
<file path=[Content_Types].xml><?xml version="1.0" encoding="utf-8"?>
<Types xmlns="http://schemas.openxmlformats.org/package/2006/content-types">
  <Default Extension="emf" ContentType="image/x-emf"/>
  <Default Extension="rels" ContentType="application/vnd.openxmlformats-package.relationships+xml"/>
  <Default Extension="tmp" ContentType="image/png"/>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23624" w14:textId="6A3A6AD9" w:rsidR="00CF70F0" w:rsidRPr="00CA596F" w:rsidRDefault="00CF70F0" w:rsidP="00380839">
      <w:pPr>
        <w:spacing w:after="100"/>
        <w:rPr>
          <w:rFonts w:ascii="Arial" w:hAnsi="Arial" w:cs="Arial"/>
          <w:b/>
          <w:sz w:val="22"/>
          <w:szCs w:val="22"/>
        </w:rPr>
      </w:pPr>
      <w:r w:rsidRPr="00CA596F">
        <w:rPr>
          <w:rFonts w:ascii="Arial" w:hAnsi="Arial" w:cs="Arial"/>
          <w:b/>
          <w:sz w:val="22"/>
          <w:szCs w:val="22"/>
        </w:rPr>
        <w:t>3GPP TSG-RAN WG2 Meeting #11</w:t>
      </w:r>
      <w:r w:rsidR="00D75C5B" w:rsidRPr="00CA596F">
        <w:rPr>
          <w:rFonts w:ascii="Arial" w:hAnsi="Arial" w:cs="Arial"/>
          <w:b/>
          <w:sz w:val="22"/>
          <w:szCs w:val="22"/>
        </w:rPr>
        <w:t>6</w:t>
      </w:r>
      <w:r w:rsidR="00282C70">
        <w:rPr>
          <w:rFonts w:ascii="Arial" w:hAnsi="Arial" w:cs="Arial"/>
          <w:b/>
          <w:sz w:val="22"/>
          <w:szCs w:val="22"/>
        </w:rPr>
        <w:t>bis</w:t>
      </w:r>
      <w:r w:rsidRPr="00CA596F">
        <w:rPr>
          <w:rFonts w:ascii="Arial" w:hAnsi="Arial" w:cs="Arial"/>
          <w:b/>
          <w:sz w:val="22"/>
          <w:szCs w:val="22"/>
        </w:rPr>
        <w:t xml:space="preserve"> electronic</w:t>
      </w:r>
      <w:r w:rsidRPr="00CA596F">
        <w:rPr>
          <w:rFonts w:ascii="Arial" w:hAnsi="Arial" w:cs="Arial"/>
          <w:b/>
          <w:sz w:val="22"/>
          <w:szCs w:val="22"/>
        </w:rPr>
        <w:tab/>
      </w:r>
      <w:r w:rsidR="00012845" w:rsidRPr="00CA596F">
        <w:rPr>
          <w:rFonts w:ascii="Arial" w:hAnsi="Arial" w:cs="Arial"/>
          <w:b/>
          <w:sz w:val="22"/>
          <w:szCs w:val="22"/>
        </w:rPr>
        <w:t xml:space="preserve">                 </w:t>
      </w:r>
      <w:r w:rsidR="00012845" w:rsidRPr="00CA596F">
        <w:rPr>
          <w:rFonts w:ascii="Arial" w:hAnsi="Arial" w:cs="Arial"/>
          <w:b/>
          <w:i/>
          <w:sz w:val="22"/>
          <w:szCs w:val="22"/>
          <w:lang w:eastAsia="zh-CN"/>
        </w:rPr>
        <w:t xml:space="preserve">    </w:t>
      </w:r>
      <w:r w:rsidR="009B2116" w:rsidRPr="00CA596F">
        <w:rPr>
          <w:rFonts w:ascii="Arial" w:hAnsi="Arial" w:cs="Arial"/>
          <w:b/>
          <w:i/>
          <w:sz w:val="22"/>
          <w:szCs w:val="22"/>
          <w:lang w:eastAsia="zh-CN"/>
        </w:rPr>
        <w:t xml:space="preserve">     </w:t>
      </w:r>
      <w:r w:rsidR="00012845" w:rsidRPr="00CA596F">
        <w:rPr>
          <w:rFonts w:ascii="Arial" w:hAnsi="Arial" w:cs="Arial"/>
          <w:b/>
          <w:i/>
          <w:sz w:val="22"/>
          <w:szCs w:val="22"/>
          <w:highlight w:val="yellow"/>
          <w:lang w:eastAsia="zh-CN"/>
        </w:rPr>
        <w:t>R2-210</w:t>
      </w:r>
      <w:r w:rsidR="00C414BF" w:rsidRPr="00CA596F">
        <w:rPr>
          <w:rFonts w:ascii="Arial" w:hAnsi="Arial" w:cs="Arial"/>
          <w:b/>
          <w:i/>
          <w:sz w:val="22"/>
          <w:szCs w:val="22"/>
          <w:highlight w:val="yellow"/>
          <w:lang w:eastAsia="zh-CN"/>
        </w:rPr>
        <w:t>xxxx</w:t>
      </w:r>
    </w:p>
    <w:p w14:paraId="7D323625" w14:textId="02AC3545" w:rsidR="00DD502F" w:rsidRPr="00CA596F" w:rsidRDefault="00282C70" w:rsidP="00380839">
      <w:pPr>
        <w:spacing w:after="100"/>
        <w:rPr>
          <w:rFonts w:ascii="Arial" w:hAnsi="Arial" w:cs="Arial"/>
          <w:b/>
          <w:i/>
          <w:sz w:val="22"/>
          <w:szCs w:val="22"/>
        </w:rPr>
      </w:pPr>
      <w:r>
        <w:rPr>
          <w:rFonts w:ascii="Arial" w:hAnsi="Arial" w:cs="Arial"/>
          <w:b/>
          <w:sz w:val="22"/>
          <w:szCs w:val="22"/>
        </w:rPr>
        <w:t>Online, Jan 17</w:t>
      </w:r>
      <w:r w:rsidR="00CF70F0" w:rsidRPr="00CA596F">
        <w:rPr>
          <w:rFonts w:ascii="Arial" w:hAnsi="Arial" w:cs="Arial"/>
          <w:b/>
          <w:sz w:val="22"/>
          <w:szCs w:val="22"/>
          <w:vertAlign w:val="superscript"/>
        </w:rPr>
        <w:t xml:space="preserve">th </w:t>
      </w:r>
      <w:r w:rsidR="00CF70F0" w:rsidRPr="00CA596F">
        <w:rPr>
          <w:rFonts w:ascii="Arial" w:hAnsi="Arial" w:cs="Arial"/>
          <w:b/>
          <w:sz w:val="22"/>
          <w:szCs w:val="22"/>
        </w:rPr>
        <w:t xml:space="preserve">– </w:t>
      </w:r>
      <w:r>
        <w:rPr>
          <w:rFonts w:ascii="Arial" w:hAnsi="Arial" w:cs="Arial"/>
          <w:b/>
          <w:sz w:val="22"/>
          <w:szCs w:val="22"/>
        </w:rPr>
        <w:t>25</w:t>
      </w:r>
      <w:r w:rsidR="00CF70F0" w:rsidRPr="00CA596F">
        <w:rPr>
          <w:rFonts w:ascii="Arial" w:hAnsi="Arial" w:cs="Arial"/>
          <w:b/>
          <w:sz w:val="22"/>
          <w:szCs w:val="22"/>
          <w:vertAlign w:val="superscript"/>
        </w:rPr>
        <w:t>th</w:t>
      </w:r>
      <w:r w:rsidR="00F66481" w:rsidRPr="00CA596F">
        <w:rPr>
          <w:rFonts w:ascii="Arial" w:hAnsi="Arial" w:cs="Arial"/>
          <w:b/>
          <w:sz w:val="22"/>
          <w:szCs w:val="22"/>
        </w:rPr>
        <w:t xml:space="preserve"> </w:t>
      </w:r>
      <w:r>
        <w:rPr>
          <w:rFonts w:ascii="Arial" w:hAnsi="Arial" w:cs="Arial"/>
          <w:b/>
          <w:sz w:val="22"/>
          <w:szCs w:val="22"/>
          <w:lang w:eastAsia="zh-CN"/>
        </w:rPr>
        <w:t>2022</w:t>
      </w:r>
      <w:r w:rsidR="006179DB" w:rsidRPr="00CA596F">
        <w:rPr>
          <w:rFonts w:ascii="Arial" w:hAnsi="Arial" w:cs="Arial"/>
          <w:b/>
          <w:sz w:val="22"/>
          <w:szCs w:val="22"/>
        </w:rPr>
        <w:t xml:space="preserve"> </w:t>
      </w:r>
      <w:r w:rsidR="006179DB" w:rsidRPr="00CA596F">
        <w:rPr>
          <w:b/>
          <w:sz w:val="22"/>
          <w:szCs w:val="22"/>
        </w:rPr>
        <w:t xml:space="preserve"> </w:t>
      </w:r>
      <w:r w:rsidR="006179DB" w:rsidRPr="00CA596F">
        <w:rPr>
          <w:sz w:val="22"/>
          <w:szCs w:val="22"/>
        </w:rPr>
        <w:t xml:space="preserve">                       </w:t>
      </w:r>
      <w:r w:rsidR="00F66481" w:rsidRPr="00CA596F">
        <w:rPr>
          <w:sz w:val="22"/>
          <w:szCs w:val="22"/>
        </w:rPr>
        <w:t xml:space="preserve">       </w:t>
      </w:r>
      <w:r w:rsidR="006179DB" w:rsidRPr="00CA596F">
        <w:rPr>
          <w:sz w:val="22"/>
          <w:szCs w:val="22"/>
        </w:rPr>
        <w:t xml:space="preserve"> </w:t>
      </w:r>
      <w:r w:rsidR="00C414BF" w:rsidRPr="00CA596F">
        <w:rPr>
          <w:sz w:val="22"/>
          <w:szCs w:val="22"/>
        </w:rPr>
        <w:t xml:space="preserve">  </w:t>
      </w:r>
    </w:p>
    <w:p w14:paraId="7D323626" w14:textId="77777777" w:rsidR="00DD502F" w:rsidRPr="00CA596F" w:rsidRDefault="00DD502F" w:rsidP="00380839">
      <w:pPr>
        <w:rPr>
          <w:sz w:val="22"/>
          <w:szCs w:val="22"/>
        </w:rPr>
      </w:pPr>
    </w:p>
    <w:p w14:paraId="7D323627" w14:textId="65318D30" w:rsidR="00DD502F" w:rsidRPr="00CA596F" w:rsidRDefault="006179DB" w:rsidP="00CF70F0">
      <w:pPr>
        <w:tabs>
          <w:tab w:val="left" w:pos="1985"/>
        </w:tabs>
        <w:overflowPunct/>
        <w:autoSpaceDE/>
        <w:autoSpaceDN/>
        <w:adjustRightInd/>
        <w:spacing w:after="120"/>
        <w:rPr>
          <w:rFonts w:ascii="Arial" w:hAnsi="Arial" w:cs="Arial"/>
          <w:b/>
          <w:bCs/>
          <w:color w:val="auto"/>
          <w:sz w:val="22"/>
          <w:szCs w:val="22"/>
          <w:lang w:eastAsia="zh-CN"/>
        </w:rPr>
      </w:pPr>
      <w:r w:rsidRPr="00CA596F">
        <w:rPr>
          <w:rFonts w:ascii="Arial" w:hAnsi="Arial" w:cs="Arial"/>
          <w:b/>
          <w:bCs/>
          <w:color w:val="auto"/>
          <w:sz w:val="22"/>
          <w:szCs w:val="22"/>
          <w:lang w:eastAsia="zh-CN"/>
        </w:rPr>
        <w:t>Agenda item:</w:t>
      </w:r>
      <w:r w:rsidRPr="00CA596F">
        <w:rPr>
          <w:rFonts w:ascii="Arial" w:hAnsi="Arial" w:cs="Arial"/>
          <w:b/>
          <w:bCs/>
          <w:color w:val="auto"/>
          <w:sz w:val="22"/>
          <w:szCs w:val="22"/>
          <w:lang w:eastAsia="zh-CN"/>
        </w:rPr>
        <w:tab/>
      </w:r>
      <w:r w:rsidR="00282C70">
        <w:rPr>
          <w:rFonts w:ascii="Arial" w:hAnsi="Arial" w:cs="Arial"/>
          <w:b/>
          <w:bCs/>
          <w:color w:val="auto"/>
          <w:sz w:val="22"/>
          <w:szCs w:val="22"/>
          <w:lang w:eastAsia="zh-CN"/>
        </w:rPr>
        <w:t>8.5.2</w:t>
      </w:r>
    </w:p>
    <w:p w14:paraId="7D323628" w14:textId="77777777" w:rsidR="00DD502F" w:rsidRPr="009574F4" w:rsidRDefault="006179DB" w:rsidP="00CF70F0">
      <w:pPr>
        <w:tabs>
          <w:tab w:val="left" w:pos="1985"/>
        </w:tabs>
        <w:overflowPunct/>
        <w:autoSpaceDE/>
        <w:adjustRightInd/>
        <w:spacing w:after="120"/>
        <w:ind w:left="1985" w:hanging="1985"/>
        <w:rPr>
          <w:rFonts w:ascii="Arial" w:hAnsi="Arial" w:cs="Arial"/>
          <w:b/>
          <w:bCs/>
          <w:color w:val="auto"/>
          <w:sz w:val="22"/>
          <w:szCs w:val="22"/>
          <w:lang w:val="fr-FR" w:eastAsia="zh-CN"/>
        </w:rPr>
      </w:pPr>
      <w:r w:rsidRPr="009574F4">
        <w:rPr>
          <w:rFonts w:ascii="Arial" w:hAnsi="Arial" w:cs="Arial"/>
          <w:b/>
          <w:bCs/>
          <w:color w:val="auto"/>
          <w:sz w:val="22"/>
          <w:szCs w:val="22"/>
          <w:lang w:val="fr-FR" w:eastAsia="zh-CN"/>
        </w:rPr>
        <w:t>Source:</w:t>
      </w:r>
      <w:r w:rsidRPr="009574F4">
        <w:rPr>
          <w:rFonts w:ascii="Arial" w:hAnsi="Arial" w:cs="Arial"/>
          <w:b/>
          <w:bCs/>
          <w:color w:val="auto"/>
          <w:sz w:val="22"/>
          <w:szCs w:val="22"/>
          <w:lang w:val="fr-FR" w:eastAsia="zh-CN"/>
        </w:rPr>
        <w:tab/>
      </w:r>
      <w:r w:rsidR="00CF70F0" w:rsidRPr="009574F4">
        <w:rPr>
          <w:rFonts w:ascii="Arial" w:hAnsi="Arial" w:cs="Arial"/>
          <w:b/>
          <w:bCs/>
          <w:color w:val="auto"/>
          <w:sz w:val="22"/>
          <w:szCs w:val="22"/>
          <w:lang w:val="fr-FR" w:eastAsia="zh-CN"/>
        </w:rPr>
        <w:t>ZTE (email discussion rapporteur)</w:t>
      </w:r>
    </w:p>
    <w:p w14:paraId="7D323629" w14:textId="0768914E"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Title:</w:t>
      </w:r>
      <w:r w:rsidRPr="00CA596F">
        <w:rPr>
          <w:rFonts w:ascii="Arial" w:hAnsi="Arial" w:cs="Arial"/>
          <w:b/>
          <w:bCs/>
          <w:color w:val="auto"/>
          <w:sz w:val="22"/>
          <w:szCs w:val="22"/>
          <w:lang w:eastAsia="zh-CN"/>
        </w:rPr>
        <w:tab/>
      </w:r>
      <w:r w:rsidR="00CA596F" w:rsidRPr="00CA596F">
        <w:rPr>
          <w:rFonts w:ascii="Arial" w:hAnsi="Arial" w:cs="Arial" w:hint="eastAsia"/>
          <w:b/>
          <w:bCs/>
          <w:color w:val="auto"/>
          <w:sz w:val="22"/>
          <w:szCs w:val="22"/>
          <w:lang w:eastAsia="zh-CN"/>
        </w:rPr>
        <w:t>R</w:t>
      </w:r>
      <w:r w:rsidR="00CA596F" w:rsidRPr="00CA596F">
        <w:rPr>
          <w:rFonts w:ascii="Arial" w:hAnsi="Arial" w:cs="Arial"/>
          <w:b/>
          <w:bCs/>
          <w:color w:val="auto"/>
          <w:sz w:val="22"/>
          <w:szCs w:val="22"/>
          <w:lang w:eastAsia="zh-CN"/>
        </w:rPr>
        <w:t xml:space="preserve">eport of </w:t>
      </w:r>
      <w:r w:rsidR="000A2673" w:rsidRPr="000A2673">
        <w:rPr>
          <w:rFonts w:ascii="Arial" w:hAnsi="Arial" w:cs="Arial"/>
          <w:b/>
          <w:bCs/>
          <w:color w:val="auto"/>
          <w:sz w:val="22"/>
          <w:szCs w:val="22"/>
          <w:lang w:eastAsia="zh-CN"/>
        </w:rPr>
        <w:t>[AT116bis-e][</w:t>
      </w:r>
      <w:proofErr w:type="gramStart"/>
      <w:r w:rsidR="000A2673" w:rsidRPr="000A2673">
        <w:rPr>
          <w:rFonts w:ascii="Arial" w:hAnsi="Arial" w:cs="Arial"/>
          <w:b/>
          <w:bCs/>
          <w:color w:val="auto"/>
          <w:sz w:val="22"/>
          <w:szCs w:val="22"/>
          <w:lang w:eastAsia="zh-CN"/>
        </w:rPr>
        <w:t>503][</w:t>
      </w:r>
      <w:proofErr w:type="spellStart"/>
      <w:proofErr w:type="gramEnd"/>
      <w:r w:rsidR="000A2673" w:rsidRPr="000A2673">
        <w:rPr>
          <w:rFonts w:ascii="Arial" w:hAnsi="Arial" w:cs="Arial"/>
          <w:b/>
          <w:bCs/>
          <w:color w:val="auto"/>
          <w:sz w:val="22"/>
          <w:szCs w:val="22"/>
          <w:lang w:eastAsia="zh-CN"/>
        </w:rPr>
        <w:t>IIoT</w:t>
      </w:r>
      <w:proofErr w:type="spellEnd"/>
      <w:r w:rsidR="000A2673" w:rsidRPr="000A2673">
        <w:rPr>
          <w:rFonts w:ascii="Arial" w:hAnsi="Arial" w:cs="Arial"/>
          <w:b/>
          <w:bCs/>
          <w:color w:val="auto"/>
          <w:sz w:val="22"/>
          <w:szCs w:val="22"/>
          <w:lang w:eastAsia="zh-CN"/>
        </w:rPr>
        <w:t xml:space="preserve">] </w:t>
      </w:r>
      <w:proofErr w:type="spellStart"/>
      <w:r w:rsidR="000A2673" w:rsidRPr="000A2673">
        <w:rPr>
          <w:rFonts w:ascii="Arial" w:hAnsi="Arial" w:cs="Arial"/>
          <w:b/>
          <w:bCs/>
          <w:color w:val="auto"/>
          <w:sz w:val="22"/>
          <w:szCs w:val="22"/>
          <w:lang w:eastAsia="zh-CN"/>
        </w:rPr>
        <w:t>Tsynch</w:t>
      </w:r>
      <w:proofErr w:type="spellEnd"/>
      <w:r w:rsidR="000A2673" w:rsidRPr="000A2673">
        <w:rPr>
          <w:rFonts w:ascii="Arial" w:hAnsi="Arial" w:cs="Arial"/>
          <w:b/>
          <w:bCs/>
          <w:color w:val="auto"/>
          <w:sz w:val="22"/>
          <w:szCs w:val="22"/>
          <w:lang w:eastAsia="zh-CN"/>
        </w:rPr>
        <w:t xml:space="preserve"> open issues</w:t>
      </w:r>
      <w:r w:rsidR="00CA596F" w:rsidRPr="00CA596F">
        <w:rPr>
          <w:rFonts w:ascii="Arial" w:hAnsi="Arial" w:cs="Arial"/>
          <w:b/>
          <w:bCs/>
          <w:color w:val="auto"/>
          <w:sz w:val="22"/>
          <w:szCs w:val="22"/>
          <w:lang w:eastAsia="zh-CN"/>
        </w:rPr>
        <w:t xml:space="preserve"> (</w:t>
      </w:r>
      <w:r w:rsidR="00CA596F" w:rsidRPr="00CA596F">
        <w:rPr>
          <w:rFonts w:ascii="Arial" w:hAnsi="Arial" w:cs="Arial" w:hint="eastAsia"/>
          <w:b/>
          <w:bCs/>
          <w:color w:val="auto"/>
          <w:sz w:val="22"/>
          <w:szCs w:val="22"/>
          <w:lang w:eastAsia="zh-CN"/>
        </w:rPr>
        <w:t>ZTE</w:t>
      </w:r>
      <w:r w:rsidR="00CA596F" w:rsidRPr="00CA596F">
        <w:rPr>
          <w:rFonts w:ascii="Arial" w:hAnsi="Arial" w:cs="Arial"/>
          <w:b/>
          <w:bCs/>
          <w:color w:val="auto"/>
          <w:sz w:val="22"/>
          <w:szCs w:val="22"/>
          <w:lang w:eastAsia="zh-CN"/>
        </w:rPr>
        <w:t>)</w:t>
      </w:r>
    </w:p>
    <w:p w14:paraId="7D32362A" w14:textId="77777777" w:rsidR="00DD502F" w:rsidRPr="00CA596F" w:rsidRDefault="006179DB" w:rsidP="00CF70F0">
      <w:pPr>
        <w:overflowPunct/>
        <w:autoSpaceDE/>
        <w:autoSpaceDN/>
        <w:adjustRightInd/>
        <w:spacing w:after="120"/>
        <w:ind w:left="1985" w:hanging="1985"/>
        <w:rPr>
          <w:rFonts w:ascii="Arial" w:hAnsi="Arial" w:cs="Arial"/>
          <w:b/>
          <w:bCs/>
          <w:color w:val="auto"/>
          <w:sz w:val="22"/>
          <w:szCs w:val="22"/>
          <w:lang w:eastAsia="zh-CN"/>
        </w:rPr>
      </w:pPr>
      <w:r w:rsidRPr="00CA596F">
        <w:rPr>
          <w:rFonts w:ascii="Arial" w:hAnsi="Arial" w:cs="Arial"/>
          <w:b/>
          <w:bCs/>
          <w:color w:val="auto"/>
          <w:sz w:val="22"/>
          <w:szCs w:val="22"/>
          <w:lang w:eastAsia="zh-CN"/>
        </w:rPr>
        <w:t>Document for:</w:t>
      </w:r>
      <w:r w:rsidRPr="00CA596F">
        <w:rPr>
          <w:rFonts w:ascii="Arial" w:hAnsi="Arial" w:cs="Arial"/>
          <w:b/>
          <w:bCs/>
          <w:color w:val="auto"/>
          <w:sz w:val="22"/>
          <w:szCs w:val="22"/>
          <w:lang w:eastAsia="zh-CN"/>
        </w:rPr>
        <w:tab/>
        <w:t>Discussion and Decision</w:t>
      </w:r>
    </w:p>
    <w:p w14:paraId="7D32362B" w14:textId="77777777" w:rsidR="00DD502F" w:rsidRDefault="006179DB">
      <w:pPr>
        <w:pStyle w:val="1"/>
        <w:rPr>
          <w:lang w:val="en-US"/>
        </w:rPr>
      </w:pPr>
      <w:r>
        <w:rPr>
          <w:lang w:val="en-US"/>
        </w:rPr>
        <w:t>Introduction</w:t>
      </w:r>
    </w:p>
    <w:p w14:paraId="7D323630" w14:textId="06D34930" w:rsidR="00CF70F0" w:rsidRDefault="00CA596F" w:rsidP="00244C40">
      <w:pPr>
        <w:spacing w:beforeLines="50" w:before="120" w:afterLines="50" w:after="120"/>
        <w:jc w:val="both"/>
        <w:rPr>
          <w:lang w:eastAsia="zh-CN"/>
        </w:rPr>
      </w:pPr>
      <w:r w:rsidRPr="001A0B2F">
        <w:rPr>
          <w:lang w:val="en-GB" w:eastAsia="zh-CN"/>
        </w:rPr>
        <w:t>This document is the</w:t>
      </w:r>
      <w:r w:rsidRPr="003A7C2E">
        <w:rPr>
          <w:lang w:val="en-GB" w:eastAsia="zh-CN"/>
        </w:rPr>
        <w:t xml:space="preserve"> </w:t>
      </w:r>
      <w:r>
        <w:rPr>
          <w:lang w:val="en-GB" w:eastAsia="zh-CN"/>
        </w:rPr>
        <w:t>report</w:t>
      </w:r>
      <w:r w:rsidRPr="003A7C2E">
        <w:rPr>
          <w:lang w:val="en-GB" w:eastAsia="zh-CN"/>
        </w:rPr>
        <w:t xml:space="preserve"> of the offline email discussion “</w:t>
      </w:r>
      <w:r w:rsidR="000A2673" w:rsidRPr="000A2673">
        <w:rPr>
          <w:i/>
          <w:lang w:val="en-GB" w:eastAsia="zh-CN"/>
        </w:rPr>
        <w:t>[AT116bis-e][</w:t>
      </w:r>
      <w:proofErr w:type="gramStart"/>
      <w:r w:rsidR="000A2673" w:rsidRPr="000A2673">
        <w:rPr>
          <w:i/>
          <w:lang w:val="en-GB" w:eastAsia="zh-CN"/>
        </w:rPr>
        <w:t>503][</w:t>
      </w:r>
      <w:proofErr w:type="spellStart"/>
      <w:proofErr w:type="gramEnd"/>
      <w:r w:rsidR="000A2673" w:rsidRPr="000A2673">
        <w:rPr>
          <w:i/>
          <w:lang w:val="en-GB" w:eastAsia="zh-CN"/>
        </w:rPr>
        <w:t>IIoT</w:t>
      </w:r>
      <w:proofErr w:type="spellEnd"/>
      <w:r w:rsidR="000A2673" w:rsidRPr="000A2673">
        <w:rPr>
          <w:i/>
          <w:lang w:val="en-GB" w:eastAsia="zh-CN"/>
        </w:rPr>
        <w:t xml:space="preserve">] </w:t>
      </w:r>
      <w:proofErr w:type="spellStart"/>
      <w:r w:rsidR="000A2673" w:rsidRPr="000A2673">
        <w:rPr>
          <w:i/>
          <w:lang w:val="en-GB" w:eastAsia="zh-CN"/>
        </w:rPr>
        <w:t>Tsynch</w:t>
      </w:r>
      <w:proofErr w:type="spellEnd"/>
      <w:r w:rsidR="000A2673" w:rsidRPr="000A2673">
        <w:rPr>
          <w:i/>
          <w:lang w:val="en-GB" w:eastAsia="zh-CN"/>
        </w:rPr>
        <w:t xml:space="preserve"> open issues</w:t>
      </w:r>
      <w:r w:rsidRPr="003A7C2E">
        <w:rPr>
          <w:lang w:val="en-GB" w:eastAsia="zh-CN"/>
        </w:rPr>
        <w:t>”, as indicated below:</w:t>
      </w:r>
    </w:p>
    <w:p w14:paraId="1D6FD304" w14:textId="00506FDA" w:rsidR="00CA596F" w:rsidRPr="00CA596F" w:rsidRDefault="000A2673" w:rsidP="000A2673">
      <w:pPr>
        <w:pStyle w:val="EmailDiscussion"/>
        <w:rPr>
          <w:i/>
        </w:rPr>
      </w:pPr>
      <w:r w:rsidRPr="000A2673">
        <w:rPr>
          <w:i/>
        </w:rPr>
        <w:t>[AT116bis-e][</w:t>
      </w:r>
      <w:proofErr w:type="gramStart"/>
      <w:r w:rsidRPr="000A2673">
        <w:rPr>
          <w:i/>
        </w:rPr>
        <w:t>503][</w:t>
      </w:r>
      <w:proofErr w:type="spellStart"/>
      <w:proofErr w:type="gramEnd"/>
      <w:r w:rsidRPr="000A2673">
        <w:rPr>
          <w:i/>
        </w:rPr>
        <w:t>IIoT</w:t>
      </w:r>
      <w:proofErr w:type="spellEnd"/>
      <w:r w:rsidRPr="000A2673">
        <w:rPr>
          <w:i/>
        </w:rPr>
        <w:t xml:space="preserve">] </w:t>
      </w:r>
      <w:proofErr w:type="spellStart"/>
      <w:r w:rsidRPr="000A2673">
        <w:rPr>
          <w:i/>
        </w:rPr>
        <w:t>Tsynch</w:t>
      </w:r>
      <w:proofErr w:type="spellEnd"/>
      <w:r w:rsidRPr="000A2673">
        <w:rPr>
          <w:i/>
        </w:rPr>
        <w:t xml:space="preserve"> open issues</w:t>
      </w:r>
      <w:r w:rsidR="00CA596F" w:rsidRPr="00CA596F">
        <w:rPr>
          <w:i/>
        </w:rPr>
        <w:t xml:space="preserve"> (ZTE)</w:t>
      </w:r>
    </w:p>
    <w:p w14:paraId="65FF0E00" w14:textId="37F8DCC3" w:rsidR="00CA596F" w:rsidRPr="00CA596F" w:rsidRDefault="00CA596F" w:rsidP="000A2673">
      <w:pPr>
        <w:pStyle w:val="EmailDiscussion2"/>
        <w:tabs>
          <w:tab w:val="clear" w:pos="1622"/>
          <w:tab w:val="left" w:pos="1720"/>
        </w:tabs>
        <w:rPr>
          <w:i/>
        </w:rPr>
      </w:pPr>
      <w:r w:rsidRPr="00CA596F">
        <w:rPr>
          <w:i/>
        </w:rPr>
        <w:tab/>
      </w:r>
      <w:r w:rsidR="000C1620">
        <w:rPr>
          <w:i/>
        </w:rPr>
        <w:t xml:space="preserve"> </w:t>
      </w:r>
      <w:r w:rsidR="000A2673">
        <w:rPr>
          <w:i/>
        </w:rPr>
        <w:tab/>
      </w:r>
      <w:r w:rsidR="000C1620">
        <w:rPr>
          <w:i/>
        </w:rPr>
        <w:t xml:space="preserve">    </w:t>
      </w:r>
      <w:r w:rsidRPr="00CA596F">
        <w:rPr>
          <w:i/>
        </w:rPr>
        <w:t>Scope:</w:t>
      </w:r>
      <w:r w:rsidR="000A2673">
        <w:rPr>
          <w:i/>
        </w:rPr>
        <w:t xml:space="preserve"> </w:t>
      </w:r>
      <w:r w:rsidR="000A2673" w:rsidRPr="000A2673">
        <w:rPr>
          <w:i/>
        </w:rPr>
        <w:t>Remaining open issues</w:t>
      </w:r>
    </w:p>
    <w:p w14:paraId="17FC860A" w14:textId="4399B841" w:rsidR="000C1620" w:rsidRDefault="00CA596F" w:rsidP="00CA596F">
      <w:pPr>
        <w:pStyle w:val="EmailDiscussion2"/>
        <w:rPr>
          <w:i/>
        </w:rPr>
      </w:pPr>
      <w:r w:rsidRPr="00CA596F">
        <w:rPr>
          <w:i/>
        </w:rPr>
        <w:tab/>
      </w:r>
      <w:r w:rsidR="000A2673">
        <w:rPr>
          <w:i/>
        </w:rPr>
        <w:tab/>
      </w:r>
      <w:r w:rsidR="000C1620">
        <w:rPr>
          <w:i/>
        </w:rPr>
        <w:t xml:space="preserve">    </w:t>
      </w:r>
      <w:r w:rsidRPr="00CA596F">
        <w:rPr>
          <w:i/>
        </w:rPr>
        <w:t>Deadline:</w:t>
      </w:r>
      <w:r w:rsidRPr="000A2673">
        <w:rPr>
          <w:i/>
        </w:rPr>
        <w:t xml:space="preserve"> </w:t>
      </w:r>
      <w:r w:rsidR="000C1620">
        <w:rPr>
          <w:i/>
        </w:rPr>
        <w:t xml:space="preserve">Comments from companies by </w:t>
      </w:r>
      <w:r w:rsidR="000C1620" w:rsidRPr="000C1620">
        <w:rPr>
          <w:i/>
          <w:highlight w:val="yellow"/>
        </w:rPr>
        <w:t>Thursday, 20 Jan 1200 UTC</w:t>
      </w:r>
    </w:p>
    <w:p w14:paraId="77EC6D8B" w14:textId="4BA24A3E" w:rsidR="00885CA4" w:rsidRPr="00CA596F" w:rsidRDefault="000A2673" w:rsidP="000C1620">
      <w:pPr>
        <w:pStyle w:val="EmailDiscussion2"/>
        <w:ind w:leftChars="50" w:left="100" w:firstLineChars="1500" w:firstLine="3000"/>
        <w:rPr>
          <w:i/>
        </w:rPr>
      </w:pPr>
      <w:r w:rsidRPr="000A2673">
        <w:rPr>
          <w:rFonts w:cs="Arial"/>
          <w:i/>
          <w:color w:val="000000"/>
          <w:szCs w:val="20"/>
          <w:shd w:val="clear" w:color="auto" w:fill="FFFFFF"/>
        </w:rPr>
        <w:t xml:space="preserve">Proposals by rapporteur by </w:t>
      </w:r>
      <w:r w:rsidRPr="000C1620">
        <w:rPr>
          <w:rFonts w:cs="Arial"/>
          <w:i/>
          <w:color w:val="000000"/>
          <w:szCs w:val="20"/>
          <w:highlight w:val="yellow"/>
          <w:shd w:val="clear" w:color="auto" w:fill="FFFFFF"/>
        </w:rPr>
        <w:t>Friday</w:t>
      </w:r>
      <w:r w:rsidR="000C1620" w:rsidRPr="000C1620">
        <w:rPr>
          <w:i/>
          <w:highlight w:val="yellow"/>
        </w:rPr>
        <w:t>, 20 Jan 1200 UTC</w:t>
      </w:r>
    </w:p>
    <w:p w14:paraId="7D323631" w14:textId="77777777" w:rsidR="001333E7" w:rsidRPr="001333E7" w:rsidRDefault="001333E7" w:rsidP="001333E7">
      <w:pPr>
        <w:pStyle w:val="1"/>
        <w:tabs>
          <w:tab w:val="num" w:pos="432"/>
        </w:tabs>
        <w:rPr>
          <w:lang w:val="en-US"/>
        </w:rPr>
      </w:pPr>
      <w:r w:rsidRPr="001333E7">
        <w:rPr>
          <w:lang w:val="en-US"/>
        </w:rPr>
        <w:t xml:space="preserve">Contact information </w:t>
      </w:r>
    </w:p>
    <w:p w14:paraId="7D323632" w14:textId="69563389" w:rsidR="001333E7" w:rsidRDefault="001333E7" w:rsidP="001333E7">
      <w:pPr>
        <w:rPr>
          <w:lang w:eastAsia="zh-CN"/>
        </w:rPr>
      </w:pPr>
      <w:r w:rsidRPr="00E94631">
        <w:rPr>
          <w:lang w:eastAsia="zh-CN"/>
        </w:rPr>
        <w:t xml:space="preserve">Please provide your contact information when </w:t>
      </w:r>
      <w:r w:rsidR="000118B7">
        <w:rPr>
          <w:lang w:eastAsia="zh-CN"/>
        </w:rPr>
        <w:t>feedback</w:t>
      </w:r>
      <w:r w:rsidRPr="00E94631">
        <w:rPr>
          <w:lang w:eastAsia="zh-CN"/>
        </w:rPr>
        <w: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696"/>
        <w:gridCol w:w="2835"/>
        <w:gridCol w:w="5108"/>
      </w:tblGrid>
      <w:tr w:rsidR="00AF1802" w:rsidRPr="00863337" w14:paraId="025D790B" w14:textId="77777777" w:rsidTr="00146A06">
        <w:tc>
          <w:tcPr>
            <w:tcW w:w="1696" w:type="dxa"/>
            <w:shd w:val="clear" w:color="auto" w:fill="DEEAF6"/>
            <w:tcMar>
              <w:top w:w="0" w:type="dxa"/>
              <w:left w:w="108" w:type="dxa"/>
              <w:bottom w:w="0" w:type="dxa"/>
              <w:right w:w="108" w:type="dxa"/>
            </w:tcMar>
            <w:vAlign w:val="center"/>
            <w:hideMark/>
          </w:tcPr>
          <w:p w14:paraId="0FDE9505" w14:textId="77777777" w:rsidR="00AF1802" w:rsidRPr="00863337" w:rsidRDefault="00AF1802" w:rsidP="00146A06">
            <w:pPr>
              <w:jc w:val="both"/>
            </w:pPr>
            <w:r w:rsidRPr="00863337">
              <w:rPr>
                <w:b/>
                <w:bCs/>
              </w:rPr>
              <w:t>Company</w:t>
            </w:r>
          </w:p>
        </w:tc>
        <w:tc>
          <w:tcPr>
            <w:tcW w:w="2835" w:type="dxa"/>
            <w:shd w:val="clear" w:color="auto" w:fill="DEEAF6"/>
            <w:tcMar>
              <w:top w:w="0" w:type="dxa"/>
              <w:left w:w="108" w:type="dxa"/>
              <w:bottom w:w="0" w:type="dxa"/>
              <w:right w:w="108" w:type="dxa"/>
            </w:tcMar>
            <w:hideMark/>
          </w:tcPr>
          <w:p w14:paraId="69078D3F" w14:textId="77777777" w:rsidR="00AF1802" w:rsidRPr="00863337" w:rsidRDefault="00AF1802" w:rsidP="00146A06">
            <w:pPr>
              <w:pStyle w:val="ab"/>
              <w:rPr>
                <w:b/>
                <w:bCs/>
                <w:lang w:val="en-GB"/>
              </w:rPr>
            </w:pPr>
            <w:r w:rsidRPr="00863337">
              <w:rPr>
                <w:b/>
                <w:bCs/>
                <w:lang w:val="en-GB"/>
              </w:rPr>
              <w:t>Contact Name</w:t>
            </w:r>
          </w:p>
        </w:tc>
        <w:tc>
          <w:tcPr>
            <w:tcW w:w="5108" w:type="dxa"/>
            <w:shd w:val="clear" w:color="auto" w:fill="DEEAF6"/>
          </w:tcPr>
          <w:p w14:paraId="61C29F13" w14:textId="77777777" w:rsidR="00AF1802" w:rsidRPr="00863337" w:rsidRDefault="00AF1802" w:rsidP="00146A06">
            <w:pPr>
              <w:pStyle w:val="ab"/>
              <w:jc w:val="center"/>
              <w:rPr>
                <w:b/>
                <w:bCs/>
                <w:lang w:val="en-GB"/>
              </w:rPr>
            </w:pPr>
            <w:r w:rsidRPr="00863337">
              <w:rPr>
                <w:b/>
                <w:bCs/>
                <w:lang w:val="en-GB"/>
              </w:rPr>
              <w:t>Email</w:t>
            </w:r>
          </w:p>
        </w:tc>
      </w:tr>
      <w:tr w:rsidR="00AF1802" w:rsidRPr="00863337" w14:paraId="36D85D59" w14:textId="77777777" w:rsidTr="00146A06">
        <w:tc>
          <w:tcPr>
            <w:tcW w:w="1696" w:type="dxa"/>
            <w:tcMar>
              <w:top w:w="0" w:type="dxa"/>
              <w:left w:w="108" w:type="dxa"/>
              <w:bottom w:w="0" w:type="dxa"/>
              <w:right w:w="108" w:type="dxa"/>
            </w:tcMar>
            <w:vAlign w:val="center"/>
          </w:tcPr>
          <w:p w14:paraId="56F94601" w14:textId="79B731DE" w:rsidR="00AF1802" w:rsidRPr="00863337" w:rsidRDefault="008A4F04" w:rsidP="00146A06">
            <w:pPr>
              <w:rPr>
                <w:lang w:eastAsia="zh-CN"/>
              </w:rPr>
            </w:pPr>
            <w:r w:rsidRPr="008A4F04">
              <w:rPr>
                <w:lang w:eastAsia="zh-CN"/>
              </w:rPr>
              <w:t>ZTE</w:t>
            </w:r>
          </w:p>
        </w:tc>
        <w:tc>
          <w:tcPr>
            <w:tcW w:w="2835" w:type="dxa"/>
            <w:tcMar>
              <w:top w:w="0" w:type="dxa"/>
              <w:left w:w="108" w:type="dxa"/>
              <w:bottom w:w="0" w:type="dxa"/>
              <w:right w:w="108" w:type="dxa"/>
            </w:tcMar>
          </w:tcPr>
          <w:p w14:paraId="33FF783F" w14:textId="1F26C58F" w:rsidR="00AF1802" w:rsidRPr="00863337" w:rsidRDefault="008A4F04" w:rsidP="00146A06">
            <w:pPr>
              <w:rPr>
                <w:lang w:eastAsia="zh-CN"/>
              </w:rPr>
            </w:pPr>
            <w:r w:rsidRPr="008A4F04">
              <w:rPr>
                <w:lang w:eastAsia="zh-CN"/>
              </w:rPr>
              <w:t>Ting Lu</w:t>
            </w:r>
          </w:p>
        </w:tc>
        <w:tc>
          <w:tcPr>
            <w:tcW w:w="5108" w:type="dxa"/>
          </w:tcPr>
          <w:p w14:paraId="6AB4D83C" w14:textId="169D3E87" w:rsidR="00AF1802" w:rsidRPr="00863337" w:rsidRDefault="008A4F04" w:rsidP="008A4F04">
            <w:pPr>
              <w:ind w:firstLineChars="50" w:firstLine="100"/>
              <w:rPr>
                <w:lang w:eastAsia="zh-CN"/>
              </w:rPr>
            </w:pPr>
            <w:r w:rsidRPr="008A4F04">
              <w:rPr>
                <w:lang w:eastAsia="zh-CN"/>
              </w:rPr>
              <w:t>lu.ting@zte.com.cn</w:t>
            </w:r>
          </w:p>
        </w:tc>
      </w:tr>
      <w:tr w:rsidR="00AF1802" w:rsidRPr="00863337" w14:paraId="39D1DC4D" w14:textId="77777777" w:rsidTr="00146A06">
        <w:tc>
          <w:tcPr>
            <w:tcW w:w="1696" w:type="dxa"/>
            <w:tcMar>
              <w:top w:w="0" w:type="dxa"/>
              <w:left w:w="108" w:type="dxa"/>
              <w:bottom w:w="0" w:type="dxa"/>
              <w:right w:w="108" w:type="dxa"/>
            </w:tcMar>
            <w:vAlign w:val="center"/>
          </w:tcPr>
          <w:p w14:paraId="2581FA39" w14:textId="55DD3B9E" w:rsidR="00AF1802" w:rsidRPr="00863337" w:rsidRDefault="009574F4" w:rsidP="00146A06">
            <w:r>
              <w:t>CATT</w:t>
            </w:r>
          </w:p>
        </w:tc>
        <w:tc>
          <w:tcPr>
            <w:tcW w:w="2835" w:type="dxa"/>
            <w:tcMar>
              <w:top w:w="0" w:type="dxa"/>
              <w:left w:w="108" w:type="dxa"/>
              <w:bottom w:w="0" w:type="dxa"/>
              <w:right w:w="108" w:type="dxa"/>
            </w:tcMar>
          </w:tcPr>
          <w:p w14:paraId="06691CD9" w14:textId="3770588F" w:rsidR="00AF1802" w:rsidRPr="00863337" w:rsidRDefault="009574F4" w:rsidP="00146A06">
            <w:r>
              <w:t>Pierre Bertrand</w:t>
            </w:r>
          </w:p>
        </w:tc>
        <w:tc>
          <w:tcPr>
            <w:tcW w:w="5108" w:type="dxa"/>
          </w:tcPr>
          <w:p w14:paraId="098476E5" w14:textId="5BD253C3" w:rsidR="00AF1802" w:rsidRPr="00863337" w:rsidRDefault="009574F4" w:rsidP="00146A06">
            <w:r>
              <w:t xml:space="preserve"> pierrebertrand@catt.cn</w:t>
            </w:r>
          </w:p>
        </w:tc>
      </w:tr>
      <w:tr w:rsidR="00AF1802" w:rsidRPr="00863337" w14:paraId="4659A6F0" w14:textId="77777777" w:rsidTr="00146A06">
        <w:tc>
          <w:tcPr>
            <w:tcW w:w="1696" w:type="dxa"/>
            <w:tcMar>
              <w:top w:w="0" w:type="dxa"/>
              <w:left w:w="108" w:type="dxa"/>
              <w:bottom w:w="0" w:type="dxa"/>
              <w:right w:w="108" w:type="dxa"/>
            </w:tcMar>
            <w:vAlign w:val="center"/>
          </w:tcPr>
          <w:p w14:paraId="42FD36C9" w14:textId="39C89882" w:rsidR="00AF1802" w:rsidRPr="00863337" w:rsidRDefault="00B62B92" w:rsidP="00146A06">
            <w:r>
              <w:t>Ericsson</w:t>
            </w:r>
          </w:p>
        </w:tc>
        <w:tc>
          <w:tcPr>
            <w:tcW w:w="2835" w:type="dxa"/>
            <w:tcMar>
              <w:top w:w="0" w:type="dxa"/>
              <w:left w:w="108" w:type="dxa"/>
              <w:bottom w:w="0" w:type="dxa"/>
              <w:right w:w="108" w:type="dxa"/>
            </w:tcMar>
          </w:tcPr>
          <w:p w14:paraId="072B9B6F" w14:textId="064FC506" w:rsidR="00AF1802" w:rsidRPr="00863337" w:rsidRDefault="00B62B92" w:rsidP="00146A06">
            <w:proofErr w:type="spellStart"/>
            <w:r>
              <w:t>Zhenhua</w:t>
            </w:r>
            <w:proofErr w:type="spellEnd"/>
            <w:r>
              <w:t xml:space="preserve"> Zou</w:t>
            </w:r>
          </w:p>
        </w:tc>
        <w:tc>
          <w:tcPr>
            <w:tcW w:w="5108" w:type="dxa"/>
          </w:tcPr>
          <w:p w14:paraId="2EF69FB5" w14:textId="6F8A12D4" w:rsidR="00AF1802" w:rsidRPr="00863337" w:rsidRDefault="00B62B92" w:rsidP="00146A06">
            <w:r>
              <w:t xml:space="preserve"> zhenhua.zou@ericsson.com</w:t>
            </w:r>
          </w:p>
        </w:tc>
      </w:tr>
      <w:tr w:rsidR="00AF1802" w:rsidRPr="00863337" w14:paraId="4DE54D27" w14:textId="77777777" w:rsidTr="00146A06">
        <w:tc>
          <w:tcPr>
            <w:tcW w:w="1696" w:type="dxa"/>
            <w:tcMar>
              <w:top w:w="0" w:type="dxa"/>
              <w:left w:w="108" w:type="dxa"/>
              <w:bottom w:w="0" w:type="dxa"/>
              <w:right w:w="108" w:type="dxa"/>
            </w:tcMar>
            <w:vAlign w:val="center"/>
          </w:tcPr>
          <w:p w14:paraId="78662A43" w14:textId="1579E88E" w:rsidR="00AF1802" w:rsidRPr="00FF3FAD" w:rsidRDefault="00FF3FAD" w:rsidP="00146A06">
            <w:pPr>
              <w:rPr>
                <w:rFonts w:eastAsia="ＭＳ 明朝"/>
              </w:rPr>
            </w:pPr>
            <w:r>
              <w:rPr>
                <w:rFonts w:eastAsia="ＭＳ 明朝" w:hint="eastAsia"/>
              </w:rPr>
              <w:t>DOCOMO</w:t>
            </w:r>
          </w:p>
        </w:tc>
        <w:tc>
          <w:tcPr>
            <w:tcW w:w="2835" w:type="dxa"/>
            <w:tcMar>
              <w:top w:w="0" w:type="dxa"/>
              <w:left w:w="108" w:type="dxa"/>
              <w:bottom w:w="0" w:type="dxa"/>
              <w:right w:w="108" w:type="dxa"/>
            </w:tcMar>
          </w:tcPr>
          <w:p w14:paraId="02704DD2" w14:textId="4980832D" w:rsidR="00AF1802" w:rsidRPr="00FF3FAD" w:rsidRDefault="00FF3FAD" w:rsidP="00146A06">
            <w:pPr>
              <w:rPr>
                <w:rFonts w:eastAsia="ＭＳ 明朝"/>
              </w:rPr>
            </w:pPr>
            <w:proofErr w:type="spellStart"/>
            <w:r>
              <w:rPr>
                <w:rFonts w:eastAsia="ＭＳ 明朝"/>
              </w:rPr>
              <w:t>Tianyang</w:t>
            </w:r>
            <w:proofErr w:type="spellEnd"/>
            <w:r>
              <w:rPr>
                <w:rFonts w:eastAsia="ＭＳ 明朝" w:hint="eastAsia"/>
              </w:rPr>
              <w:t xml:space="preserve"> </w:t>
            </w:r>
            <w:r>
              <w:rPr>
                <w:rFonts w:eastAsia="ＭＳ 明朝"/>
              </w:rPr>
              <w:t>Min</w:t>
            </w:r>
          </w:p>
        </w:tc>
        <w:tc>
          <w:tcPr>
            <w:tcW w:w="5108" w:type="dxa"/>
          </w:tcPr>
          <w:p w14:paraId="29661FF9" w14:textId="5221DE64" w:rsidR="00AF1802" w:rsidRPr="00FF3FAD" w:rsidRDefault="00FF3FAD" w:rsidP="00146A06">
            <w:pPr>
              <w:rPr>
                <w:rFonts w:eastAsia="ＭＳ 明朝"/>
              </w:rPr>
            </w:pPr>
            <w:r>
              <w:rPr>
                <w:rFonts w:eastAsia="ＭＳ 明朝" w:hint="eastAsia"/>
              </w:rPr>
              <w:t xml:space="preserve"> </w:t>
            </w:r>
            <w:r>
              <w:rPr>
                <w:rFonts w:eastAsia="ＭＳ 明朝"/>
              </w:rPr>
              <w:t>tianyang</w:t>
            </w:r>
            <w:r>
              <w:rPr>
                <w:rFonts w:eastAsia="ＭＳ 明朝" w:hint="eastAsia"/>
              </w:rPr>
              <w:t>.</w:t>
            </w:r>
            <w:r>
              <w:rPr>
                <w:rFonts w:eastAsia="ＭＳ 明朝"/>
              </w:rPr>
              <w:t>min.ex@nttdocomo.com</w:t>
            </w:r>
          </w:p>
        </w:tc>
      </w:tr>
      <w:tr w:rsidR="00AF1802" w:rsidRPr="00863337" w14:paraId="501A4291" w14:textId="77777777" w:rsidTr="00146A06">
        <w:tc>
          <w:tcPr>
            <w:tcW w:w="1696" w:type="dxa"/>
            <w:tcMar>
              <w:top w:w="0" w:type="dxa"/>
              <w:left w:w="108" w:type="dxa"/>
              <w:bottom w:w="0" w:type="dxa"/>
              <w:right w:w="108" w:type="dxa"/>
            </w:tcMar>
            <w:vAlign w:val="center"/>
          </w:tcPr>
          <w:p w14:paraId="70CDBCC3" w14:textId="02BA3E06" w:rsidR="00AF1802" w:rsidRPr="00863337" w:rsidRDefault="009C7593" w:rsidP="00146A06">
            <w:r>
              <w:t>Nokia</w:t>
            </w:r>
          </w:p>
        </w:tc>
        <w:tc>
          <w:tcPr>
            <w:tcW w:w="2835" w:type="dxa"/>
            <w:tcMar>
              <w:top w:w="0" w:type="dxa"/>
              <w:left w:w="108" w:type="dxa"/>
              <w:bottom w:w="0" w:type="dxa"/>
              <w:right w:w="108" w:type="dxa"/>
            </w:tcMar>
          </w:tcPr>
          <w:p w14:paraId="1FCF7EC0" w14:textId="12D61226" w:rsidR="00AF1802" w:rsidRPr="00863337" w:rsidRDefault="009C7593" w:rsidP="00146A06">
            <w:r>
              <w:t xml:space="preserve">Ping-Heng Wallace </w:t>
            </w:r>
            <w:proofErr w:type="spellStart"/>
            <w:r>
              <w:t>Kuo</w:t>
            </w:r>
            <w:proofErr w:type="spellEnd"/>
          </w:p>
        </w:tc>
        <w:tc>
          <w:tcPr>
            <w:tcW w:w="5108" w:type="dxa"/>
          </w:tcPr>
          <w:p w14:paraId="763E539A" w14:textId="14C44203" w:rsidR="00AF1802" w:rsidRPr="00863337" w:rsidRDefault="009C7593" w:rsidP="00146A06">
            <w:r>
              <w:rPr>
                <w:rFonts w:eastAsia="ＭＳ 明朝"/>
              </w:rPr>
              <w:t>Ping-Heng.Kuo@nokia.com</w:t>
            </w:r>
          </w:p>
        </w:tc>
      </w:tr>
      <w:tr w:rsidR="001A419F" w:rsidRPr="00863337" w14:paraId="40E6FAB5" w14:textId="77777777" w:rsidTr="001A419F">
        <w:tc>
          <w:tcPr>
            <w:tcW w:w="16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F17D9B" w14:textId="77777777" w:rsidR="001A419F" w:rsidRPr="00863337" w:rsidRDefault="001A419F" w:rsidP="001A419F">
            <w:r>
              <w:t xml:space="preserve">Huawei, </w:t>
            </w:r>
            <w:proofErr w:type="spellStart"/>
            <w:r>
              <w:t>HiSilicon</w:t>
            </w:r>
            <w:proofErr w:type="spellEnd"/>
          </w:p>
        </w:tc>
        <w:tc>
          <w:tcPr>
            <w:tcW w:w="28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993F" w14:textId="77777777" w:rsidR="001A419F" w:rsidRPr="00863337" w:rsidRDefault="001A419F" w:rsidP="001A419F">
            <w:r>
              <w:t>Tao Cai</w:t>
            </w:r>
          </w:p>
        </w:tc>
        <w:tc>
          <w:tcPr>
            <w:tcW w:w="5108" w:type="dxa"/>
            <w:tcBorders>
              <w:top w:val="single" w:sz="4" w:space="0" w:color="auto"/>
              <w:left w:val="single" w:sz="4" w:space="0" w:color="auto"/>
              <w:bottom w:val="single" w:sz="4" w:space="0" w:color="auto"/>
              <w:right w:val="single" w:sz="4" w:space="0" w:color="auto"/>
            </w:tcBorders>
          </w:tcPr>
          <w:p w14:paraId="243FDBFB" w14:textId="77777777" w:rsidR="001A419F" w:rsidRPr="001A419F" w:rsidRDefault="001A419F" w:rsidP="001A419F">
            <w:pPr>
              <w:rPr>
                <w:rFonts w:eastAsia="ＭＳ 明朝"/>
              </w:rPr>
            </w:pPr>
            <w:r w:rsidRPr="001A419F">
              <w:rPr>
                <w:rFonts w:eastAsia="ＭＳ 明朝"/>
              </w:rPr>
              <w:t xml:space="preserve"> tao.cai@huawei.com</w:t>
            </w:r>
          </w:p>
        </w:tc>
      </w:tr>
      <w:tr w:rsidR="008A72F0" w:rsidRPr="00863337" w14:paraId="3216CCA9" w14:textId="77777777" w:rsidTr="00146A06">
        <w:tc>
          <w:tcPr>
            <w:tcW w:w="1696" w:type="dxa"/>
            <w:tcMar>
              <w:top w:w="0" w:type="dxa"/>
              <w:left w:w="108" w:type="dxa"/>
              <w:bottom w:w="0" w:type="dxa"/>
              <w:right w:w="108" w:type="dxa"/>
            </w:tcMar>
            <w:vAlign w:val="center"/>
          </w:tcPr>
          <w:p w14:paraId="1A7885D3" w14:textId="7E79A8C4" w:rsidR="008A72F0" w:rsidRPr="00863337" w:rsidRDefault="008A72F0" w:rsidP="008A72F0">
            <w:r>
              <w:rPr>
                <w:rFonts w:eastAsia="ＭＳ 明朝" w:hint="eastAsia"/>
              </w:rPr>
              <w:t>F</w:t>
            </w:r>
            <w:r>
              <w:rPr>
                <w:rFonts w:eastAsia="ＭＳ 明朝"/>
              </w:rPr>
              <w:t>ujitsu</w:t>
            </w:r>
          </w:p>
        </w:tc>
        <w:tc>
          <w:tcPr>
            <w:tcW w:w="2835" w:type="dxa"/>
            <w:tcMar>
              <w:top w:w="0" w:type="dxa"/>
              <w:left w:w="108" w:type="dxa"/>
              <w:bottom w:w="0" w:type="dxa"/>
              <w:right w:w="108" w:type="dxa"/>
            </w:tcMar>
          </w:tcPr>
          <w:p w14:paraId="1CB2BEA1" w14:textId="1C4C6F0D" w:rsidR="008A72F0" w:rsidRPr="00863337" w:rsidRDefault="008A72F0" w:rsidP="008A72F0">
            <w:r>
              <w:rPr>
                <w:rFonts w:eastAsia="ＭＳ 明朝" w:hint="eastAsia"/>
              </w:rPr>
              <w:t>O</w:t>
            </w:r>
            <w:r>
              <w:rPr>
                <w:rFonts w:eastAsia="ＭＳ 明朝"/>
              </w:rPr>
              <w:t>hta, Yoshiaki</w:t>
            </w:r>
          </w:p>
        </w:tc>
        <w:tc>
          <w:tcPr>
            <w:tcW w:w="5108" w:type="dxa"/>
          </w:tcPr>
          <w:p w14:paraId="1047EB33" w14:textId="3B4D0556" w:rsidR="008A72F0" w:rsidRPr="00863337" w:rsidRDefault="008A72F0" w:rsidP="008A72F0">
            <w:r>
              <w:rPr>
                <w:rFonts w:eastAsia="ＭＳ 明朝" w:hint="eastAsia"/>
              </w:rPr>
              <w:t xml:space="preserve"> </w:t>
            </w:r>
            <w:r>
              <w:rPr>
                <w:rFonts w:eastAsia="ＭＳ 明朝"/>
              </w:rPr>
              <w:t>ohta.yoshiaki@fujitsu.com</w:t>
            </w:r>
          </w:p>
        </w:tc>
      </w:tr>
      <w:tr w:rsidR="008A72F0" w:rsidRPr="00863337" w14:paraId="4B6CF7D7" w14:textId="77777777" w:rsidTr="00146A06">
        <w:tc>
          <w:tcPr>
            <w:tcW w:w="1696" w:type="dxa"/>
            <w:tcMar>
              <w:top w:w="0" w:type="dxa"/>
              <w:left w:w="108" w:type="dxa"/>
              <w:bottom w:w="0" w:type="dxa"/>
              <w:right w:w="108" w:type="dxa"/>
            </w:tcMar>
            <w:vAlign w:val="center"/>
          </w:tcPr>
          <w:p w14:paraId="73205019" w14:textId="77777777" w:rsidR="008A72F0" w:rsidRPr="00863337" w:rsidRDefault="008A72F0" w:rsidP="008A72F0"/>
        </w:tc>
        <w:tc>
          <w:tcPr>
            <w:tcW w:w="2835" w:type="dxa"/>
            <w:tcMar>
              <w:top w:w="0" w:type="dxa"/>
              <w:left w:w="108" w:type="dxa"/>
              <w:bottom w:w="0" w:type="dxa"/>
              <w:right w:w="108" w:type="dxa"/>
            </w:tcMar>
          </w:tcPr>
          <w:p w14:paraId="39ADB3F0" w14:textId="77777777" w:rsidR="008A72F0" w:rsidRPr="00863337" w:rsidRDefault="008A72F0" w:rsidP="008A72F0"/>
        </w:tc>
        <w:tc>
          <w:tcPr>
            <w:tcW w:w="5108" w:type="dxa"/>
          </w:tcPr>
          <w:p w14:paraId="57DCC48B" w14:textId="77777777" w:rsidR="008A72F0" w:rsidRPr="00863337" w:rsidRDefault="008A72F0" w:rsidP="008A72F0"/>
        </w:tc>
      </w:tr>
    </w:tbl>
    <w:p w14:paraId="060F366E" w14:textId="77777777" w:rsidR="00885CA4" w:rsidRDefault="00885CA4" w:rsidP="001333E7">
      <w:pPr>
        <w:rPr>
          <w:lang w:eastAsia="zh-CN"/>
        </w:rPr>
      </w:pPr>
    </w:p>
    <w:p w14:paraId="7D323643" w14:textId="3C5A16C8" w:rsidR="00DD502F" w:rsidRDefault="00CA596F" w:rsidP="00216383">
      <w:pPr>
        <w:pStyle w:val="1"/>
        <w:snapToGrid w:val="0"/>
        <w:spacing w:before="120" w:after="120" w:line="288" w:lineRule="auto"/>
        <w:rPr>
          <w:rFonts w:cs="Arial"/>
        </w:rPr>
      </w:pPr>
      <w:r>
        <w:t>D</w:t>
      </w:r>
      <w:r w:rsidR="001333E7">
        <w:rPr>
          <w:rFonts w:cs="Arial"/>
        </w:rPr>
        <w:t>iscussion</w:t>
      </w:r>
    </w:p>
    <w:p w14:paraId="16D7915E" w14:textId="409097CA" w:rsidR="00FA2BC4" w:rsidRDefault="001013FB" w:rsidP="00FA2BC4">
      <w:pPr>
        <w:spacing w:before="60" w:after="120" w:line="264" w:lineRule="auto"/>
        <w:jc w:val="both"/>
        <w:rPr>
          <w:rFonts w:eastAsiaTheme="minorEastAsia"/>
          <w:lang w:eastAsia="zh-CN"/>
        </w:rPr>
      </w:pPr>
      <w:r>
        <w:rPr>
          <w:rFonts w:eastAsiaTheme="minorEastAsia"/>
          <w:lang w:eastAsia="zh-CN"/>
        </w:rPr>
        <w:t>In RAN2#115 e-meeting, RAN2 has had the following agreements:</w:t>
      </w:r>
    </w:p>
    <w:tbl>
      <w:tblPr>
        <w:tblStyle w:val="af8"/>
        <w:tblW w:w="0" w:type="auto"/>
        <w:tblLook w:val="04A0" w:firstRow="1" w:lastRow="0" w:firstColumn="1" w:lastColumn="0" w:noHBand="0" w:noVBand="1"/>
      </w:tblPr>
      <w:tblGrid>
        <w:gridCol w:w="9628"/>
      </w:tblGrid>
      <w:tr w:rsidR="001013FB" w14:paraId="02A288FC" w14:textId="77777777" w:rsidTr="001013FB">
        <w:tc>
          <w:tcPr>
            <w:tcW w:w="9628" w:type="dxa"/>
          </w:tcPr>
          <w:p w14:paraId="77F7901B"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Agreements:</w:t>
            </w:r>
          </w:p>
          <w:p w14:paraId="42604200" w14:textId="77777777" w:rsidR="001013FB" w:rsidRDefault="001013FB" w:rsidP="001013FB">
            <w:pPr>
              <w:spacing w:before="60" w:after="120" w:line="264" w:lineRule="auto"/>
              <w:jc w:val="both"/>
              <w:rPr>
                <w:rFonts w:eastAsiaTheme="minorEastAsia"/>
                <w:lang w:eastAsia="zh-CN"/>
              </w:rPr>
            </w:pPr>
            <w:r>
              <w:rPr>
                <w:rFonts w:eastAsiaTheme="minorEastAsia"/>
                <w:lang w:eastAsia="zh-CN"/>
              </w:rPr>
              <w:t>......</w:t>
            </w:r>
          </w:p>
          <w:p w14:paraId="5D50DFB2" w14:textId="01D0D56B" w:rsidR="001013FB" w:rsidRPr="001013FB" w:rsidRDefault="001013FB" w:rsidP="001013FB">
            <w:pPr>
              <w:spacing w:before="60" w:after="120" w:line="264" w:lineRule="auto"/>
              <w:jc w:val="both"/>
              <w:rPr>
                <w:rFonts w:eastAsiaTheme="minorEastAsia"/>
                <w:i/>
                <w:lang w:eastAsia="zh-CN"/>
              </w:rPr>
            </w:pPr>
            <w:r w:rsidRPr="001013FB">
              <w:rPr>
                <w:rFonts w:eastAsiaTheme="minorEastAsia"/>
                <w:i/>
                <w:lang w:eastAsia="zh-CN"/>
              </w:rPr>
              <w:t xml:space="preserve">3. RAN2 shall wait for RAN1 to decide the measurement framework for RTT based PDC method and does not preclude UE-side PDC or gNB based pre-compensation at this point.  RAN2 is expecting guidance from RAN1 on what is needed.  </w:t>
            </w:r>
          </w:p>
        </w:tc>
      </w:tr>
    </w:tbl>
    <w:p w14:paraId="12136BB3" w14:textId="29F4ACDF" w:rsidR="001013FB" w:rsidRDefault="001013FB" w:rsidP="006F74FF">
      <w:pPr>
        <w:spacing w:before="120" w:after="120" w:line="264" w:lineRule="auto"/>
        <w:jc w:val="both"/>
        <w:rPr>
          <w:rFonts w:eastAsiaTheme="minorEastAsia"/>
          <w:lang w:eastAsia="zh-CN"/>
        </w:rPr>
      </w:pPr>
      <w:r>
        <w:rPr>
          <w:rFonts w:eastAsiaTheme="minorEastAsia"/>
          <w:lang w:eastAsia="zh-CN"/>
        </w:rPr>
        <w:t>After long discussion and comparison, RAN1 has achieved agreements</w:t>
      </w:r>
      <w:r w:rsidR="006F74FF">
        <w:rPr>
          <w:rFonts w:eastAsiaTheme="minorEastAsia"/>
          <w:lang w:eastAsia="zh-CN"/>
        </w:rPr>
        <w:t xml:space="preserve"> on supporting </w:t>
      </w:r>
      <w:r w:rsidR="006F74FF" w:rsidRPr="006F74FF">
        <w:rPr>
          <w:rFonts w:eastAsiaTheme="minorEastAsia"/>
          <w:lang w:eastAsia="zh-CN"/>
        </w:rPr>
        <w:t>RTT based PDC method</w:t>
      </w:r>
      <w:r w:rsidR="006F74FF">
        <w:rPr>
          <w:rFonts w:eastAsiaTheme="minorEastAsia"/>
          <w:lang w:eastAsia="zh-CN"/>
        </w:rPr>
        <w:t>. In RAN1 LS</w:t>
      </w:r>
      <w:r w:rsidR="005B4E49">
        <w:rPr>
          <w:rFonts w:eastAsiaTheme="minorEastAsia"/>
          <w:lang w:eastAsia="zh-CN"/>
        </w:rPr>
        <w:t xml:space="preserve"> [3], the following agreements have been mentioned:</w:t>
      </w:r>
    </w:p>
    <w:tbl>
      <w:tblPr>
        <w:tblStyle w:val="af8"/>
        <w:tblW w:w="0" w:type="auto"/>
        <w:tblLook w:val="04A0" w:firstRow="1" w:lastRow="0" w:firstColumn="1" w:lastColumn="0" w:noHBand="0" w:noVBand="1"/>
      </w:tblPr>
      <w:tblGrid>
        <w:gridCol w:w="9628"/>
      </w:tblGrid>
      <w:tr w:rsidR="005B4E49" w14:paraId="57E08547" w14:textId="77777777" w:rsidTr="005B4E49">
        <w:tc>
          <w:tcPr>
            <w:tcW w:w="9628" w:type="dxa"/>
          </w:tcPr>
          <w:p w14:paraId="2DC8642A" w14:textId="77777777" w:rsidR="005B4E49" w:rsidRPr="006C00AC" w:rsidRDefault="005B4E49" w:rsidP="005B4E49">
            <w:pPr>
              <w:autoSpaceDE/>
              <w:autoSpaceDN/>
              <w:adjustRightInd/>
              <w:spacing w:afterLines="20" w:after="48"/>
              <w:rPr>
                <w:rFonts w:eastAsia="Batang"/>
                <w:b/>
                <w:bCs/>
                <w:highlight w:val="green"/>
                <w:lang w:val="en-GB"/>
              </w:rPr>
            </w:pPr>
            <w:r w:rsidRPr="006C00AC">
              <w:rPr>
                <w:rFonts w:eastAsia="Batang"/>
                <w:b/>
                <w:bCs/>
                <w:highlight w:val="green"/>
                <w:lang w:val="en-GB"/>
              </w:rPr>
              <w:t xml:space="preserve">Agreement </w:t>
            </w:r>
          </w:p>
          <w:p w14:paraId="7BB77559" w14:textId="77777777" w:rsidR="005B4E49" w:rsidRPr="00A02671" w:rsidRDefault="005B4E49" w:rsidP="00F274CE">
            <w:pPr>
              <w:spacing w:after="100"/>
            </w:pPr>
            <w:r w:rsidRPr="00A02671">
              <w:lastRenderedPageBreak/>
              <w:t xml:space="preserve">For Rel-17 </w:t>
            </w:r>
          </w:p>
          <w:p w14:paraId="481DCC38" w14:textId="77777777" w:rsidR="005B4E49" w:rsidRPr="00A02671" w:rsidRDefault="005B4E49" w:rsidP="00567C2F">
            <w:pPr>
              <w:numPr>
                <w:ilvl w:val="0"/>
                <w:numId w:val="9"/>
              </w:numPr>
              <w:overflowPunct/>
              <w:autoSpaceDE/>
              <w:autoSpaceDN/>
              <w:adjustRightInd/>
              <w:spacing w:after="0"/>
            </w:pPr>
            <w:r w:rsidRPr="00A02671">
              <w:t xml:space="preserve">Support RTT-based PDC method </w:t>
            </w:r>
          </w:p>
          <w:p w14:paraId="3A3067F8" w14:textId="77777777" w:rsidR="005B4E49" w:rsidRPr="00A02671" w:rsidRDefault="005B4E49" w:rsidP="00567C2F">
            <w:pPr>
              <w:numPr>
                <w:ilvl w:val="0"/>
                <w:numId w:val="9"/>
              </w:numPr>
              <w:overflowPunct/>
              <w:autoSpaceDE/>
              <w:autoSpaceDN/>
              <w:adjustRightInd/>
              <w:spacing w:after="0"/>
              <w:rPr>
                <w:bCs/>
              </w:rPr>
            </w:pPr>
            <w:r w:rsidRPr="00A02671">
              <w:t>Support PDC method based on legacy TA-based mechanism</w:t>
            </w:r>
          </w:p>
          <w:p w14:paraId="5966CD58" w14:textId="17EB04C0" w:rsidR="005B4E49" w:rsidRPr="00F274CE" w:rsidRDefault="005B4E49" w:rsidP="00567C2F">
            <w:pPr>
              <w:numPr>
                <w:ilvl w:val="1"/>
                <w:numId w:val="9"/>
              </w:numPr>
              <w:overflowPunct/>
              <w:autoSpaceDE/>
              <w:autoSpaceDN/>
              <w:adjustRightInd/>
              <w:spacing w:after="0"/>
              <w:rPr>
                <w:bCs/>
              </w:rPr>
            </w:pPr>
            <w:r w:rsidRPr="00A02671">
              <w:t xml:space="preserve"> No RAN1/RAN4 specification impact expected</w:t>
            </w:r>
          </w:p>
        </w:tc>
      </w:tr>
    </w:tbl>
    <w:p w14:paraId="52B4846C" w14:textId="3A498FF7" w:rsidR="006F74FF" w:rsidRDefault="00F274CE" w:rsidP="006F74FF">
      <w:pPr>
        <w:spacing w:before="120" w:after="120" w:line="264" w:lineRule="auto"/>
        <w:jc w:val="both"/>
        <w:rPr>
          <w:rFonts w:eastAsiaTheme="minorEastAsia"/>
          <w:lang w:eastAsia="zh-CN"/>
        </w:rPr>
      </w:pPr>
      <w:proofErr w:type="gramStart"/>
      <w:r>
        <w:rPr>
          <w:rFonts w:eastAsiaTheme="minorEastAsia"/>
          <w:lang w:eastAsia="zh-CN"/>
        </w:rPr>
        <w:lastRenderedPageBreak/>
        <w:t>It can be seen that both</w:t>
      </w:r>
      <w:proofErr w:type="gramEnd"/>
      <w:r w:rsidRPr="00F274CE">
        <w:t xml:space="preserve"> </w:t>
      </w:r>
      <w:r w:rsidRPr="00A02671">
        <w:t xml:space="preserve">RTT-based </w:t>
      </w:r>
      <w:r>
        <w:t xml:space="preserve">and </w:t>
      </w:r>
      <w:r w:rsidRPr="00A02671">
        <w:t>legacy TA-based</w:t>
      </w:r>
      <w:r>
        <w:rPr>
          <w:rFonts w:eastAsiaTheme="minorEastAsia"/>
          <w:lang w:eastAsia="zh-CN"/>
        </w:rPr>
        <w:t xml:space="preserve"> PDC method are supported. In RAN2 #116e meeting, </w:t>
      </w:r>
      <w:r w:rsidR="00F700CD">
        <w:rPr>
          <w:rFonts w:eastAsiaTheme="minorEastAsia"/>
          <w:lang w:eastAsia="zh-CN"/>
        </w:rPr>
        <w:t xml:space="preserve">some issues of </w:t>
      </w:r>
      <w:r w:rsidR="00F700CD" w:rsidRPr="006F74FF">
        <w:rPr>
          <w:rFonts w:eastAsiaTheme="minorEastAsia"/>
          <w:lang w:eastAsia="zh-CN"/>
        </w:rPr>
        <w:t>RTT</w:t>
      </w:r>
      <w:r w:rsidR="00F700CD">
        <w:rPr>
          <w:rFonts w:eastAsiaTheme="minorEastAsia"/>
          <w:lang w:eastAsia="zh-CN"/>
        </w:rPr>
        <w:t>-</w:t>
      </w:r>
      <w:r w:rsidR="00F700CD" w:rsidRPr="006F74FF">
        <w:rPr>
          <w:rFonts w:eastAsiaTheme="minorEastAsia"/>
          <w:lang w:eastAsia="zh-CN"/>
        </w:rPr>
        <w:t>based PDC</w:t>
      </w:r>
      <w:r w:rsidR="00F700CD">
        <w:rPr>
          <w:rFonts w:eastAsiaTheme="minorEastAsia"/>
          <w:lang w:eastAsia="zh-CN"/>
        </w:rPr>
        <w:t xml:space="preserve"> have been discussed. But due to lack of RAN1 agreements, not </w:t>
      </w:r>
      <w:proofErr w:type="gramStart"/>
      <w:r w:rsidR="00F700CD">
        <w:rPr>
          <w:rFonts w:eastAsiaTheme="minorEastAsia"/>
          <w:lang w:eastAsia="zh-CN"/>
        </w:rPr>
        <w:t>much</w:t>
      </w:r>
      <w:proofErr w:type="gramEnd"/>
      <w:r w:rsidR="00F700CD">
        <w:rPr>
          <w:rFonts w:eastAsiaTheme="minorEastAsia"/>
          <w:lang w:eastAsia="zh-CN"/>
        </w:rPr>
        <w:t xml:space="preserve"> agreements have been achieved. I</w:t>
      </w:r>
      <w:r w:rsidR="006F74FF">
        <w:rPr>
          <w:rFonts w:eastAsiaTheme="minorEastAsia"/>
          <w:lang w:eastAsia="zh-CN"/>
        </w:rPr>
        <w:t>n this email discussion, we will</w:t>
      </w:r>
      <w:r w:rsidR="00F700CD">
        <w:rPr>
          <w:rFonts w:eastAsiaTheme="minorEastAsia"/>
          <w:lang w:eastAsia="zh-CN"/>
        </w:rPr>
        <w:t xml:space="preserve"> </w:t>
      </w:r>
      <w:r w:rsidR="006F74FF">
        <w:rPr>
          <w:rFonts w:eastAsiaTheme="minorEastAsia"/>
          <w:lang w:eastAsia="zh-CN"/>
        </w:rPr>
        <w:t xml:space="preserve">focus on the RAN2 impacts of the </w:t>
      </w:r>
      <w:r w:rsidR="006F74FF" w:rsidRPr="006F74FF">
        <w:rPr>
          <w:rFonts w:eastAsiaTheme="minorEastAsia"/>
          <w:lang w:eastAsia="zh-CN"/>
        </w:rPr>
        <w:t>RTT</w:t>
      </w:r>
      <w:r>
        <w:rPr>
          <w:rFonts w:eastAsiaTheme="minorEastAsia"/>
          <w:lang w:eastAsia="zh-CN"/>
        </w:rPr>
        <w:t>-</w:t>
      </w:r>
      <w:r w:rsidR="006F74FF" w:rsidRPr="006F74FF">
        <w:rPr>
          <w:rFonts w:eastAsiaTheme="minorEastAsia"/>
          <w:lang w:eastAsia="zh-CN"/>
        </w:rPr>
        <w:t>based PDC method</w:t>
      </w:r>
      <w:r w:rsidR="00222966">
        <w:rPr>
          <w:rFonts w:eastAsiaTheme="minorEastAsia"/>
          <w:lang w:eastAsia="zh-CN"/>
        </w:rPr>
        <w:t xml:space="preserve"> </w:t>
      </w:r>
      <w:r w:rsidR="00F700CD">
        <w:rPr>
          <w:rFonts w:eastAsiaTheme="minorEastAsia"/>
          <w:lang w:eastAsia="zh-CN"/>
        </w:rPr>
        <w:t>and some remaining issues of legacy TA-based PDC method.</w:t>
      </w:r>
      <w:r w:rsidR="00222966">
        <w:rPr>
          <w:rFonts w:eastAsiaTheme="minorEastAsia"/>
          <w:lang w:eastAsia="zh-CN"/>
        </w:rPr>
        <w:t xml:space="preserve"> Coexistence of these two PDC methods and some other issues would also be discussed.</w:t>
      </w:r>
    </w:p>
    <w:p w14:paraId="6C3C0231" w14:textId="77777777" w:rsidR="001E68BF" w:rsidRDefault="001E68BF" w:rsidP="006F74FF">
      <w:pPr>
        <w:spacing w:before="120" w:after="120" w:line="264" w:lineRule="auto"/>
        <w:jc w:val="both"/>
        <w:rPr>
          <w:rFonts w:eastAsiaTheme="minorEastAsia"/>
          <w:lang w:eastAsia="zh-CN"/>
        </w:rPr>
      </w:pPr>
    </w:p>
    <w:p w14:paraId="4CA09D93" w14:textId="77777777" w:rsidR="00222966" w:rsidRDefault="00222966" w:rsidP="00F274CE">
      <w:pPr>
        <w:pStyle w:val="2"/>
        <w:tabs>
          <w:tab w:val="left" w:pos="540"/>
        </w:tabs>
        <w:ind w:left="2520" w:hanging="2520"/>
        <w:rPr>
          <w:sz w:val="28"/>
          <w:szCs w:val="28"/>
        </w:rPr>
      </w:pPr>
      <w:r>
        <w:rPr>
          <w:sz w:val="28"/>
          <w:szCs w:val="28"/>
        </w:rPr>
        <w:t>Whether to support both RTT-based and TA-based PDC</w:t>
      </w:r>
    </w:p>
    <w:p w14:paraId="042C49B6" w14:textId="42711ADA" w:rsidR="00222966" w:rsidRDefault="00222966" w:rsidP="00222966">
      <w:r>
        <w:rPr>
          <w:rFonts w:eastAsiaTheme="minorEastAsia"/>
          <w:lang w:val="en-GB" w:eastAsia="zh-CN"/>
        </w:rPr>
        <w:t xml:space="preserve">Per </w:t>
      </w:r>
      <w:r w:rsidR="001E68BF" w:rsidRPr="0045214F">
        <w:rPr>
          <w:rFonts w:eastAsiaTheme="minorEastAsia"/>
          <w:lang w:val="en-GB" w:eastAsia="zh-CN"/>
        </w:rPr>
        <w:t>rapporteur</w:t>
      </w:r>
      <w:r w:rsidR="001E68BF">
        <w:rPr>
          <w:rFonts w:eastAsiaTheme="minorEastAsia"/>
          <w:lang w:val="en-GB" w:eastAsia="zh-CN"/>
        </w:rPr>
        <w:t xml:space="preserve">’s </w:t>
      </w:r>
      <w:r>
        <w:rPr>
          <w:rFonts w:eastAsiaTheme="minorEastAsia"/>
          <w:lang w:val="en-GB" w:eastAsia="zh-CN"/>
        </w:rPr>
        <w:t>understanding, almost all the companies think</w:t>
      </w:r>
      <w:r w:rsidR="0045214F" w:rsidRPr="0045214F">
        <w:rPr>
          <w:rFonts w:eastAsiaTheme="minorEastAsia"/>
          <w:lang w:val="en-GB" w:eastAsia="zh-CN"/>
        </w:rPr>
        <w:t xml:space="preserve"> </w:t>
      </w:r>
      <w:r w:rsidR="0045214F">
        <w:rPr>
          <w:rFonts w:eastAsiaTheme="minorEastAsia"/>
          <w:lang w:val="en-GB" w:eastAsia="zh-CN"/>
        </w:rPr>
        <w:t xml:space="preserve">RAN2 can support both </w:t>
      </w:r>
      <w:r w:rsidR="0045214F" w:rsidRPr="0045214F">
        <w:rPr>
          <w:rFonts w:eastAsiaTheme="minorEastAsia"/>
          <w:lang w:val="en-GB" w:eastAsia="zh-CN"/>
        </w:rPr>
        <w:t>RTT-based PDC and legacy TA-based PDC method</w:t>
      </w:r>
      <w:r>
        <w:rPr>
          <w:rFonts w:eastAsiaTheme="minorEastAsia"/>
          <w:lang w:val="en-GB" w:eastAsia="zh-CN"/>
        </w:rPr>
        <w:t xml:space="preserve"> per RAN1 agreements</w:t>
      </w:r>
      <w:r w:rsidR="0045214F" w:rsidRPr="0045214F">
        <w:rPr>
          <w:rFonts w:eastAsiaTheme="minorEastAsia"/>
          <w:lang w:val="en-GB" w:eastAsia="zh-CN"/>
        </w:rPr>
        <w:t>.</w:t>
      </w:r>
      <w:r w:rsidR="0045214F">
        <w:rPr>
          <w:rFonts w:eastAsiaTheme="minorEastAsia"/>
          <w:lang w:val="en-GB" w:eastAsia="zh-CN"/>
        </w:rPr>
        <w:t xml:space="preserve"> Company also mentions that </w:t>
      </w:r>
      <w:r w:rsidR="0045214F" w:rsidRPr="0045214F">
        <w:rPr>
          <w:rFonts w:eastAsiaTheme="minorEastAsia"/>
          <w:lang w:val="en-GB" w:eastAsia="zh-CN"/>
        </w:rPr>
        <w:t>support of both makes sense to support use cases with difference accuracy requirements while minimizing the rad</w:t>
      </w:r>
      <w:r w:rsidR="0045214F">
        <w:t>io interface overhead involved in PD estimation.</w:t>
      </w:r>
    </w:p>
    <w:p w14:paraId="46160922" w14:textId="5B67C245" w:rsidR="0045214F" w:rsidRDefault="0045214F" w:rsidP="00222966">
      <w:pPr>
        <w:rPr>
          <w:rFonts w:eastAsiaTheme="minorEastAsia"/>
          <w:lang w:val="en-GB" w:eastAsia="zh-CN"/>
        </w:rPr>
      </w:pPr>
      <w:proofErr w:type="gramStart"/>
      <w:r w:rsidRPr="0045214F">
        <w:rPr>
          <w:rFonts w:eastAsiaTheme="minorEastAsia"/>
          <w:lang w:val="en-GB" w:eastAsia="zh-CN"/>
        </w:rPr>
        <w:t>So</w:t>
      </w:r>
      <w:proofErr w:type="gramEnd"/>
      <w:r w:rsidRPr="0045214F">
        <w:rPr>
          <w:rFonts w:eastAsiaTheme="minorEastAsia"/>
          <w:lang w:val="en-GB" w:eastAsia="zh-CN"/>
        </w:rPr>
        <w:t xml:space="preserve"> rapporteur suggests we firstly have a quick discussion on whether RAN2 can confirm to support both RTT-based and legacy TA-based PDC. The details about coexistence of these two</w:t>
      </w:r>
      <w:r w:rsidR="001E68BF">
        <w:rPr>
          <w:rFonts w:eastAsiaTheme="minorEastAsia"/>
          <w:lang w:val="en-GB" w:eastAsia="zh-CN"/>
        </w:rPr>
        <w:t xml:space="preserve"> PDC</w:t>
      </w:r>
      <w:r w:rsidRPr="0045214F">
        <w:rPr>
          <w:rFonts w:eastAsiaTheme="minorEastAsia"/>
          <w:lang w:val="en-GB" w:eastAsia="zh-CN"/>
        </w:rPr>
        <w:t xml:space="preserve"> methods would be discussed later, e.g., after </w:t>
      </w:r>
      <w:r w:rsidR="001E68BF">
        <w:rPr>
          <w:rFonts w:eastAsiaTheme="minorEastAsia"/>
          <w:lang w:val="en-GB" w:eastAsia="zh-CN"/>
        </w:rPr>
        <w:t>we discuss t</w:t>
      </w:r>
      <w:r w:rsidRPr="0045214F">
        <w:rPr>
          <w:rFonts w:eastAsiaTheme="minorEastAsia"/>
          <w:lang w:val="en-GB" w:eastAsia="zh-CN"/>
        </w:rPr>
        <w:t>he details of both methods.</w:t>
      </w:r>
    </w:p>
    <w:p w14:paraId="12AD485B" w14:textId="02C21F6B" w:rsidR="0045214F" w:rsidRPr="001E68BF" w:rsidRDefault="0045214F" w:rsidP="00222966">
      <w:pPr>
        <w:rPr>
          <w:rFonts w:eastAsiaTheme="minorEastAsia"/>
          <w:b/>
          <w:lang w:val="en-GB" w:eastAsia="zh-CN"/>
        </w:rPr>
      </w:pPr>
      <w:r w:rsidRPr="001E68BF">
        <w:rPr>
          <w:rFonts w:eastAsiaTheme="minorEastAsia"/>
          <w:b/>
          <w:lang w:val="en-GB" w:eastAsia="zh-CN"/>
        </w:rPr>
        <w:t xml:space="preserve">Q1: </w:t>
      </w:r>
      <w:r w:rsidR="001E68BF" w:rsidRPr="001E68BF">
        <w:rPr>
          <w:rFonts w:eastAsiaTheme="minorEastAsia"/>
          <w:b/>
          <w:lang w:val="en-GB" w:eastAsia="zh-CN"/>
        </w:rPr>
        <w:t>Whether RAN2 can confirm to support both RTT-based and legacy TA-based PDC per RAN1 agreement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5214F" w14:paraId="583CEAAC" w14:textId="37A375A8" w:rsidTr="0045214F">
        <w:tc>
          <w:tcPr>
            <w:tcW w:w="1555" w:type="dxa"/>
            <w:shd w:val="clear" w:color="auto" w:fill="auto"/>
            <w:vAlign w:val="center"/>
          </w:tcPr>
          <w:p w14:paraId="32E76A05" w14:textId="77777777" w:rsidR="0045214F" w:rsidRDefault="0045214F" w:rsidP="00755CAE">
            <w:pPr>
              <w:spacing w:after="0" w:line="360" w:lineRule="auto"/>
              <w:rPr>
                <w:b/>
              </w:rPr>
            </w:pPr>
            <w:r>
              <w:rPr>
                <w:b/>
              </w:rPr>
              <w:t>Company</w:t>
            </w:r>
          </w:p>
        </w:tc>
        <w:tc>
          <w:tcPr>
            <w:tcW w:w="1417" w:type="dxa"/>
            <w:shd w:val="clear" w:color="auto" w:fill="auto"/>
            <w:vAlign w:val="center"/>
          </w:tcPr>
          <w:p w14:paraId="72DB0ADE" w14:textId="0C045A5C" w:rsidR="0045214F" w:rsidRDefault="0045214F" w:rsidP="00755CAE">
            <w:pPr>
              <w:spacing w:after="0" w:line="360" w:lineRule="auto"/>
              <w:rPr>
                <w:b/>
                <w:lang w:eastAsia="zh-CN"/>
              </w:rPr>
            </w:pPr>
            <w:r>
              <w:rPr>
                <w:rFonts w:hint="eastAsia"/>
                <w:b/>
                <w:lang w:eastAsia="zh-CN"/>
              </w:rPr>
              <w:t>Y</w:t>
            </w:r>
            <w:r>
              <w:rPr>
                <w:b/>
                <w:lang w:eastAsia="zh-CN"/>
              </w:rPr>
              <w:t>es/No</w:t>
            </w:r>
          </w:p>
        </w:tc>
        <w:tc>
          <w:tcPr>
            <w:tcW w:w="6662" w:type="dxa"/>
          </w:tcPr>
          <w:p w14:paraId="14E58015" w14:textId="50235E5E" w:rsidR="0045214F" w:rsidRDefault="0045214F" w:rsidP="00755CAE">
            <w:pPr>
              <w:spacing w:after="0" w:line="360" w:lineRule="auto"/>
              <w:rPr>
                <w:b/>
              </w:rPr>
            </w:pPr>
            <w:r>
              <w:rPr>
                <w:b/>
              </w:rPr>
              <w:t>Additional comment(s)</w:t>
            </w:r>
          </w:p>
        </w:tc>
      </w:tr>
      <w:tr w:rsidR="0045214F" w14:paraId="2626DBFB" w14:textId="436F5522" w:rsidTr="0045214F">
        <w:tc>
          <w:tcPr>
            <w:tcW w:w="1555" w:type="dxa"/>
            <w:shd w:val="clear" w:color="auto" w:fill="auto"/>
            <w:vAlign w:val="center"/>
          </w:tcPr>
          <w:p w14:paraId="3403A46C" w14:textId="77777777" w:rsidR="0045214F" w:rsidRDefault="0045214F"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AC79835" w14:textId="72478379" w:rsidR="0045214F" w:rsidRDefault="0045214F" w:rsidP="00755CAE">
            <w:pPr>
              <w:spacing w:after="0" w:line="264" w:lineRule="auto"/>
              <w:rPr>
                <w:lang w:eastAsia="zh-CN"/>
              </w:rPr>
            </w:pPr>
            <w:r>
              <w:rPr>
                <w:rFonts w:hint="eastAsia"/>
                <w:lang w:eastAsia="zh-CN"/>
              </w:rPr>
              <w:t>Y</w:t>
            </w:r>
            <w:r>
              <w:rPr>
                <w:lang w:eastAsia="zh-CN"/>
              </w:rPr>
              <w:t>es</w:t>
            </w:r>
          </w:p>
        </w:tc>
        <w:tc>
          <w:tcPr>
            <w:tcW w:w="6662" w:type="dxa"/>
          </w:tcPr>
          <w:p w14:paraId="2121D956" w14:textId="1E0B33D8" w:rsidR="0045214F" w:rsidRDefault="0045214F" w:rsidP="00755CAE">
            <w:pPr>
              <w:spacing w:after="0" w:line="264" w:lineRule="auto"/>
              <w:rPr>
                <w:lang w:eastAsia="zh-CN"/>
              </w:rPr>
            </w:pPr>
          </w:p>
        </w:tc>
      </w:tr>
      <w:tr w:rsidR="00D97784" w14:paraId="795FA82A" w14:textId="77777777" w:rsidTr="00D97784">
        <w:tc>
          <w:tcPr>
            <w:tcW w:w="1555" w:type="dxa"/>
            <w:shd w:val="clear" w:color="auto" w:fill="auto"/>
            <w:vAlign w:val="center"/>
          </w:tcPr>
          <w:p w14:paraId="482399BA" w14:textId="2EE43BA1" w:rsidR="00D97784" w:rsidRDefault="009574F4" w:rsidP="00D97784">
            <w:pPr>
              <w:spacing w:after="0" w:line="360" w:lineRule="auto"/>
            </w:pPr>
            <w:r>
              <w:t>CATT</w:t>
            </w:r>
          </w:p>
        </w:tc>
        <w:tc>
          <w:tcPr>
            <w:tcW w:w="1417" w:type="dxa"/>
            <w:shd w:val="clear" w:color="auto" w:fill="auto"/>
            <w:vAlign w:val="center"/>
          </w:tcPr>
          <w:p w14:paraId="18CD438C" w14:textId="7798DC14" w:rsidR="00D97784" w:rsidRDefault="00E25003" w:rsidP="00D97784">
            <w:pPr>
              <w:spacing w:after="0" w:line="360" w:lineRule="auto"/>
            </w:pPr>
            <w:r>
              <w:t>Yes</w:t>
            </w:r>
          </w:p>
        </w:tc>
        <w:tc>
          <w:tcPr>
            <w:tcW w:w="6662" w:type="dxa"/>
          </w:tcPr>
          <w:p w14:paraId="15A51692" w14:textId="6BE99EAF" w:rsidR="00D97784" w:rsidRDefault="00E25003" w:rsidP="00E25003">
            <w:pPr>
              <w:spacing w:after="0" w:line="360" w:lineRule="auto"/>
            </w:pPr>
            <w:r>
              <w:t>Yes, R17 networks will support both PDC methods. Note though that only RTT-based PDC will be specified since TA-based PDC is left to UE implementation.</w:t>
            </w:r>
            <w:r w:rsidR="009574F4">
              <w:t xml:space="preserve"> </w:t>
            </w:r>
          </w:p>
        </w:tc>
      </w:tr>
      <w:tr w:rsidR="00D97784" w14:paraId="07A793FF" w14:textId="77777777" w:rsidTr="00D97784">
        <w:tc>
          <w:tcPr>
            <w:tcW w:w="1555" w:type="dxa"/>
            <w:shd w:val="clear" w:color="auto" w:fill="auto"/>
            <w:vAlign w:val="center"/>
          </w:tcPr>
          <w:p w14:paraId="65C35E3F" w14:textId="54F430DB" w:rsidR="00D97784" w:rsidRDefault="00E15231" w:rsidP="00D97784">
            <w:pPr>
              <w:spacing w:after="0" w:line="360" w:lineRule="auto"/>
            </w:pPr>
            <w:r>
              <w:t>Ericsson</w:t>
            </w:r>
          </w:p>
        </w:tc>
        <w:tc>
          <w:tcPr>
            <w:tcW w:w="1417" w:type="dxa"/>
            <w:shd w:val="clear" w:color="auto" w:fill="auto"/>
            <w:vAlign w:val="center"/>
          </w:tcPr>
          <w:p w14:paraId="130394FE" w14:textId="7C1D7528" w:rsidR="00D97784" w:rsidRDefault="00E15231" w:rsidP="00D97784">
            <w:pPr>
              <w:spacing w:after="0" w:line="360" w:lineRule="auto"/>
            </w:pPr>
            <w:r>
              <w:t>Yes</w:t>
            </w:r>
          </w:p>
        </w:tc>
        <w:tc>
          <w:tcPr>
            <w:tcW w:w="6662" w:type="dxa"/>
          </w:tcPr>
          <w:p w14:paraId="0B77A2A7" w14:textId="77777777" w:rsidR="00D97784" w:rsidRDefault="00D97784" w:rsidP="00D97784">
            <w:pPr>
              <w:spacing w:after="0" w:line="360" w:lineRule="auto"/>
            </w:pPr>
          </w:p>
        </w:tc>
      </w:tr>
      <w:tr w:rsidR="0045214F" w14:paraId="0287813B" w14:textId="2A9B85DF" w:rsidTr="0045214F">
        <w:tc>
          <w:tcPr>
            <w:tcW w:w="1555" w:type="dxa"/>
            <w:shd w:val="clear" w:color="auto" w:fill="auto"/>
            <w:vAlign w:val="center"/>
          </w:tcPr>
          <w:p w14:paraId="3BD204E6" w14:textId="5B93F884" w:rsidR="0045214F" w:rsidRPr="00727EAC" w:rsidRDefault="00727EAC" w:rsidP="00755CAE">
            <w:pPr>
              <w:spacing w:after="0" w:line="360" w:lineRule="auto"/>
              <w:rPr>
                <w:rFonts w:eastAsia="ＭＳ 明朝"/>
              </w:rPr>
            </w:pPr>
            <w:r>
              <w:rPr>
                <w:rFonts w:eastAsia="ＭＳ 明朝" w:hint="eastAsia"/>
              </w:rPr>
              <w:t>DOCOMO</w:t>
            </w:r>
          </w:p>
        </w:tc>
        <w:tc>
          <w:tcPr>
            <w:tcW w:w="1417" w:type="dxa"/>
            <w:shd w:val="clear" w:color="auto" w:fill="auto"/>
            <w:vAlign w:val="center"/>
          </w:tcPr>
          <w:p w14:paraId="0312C7CC" w14:textId="1D9A4D23" w:rsidR="0045214F" w:rsidRPr="00727EAC" w:rsidRDefault="00727EAC" w:rsidP="00755CAE">
            <w:pPr>
              <w:spacing w:after="0" w:line="360" w:lineRule="auto"/>
              <w:rPr>
                <w:rFonts w:eastAsia="ＭＳ 明朝"/>
              </w:rPr>
            </w:pPr>
            <w:r>
              <w:rPr>
                <w:rFonts w:eastAsia="ＭＳ 明朝" w:hint="eastAsia"/>
              </w:rPr>
              <w:t>Yes</w:t>
            </w:r>
          </w:p>
        </w:tc>
        <w:tc>
          <w:tcPr>
            <w:tcW w:w="6662" w:type="dxa"/>
          </w:tcPr>
          <w:p w14:paraId="2B6B7662" w14:textId="77777777" w:rsidR="0045214F" w:rsidRDefault="0045214F" w:rsidP="00755CAE">
            <w:pPr>
              <w:spacing w:after="0" w:line="360" w:lineRule="auto"/>
            </w:pPr>
          </w:p>
        </w:tc>
      </w:tr>
      <w:tr w:rsidR="0045214F" w14:paraId="5EC04F41" w14:textId="54A9542F" w:rsidTr="0045214F">
        <w:tc>
          <w:tcPr>
            <w:tcW w:w="1555" w:type="dxa"/>
            <w:shd w:val="clear" w:color="auto" w:fill="auto"/>
            <w:vAlign w:val="center"/>
          </w:tcPr>
          <w:p w14:paraId="237556AE" w14:textId="76704C0A" w:rsidR="0045214F" w:rsidRDefault="00914AC5" w:rsidP="00755CAE">
            <w:pPr>
              <w:spacing w:after="0" w:line="360" w:lineRule="auto"/>
            </w:pPr>
            <w:r>
              <w:t>Nokia</w:t>
            </w:r>
          </w:p>
        </w:tc>
        <w:tc>
          <w:tcPr>
            <w:tcW w:w="1417" w:type="dxa"/>
            <w:shd w:val="clear" w:color="auto" w:fill="auto"/>
            <w:vAlign w:val="center"/>
          </w:tcPr>
          <w:p w14:paraId="678B1C0F" w14:textId="095B9B3E" w:rsidR="0045214F" w:rsidRDefault="00914AC5" w:rsidP="00755CAE">
            <w:pPr>
              <w:spacing w:after="0" w:line="360" w:lineRule="auto"/>
            </w:pPr>
            <w:r>
              <w:t>Yes</w:t>
            </w:r>
          </w:p>
        </w:tc>
        <w:tc>
          <w:tcPr>
            <w:tcW w:w="6662" w:type="dxa"/>
          </w:tcPr>
          <w:p w14:paraId="7F0F6CF5" w14:textId="77777777" w:rsidR="0045214F" w:rsidRDefault="0045214F" w:rsidP="00755CAE">
            <w:pPr>
              <w:spacing w:after="0" w:line="360" w:lineRule="auto"/>
            </w:pPr>
          </w:p>
        </w:tc>
      </w:tr>
      <w:tr w:rsidR="001A419F" w14:paraId="13AF43D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1FB2D56"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C0731F4"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tcPr>
          <w:p w14:paraId="3B144531" w14:textId="77777777" w:rsidR="001A419F" w:rsidRDefault="001A419F" w:rsidP="001A419F">
            <w:pPr>
              <w:spacing w:after="0" w:line="360" w:lineRule="auto"/>
            </w:pPr>
          </w:p>
        </w:tc>
      </w:tr>
      <w:tr w:rsidR="00FB4AA6" w14:paraId="5D5D7BA4"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F1C71" w14:textId="5E007075" w:rsidR="00FB4AA6" w:rsidRDefault="00FB4AA6" w:rsidP="00FB4AA6">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182FD48" w14:textId="51E73004" w:rsidR="00FB4AA6" w:rsidRDefault="00FB4AA6" w:rsidP="00FB4AA6">
            <w:pPr>
              <w:spacing w:after="0" w:line="360" w:lineRule="auto"/>
            </w:pPr>
            <w:r>
              <w:rPr>
                <w:rFonts w:eastAsia="ＭＳ 明朝" w:hint="eastAsia"/>
              </w:rPr>
              <w:t>Y</w:t>
            </w:r>
            <w:r>
              <w:rPr>
                <w:rFonts w:eastAsia="ＭＳ 明朝"/>
              </w:rPr>
              <w:t>es</w:t>
            </w:r>
          </w:p>
        </w:tc>
        <w:tc>
          <w:tcPr>
            <w:tcW w:w="6662" w:type="dxa"/>
            <w:tcBorders>
              <w:top w:val="single" w:sz="4" w:space="0" w:color="auto"/>
              <w:left w:val="single" w:sz="4" w:space="0" w:color="auto"/>
              <w:bottom w:val="single" w:sz="4" w:space="0" w:color="auto"/>
              <w:right w:val="single" w:sz="4" w:space="0" w:color="auto"/>
            </w:tcBorders>
          </w:tcPr>
          <w:p w14:paraId="593B9204" w14:textId="2D29D86E" w:rsidR="00FB4AA6" w:rsidRDefault="00FB4AA6" w:rsidP="00FB4AA6">
            <w:pPr>
              <w:spacing w:after="0" w:line="360" w:lineRule="auto"/>
            </w:pPr>
            <w:r>
              <w:rPr>
                <w:rFonts w:eastAsia="ＭＳ 明朝" w:hint="eastAsia"/>
              </w:rPr>
              <w:t>P</w:t>
            </w:r>
            <w:r>
              <w:rPr>
                <w:rFonts w:eastAsia="ＭＳ 明朝"/>
              </w:rPr>
              <w:t>er RAN1 agreements.</w:t>
            </w:r>
          </w:p>
        </w:tc>
      </w:tr>
      <w:tr w:rsidR="00FB4AA6" w14:paraId="13A4924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3B5F736" w14:textId="77777777" w:rsidR="00FB4AA6" w:rsidRDefault="00FB4AA6" w:rsidP="00FB4AA6">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6D99E5F" w14:textId="77777777" w:rsidR="00FB4AA6" w:rsidRDefault="00FB4AA6" w:rsidP="00FB4AA6">
            <w:pPr>
              <w:spacing w:after="0" w:line="360" w:lineRule="auto"/>
            </w:pPr>
          </w:p>
        </w:tc>
        <w:tc>
          <w:tcPr>
            <w:tcW w:w="6662" w:type="dxa"/>
            <w:tcBorders>
              <w:top w:val="single" w:sz="4" w:space="0" w:color="auto"/>
              <w:left w:val="single" w:sz="4" w:space="0" w:color="auto"/>
              <w:bottom w:val="single" w:sz="4" w:space="0" w:color="auto"/>
              <w:right w:val="single" w:sz="4" w:space="0" w:color="auto"/>
            </w:tcBorders>
          </w:tcPr>
          <w:p w14:paraId="559D6E7D" w14:textId="77777777" w:rsidR="00FB4AA6" w:rsidRDefault="00FB4AA6" w:rsidP="00FB4AA6">
            <w:pPr>
              <w:spacing w:after="0" w:line="360" w:lineRule="auto"/>
            </w:pPr>
          </w:p>
        </w:tc>
      </w:tr>
    </w:tbl>
    <w:p w14:paraId="7FD847AE" w14:textId="77777777" w:rsidR="00D97784" w:rsidRDefault="00D97784" w:rsidP="00D9778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B53D3A" w14:textId="77777777" w:rsidR="0045214F" w:rsidRDefault="0045214F" w:rsidP="00222966">
      <w:pPr>
        <w:rPr>
          <w:rFonts w:eastAsiaTheme="minorEastAsia"/>
          <w:lang w:val="en-GB" w:eastAsia="zh-CN"/>
        </w:rPr>
      </w:pPr>
    </w:p>
    <w:p w14:paraId="3694AC8F" w14:textId="77777777" w:rsidR="006413FD" w:rsidRPr="00222966" w:rsidRDefault="006413FD" w:rsidP="00222966">
      <w:pPr>
        <w:rPr>
          <w:rFonts w:eastAsiaTheme="minorEastAsia"/>
          <w:lang w:val="en-GB" w:eastAsia="zh-CN"/>
        </w:rPr>
      </w:pPr>
    </w:p>
    <w:p w14:paraId="50AF8549" w14:textId="48C9E393" w:rsidR="00F274CE" w:rsidRPr="00F274CE" w:rsidRDefault="00F274CE" w:rsidP="00F274CE">
      <w:pPr>
        <w:pStyle w:val="2"/>
        <w:tabs>
          <w:tab w:val="left" w:pos="540"/>
        </w:tabs>
        <w:ind w:left="2520" w:hanging="2520"/>
        <w:rPr>
          <w:sz w:val="28"/>
          <w:szCs w:val="28"/>
        </w:rPr>
      </w:pPr>
      <w:r w:rsidRPr="00F274CE">
        <w:rPr>
          <w:sz w:val="28"/>
          <w:szCs w:val="28"/>
        </w:rPr>
        <w:t>RTT-based PDC method</w:t>
      </w:r>
    </w:p>
    <w:p w14:paraId="5C3D6112" w14:textId="00D04CBA" w:rsidR="00E9639C" w:rsidRPr="00F274CE" w:rsidRDefault="00282C70" w:rsidP="00F700CD">
      <w:pPr>
        <w:pStyle w:val="3"/>
        <w:spacing w:before="240" w:after="240"/>
        <w:ind w:left="720"/>
        <w:rPr>
          <w:sz w:val="24"/>
          <w:szCs w:val="24"/>
        </w:rPr>
      </w:pPr>
      <w:r w:rsidRPr="00F274CE">
        <w:rPr>
          <w:sz w:val="24"/>
          <w:szCs w:val="24"/>
        </w:rPr>
        <w:t>Which side performs RTT-based PDC</w:t>
      </w:r>
    </w:p>
    <w:p w14:paraId="589612F8" w14:textId="1CE9EE06" w:rsidR="001013FB" w:rsidRDefault="001E68BF" w:rsidP="001013FB">
      <w:pPr>
        <w:rPr>
          <w:rFonts w:eastAsiaTheme="minorEastAsia"/>
          <w:lang w:val="en-GB" w:eastAsia="zh-CN"/>
        </w:rPr>
      </w:pPr>
      <w:r>
        <w:rPr>
          <w:rFonts w:eastAsiaTheme="minorEastAsia"/>
          <w:lang w:val="en-GB" w:eastAsia="zh-CN"/>
        </w:rPr>
        <w:t xml:space="preserve">According to RAN1 agreements, </w:t>
      </w:r>
      <w:r>
        <w:rPr>
          <w:rFonts w:eastAsia="Arial Unicode MS"/>
          <w:lang w:val="en-GB" w:eastAsia="zh-CN"/>
        </w:rPr>
        <w:t xml:space="preserve">RAN1 assumes that RTT-based PDC can be performed at UE side or at </w:t>
      </w:r>
      <w:proofErr w:type="spellStart"/>
      <w:r>
        <w:rPr>
          <w:rFonts w:eastAsia="Arial Unicode MS"/>
          <w:lang w:val="en-GB" w:eastAsia="zh-CN"/>
        </w:rPr>
        <w:t>gNB</w:t>
      </w:r>
      <w:proofErr w:type="spellEnd"/>
      <w:r>
        <w:rPr>
          <w:rFonts w:eastAsia="Arial Unicode MS"/>
          <w:lang w:val="en-GB" w:eastAsia="zh-CN"/>
        </w:rPr>
        <w:t xml:space="preserve"> side. T</w:t>
      </w:r>
      <w:r w:rsidR="001013FB">
        <w:rPr>
          <w:rFonts w:eastAsiaTheme="minorEastAsia"/>
          <w:lang w:val="en-GB" w:eastAsia="zh-CN"/>
        </w:rPr>
        <w:t xml:space="preserve">he following </w:t>
      </w:r>
      <w:r w:rsidR="00222966">
        <w:rPr>
          <w:rFonts w:eastAsiaTheme="minorEastAsia"/>
          <w:lang w:val="en-GB" w:eastAsia="zh-CN"/>
        </w:rPr>
        <w:t>observations</w:t>
      </w:r>
      <w:r>
        <w:rPr>
          <w:rFonts w:eastAsiaTheme="minorEastAsia"/>
          <w:lang w:val="en-GB" w:eastAsia="zh-CN"/>
        </w:rPr>
        <w:t xml:space="preserve"> or</w:t>
      </w:r>
      <w:r w:rsidR="00222966">
        <w:rPr>
          <w:rFonts w:eastAsiaTheme="minorEastAsia"/>
          <w:lang w:val="en-GB" w:eastAsia="zh-CN"/>
        </w:rPr>
        <w:t xml:space="preserve"> </w:t>
      </w:r>
      <w:r w:rsidR="001013FB">
        <w:rPr>
          <w:rFonts w:eastAsiaTheme="minorEastAsia"/>
          <w:lang w:val="en-GB" w:eastAsia="zh-CN"/>
        </w:rPr>
        <w:t xml:space="preserve">proposals mentioned </w:t>
      </w:r>
      <w:r w:rsidR="00222966">
        <w:rPr>
          <w:rFonts w:eastAsiaTheme="minorEastAsia"/>
          <w:lang w:val="en-GB" w:eastAsia="zh-CN"/>
        </w:rPr>
        <w:t xml:space="preserve">in the contributions </w:t>
      </w:r>
      <w:r>
        <w:rPr>
          <w:rFonts w:eastAsiaTheme="minorEastAsia"/>
          <w:lang w:val="en-GB" w:eastAsia="zh-CN"/>
        </w:rPr>
        <w:t>are related to the issue on</w:t>
      </w:r>
      <w:r w:rsidR="001013FB">
        <w:rPr>
          <w:rFonts w:eastAsiaTheme="minorEastAsia"/>
          <w:lang w:val="en-GB" w:eastAsia="zh-CN"/>
        </w:rPr>
        <w:t xml:space="preserve"> which side is suitable to perform RTT-based PDC, UE side</w:t>
      </w:r>
      <w:r>
        <w:rPr>
          <w:rFonts w:eastAsiaTheme="minorEastAsia"/>
          <w:lang w:val="en-GB" w:eastAsia="zh-CN"/>
        </w:rPr>
        <w:t xml:space="preserve"> or</w:t>
      </w:r>
      <w:r w:rsidR="001013FB">
        <w:rPr>
          <w:rFonts w:eastAsiaTheme="minorEastAsia"/>
          <w:lang w:val="en-GB" w:eastAsia="zh-CN"/>
        </w:rPr>
        <w:t xml:space="preserve"> network side</w:t>
      </w:r>
      <w:r>
        <w:rPr>
          <w:rFonts w:eastAsiaTheme="minorEastAsia"/>
          <w:lang w:val="en-GB" w:eastAsia="zh-CN"/>
        </w:rPr>
        <w:t xml:space="preserve"> or both</w:t>
      </w:r>
      <w:r w:rsidR="001013FB">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5A76FE" w:rsidRPr="006D6160" w14:paraId="479A28FE" w14:textId="77777777" w:rsidTr="005A76FE">
        <w:tc>
          <w:tcPr>
            <w:tcW w:w="1555" w:type="dxa"/>
          </w:tcPr>
          <w:p w14:paraId="4117A696" w14:textId="49B53F19"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435EA8ED" w14:textId="2242990B" w:rsidR="005A76FE" w:rsidRPr="006D6160" w:rsidRDefault="005A76FE"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5A76FE" w14:paraId="05410E87" w14:textId="77777777" w:rsidTr="005A76FE">
        <w:tc>
          <w:tcPr>
            <w:tcW w:w="1555" w:type="dxa"/>
          </w:tcPr>
          <w:p w14:paraId="0023611C" w14:textId="27E00AD1" w:rsidR="005A76FE" w:rsidRDefault="005A76FE" w:rsidP="001013FB">
            <w:pPr>
              <w:spacing w:after="100"/>
              <w:rPr>
                <w:rFonts w:eastAsiaTheme="minorEastAsia"/>
                <w:lang w:val="en-GB" w:eastAsia="zh-CN"/>
              </w:rPr>
            </w:pPr>
            <w:r>
              <w:t>R2-2200182[4]</w:t>
            </w:r>
          </w:p>
        </w:tc>
        <w:tc>
          <w:tcPr>
            <w:tcW w:w="8079" w:type="dxa"/>
          </w:tcPr>
          <w:p w14:paraId="71064EB0" w14:textId="77777777" w:rsidR="005A76FE" w:rsidRPr="00F954A7" w:rsidRDefault="005A76FE" w:rsidP="00B721FE">
            <w:pPr>
              <w:jc w:val="both"/>
              <w:rPr>
                <w:b/>
              </w:rPr>
            </w:pPr>
            <w:r w:rsidRPr="0018585C">
              <w:rPr>
                <w:b/>
                <w:bCs/>
              </w:rPr>
              <w:t>Observation 2</w:t>
            </w:r>
            <w:r w:rsidRPr="00F954A7">
              <w:rPr>
                <w:b/>
              </w:rPr>
              <w:t>: No technical benefits</w:t>
            </w:r>
            <w:r>
              <w:rPr>
                <w:b/>
                <w:bCs/>
              </w:rPr>
              <w:t xml:space="preserve"> can be</w:t>
            </w:r>
            <w:r w:rsidRPr="00F954A7">
              <w:rPr>
                <w:b/>
              </w:rPr>
              <w:t xml:space="preserve"> identified with gNB PD pre-compensation despite the drawbacks of </w:t>
            </w:r>
            <w:r>
              <w:rPr>
                <w:b/>
                <w:bCs/>
              </w:rPr>
              <w:t>heavier</w:t>
            </w:r>
            <w:r w:rsidRPr="00F954A7">
              <w:rPr>
                <w:b/>
              </w:rPr>
              <w:t xml:space="preserve"> air interface overhead and need for unicast delivery of RTI.</w:t>
            </w:r>
          </w:p>
          <w:p w14:paraId="597D6C9A" w14:textId="77777777" w:rsidR="005A76FE" w:rsidRDefault="005A76FE" w:rsidP="003D265D">
            <w:pPr>
              <w:jc w:val="both"/>
              <w:rPr>
                <w:b/>
              </w:rPr>
            </w:pPr>
            <w:r w:rsidRPr="006413FD">
              <w:rPr>
                <w:b/>
                <w:bCs/>
              </w:rPr>
              <w:t>Proposal 1</w:t>
            </w:r>
            <w:r w:rsidRPr="006413FD">
              <w:rPr>
                <w:b/>
              </w:rPr>
              <w:t>: RAN2 should focus on UE-side PDC only</w:t>
            </w:r>
            <w:r w:rsidRPr="006413FD">
              <w:rPr>
                <w:b/>
                <w:bCs/>
              </w:rPr>
              <w:t xml:space="preserve"> for Rel-17 specification</w:t>
            </w:r>
            <w:r w:rsidRPr="006413FD">
              <w:rPr>
                <w:b/>
              </w:rPr>
              <w:t>.</w:t>
            </w:r>
          </w:p>
          <w:p w14:paraId="68511190" w14:textId="46081A21" w:rsidR="005A76FE" w:rsidRPr="003D265D" w:rsidRDefault="005A76FE" w:rsidP="00B721FE">
            <w:pPr>
              <w:jc w:val="both"/>
              <w:rPr>
                <w:b/>
              </w:rPr>
            </w:pPr>
            <w:r>
              <w:t>If the majority of companies wants to support gNB pre-compensation, then this should be focused on TA-based PDC.</w:t>
            </w:r>
            <w:r w:rsidRPr="00F954A7">
              <w:rPr>
                <w:b/>
              </w:rPr>
              <w:t xml:space="preserve"> </w:t>
            </w:r>
          </w:p>
        </w:tc>
      </w:tr>
      <w:tr w:rsidR="005A76FE" w14:paraId="555D1D05" w14:textId="77777777" w:rsidTr="005A76FE">
        <w:tc>
          <w:tcPr>
            <w:tcW w:w="1555" w:type="dxa"/>
          </w:tcPr>
          <w:p w14:paraId="5EA57FB8" w14:textId="497740C7" w:rsidR="005A76FE" w:rsidRPr="003B13A1" w:rsidRDefault="005A76FE" w:rsidP="001013FB">
            <w:pPr>
              <w:spacing w:after="100"/>
              <w:rPr>
                <w:rFonts w:eastAsiaTheme="minorEastAsia"/>
                <w:lang w:val="en-GB" w:eastAsia="zh-CN"/>
              </w:rPr>
            </w:pPr>
            <w:r w:rsidRPr="00BA5BDA">
              <w:rPr>
                <w:rFonts w:eastAsiaTheme="minorEastAsia"/>
                <w:lang w:val="en-GB" w:eastAsia="zh-CN"/>
              </w:rPr>
              <w:t>R2-2200477</w:t>
            </w:r>
            <w:r>
              <w:rPr>
                <w:rFonts w:eastAsiaTheme="minorEastAsia"/>
                <w:lang w:val="en-GB" w:eastAsia="zh-CN"/>
              </w:rPr>
              <w:t>[6]</w:t>
            </w:r>
          </w:p>
        </w:tc>
        <w:tc>
          <w:tcPr>
            <w:tcW w:w="8079" w:type="dxa"/>
          </w:tcPr>
          <w:p w14:paraId="664F828E" w14:textId="77777777" w:rsidR="005A76FE" w:rsidRDefault="005A76FE" w:rsidP="001E68BF">
            <w:pPr>
              <w:jc w:val="both"/>
              <w:rPr>
                <w:lang w:eastAsia="zh-CN"/>
              </w:rPr>
            </w:pPr>
            <w:r w:rsidRPr="0098726F">
              <w:rPr>
                <w:b/>
                <w:lang w:eastAsia="zh-CN"/>
              </w:rPr>
              <w:t>Observation 1</w:t>
            </w:r>
            <w:r w:rsidRPr="0098726F">
              <w:rPr>
                <w:lang w:eastAsia="zh-CN"/>
              </w:rPr>
              <w:t xml:space="preserve">: </w:t>
            </w:r>
            <w:r w:rsidRPr="00E75B90">
              <w:rPr>
                <w:rFonts w:eastAsia="Times New Roman"/>
                <w:b/>
              </w:rPr>
              <w:t xml:space="preserve">If the UE is configured with the RTT-based solution, it performs the PDC by applying the RTT-based solution when </w:t>
            </w:r>
            <w:r w:rsidRPr="00E75B90">
              <w:rPr>
                <w:b/>
                <w:i/>
                <w:lang w:eastAsia="zh-CN"/>
              </w:rPr>
              <w:t xml:space="preserve">UE-sidePDC </w:t>
            </w:r>
            <w:r w:rsidRPr="00E75B90">
              <w:rPr>
                <w:b/>
                <w:lang w:eastAsia="zh-CN"/>
              </w:rPr>
              <w:t xml:space="preserve">is </w:t>
            </w:r>
            <w:r>
              <w:rPr>
                <w:b/>
                <w:lang w:eastAsia="zh-CN"/>
              </w:rPr>
              <w:t>‘T</w:t>
            </w:r>
            <w:r w:rsidRPr="00E75B90">
              <w:rPr>
                <w:b/>
                <w:lang w:eastAsia="zh-CN"/>
              </w:rPr>
              <w:t>rue</w:t>
            </w:r>
            <w:r>
              <w:rPr>
                <w:b/>
                <w:lang w:eastAsia="zh-CN"/>
              </w:rPr>
              <w:t>’</w:t>
            </w:r>
            <w:r w:rsidRPr="00E75B90">
              <w:rPr>
                <w:b/>
                <w:lang w:eastAsia="zh-CN"/>
              </w:rPr>
              <w:t xml:space="preserve"> and does not perform the PDC when </w:t>
            </w:r>
            <w:r w:rsidRPr="00E75B90">
              <w:rPr>
                <w:b/>
                <w:i/>
                <w:lang w:eastAsia="zh-CN"/>
              </w:rPr>
              <w:t xml:space="preserve">UE-sidePDC </w:t>
            </w:r>
            <w:r w:rsidRPr="00E75B90">
              <w:rPr>
                <w:b/>
                <w:lang w:eastAsia="zh-CN"/>
              </w:rPr>
              <w:t xml:space="preserve">is </w:t>
            </w:r>
            <w:r>
              <w:rPr>
                <w:b/>
                <w:lang w:eastAsia="zh-CN"/>
              </w:rPr>
              <w:t>‘F</w:t>
            </w:r>
            <w:r w:rsidRPr="00E75B90">
              <w:rPr>
                <w:b/>
                <w:lang w:eastAsia="zh-CN"/>
              </w:rPr>
              <w:t>alse</w:t>
            </w:r>
            <w:r>
              <w:rPr>
                <w:b/>
                <w:lang w:eastAsia="zh-CN"/>
              </w:rPr>
              <w:t>’</w:t>
            </w:r>
            <w:r w:rsidRPr="00E75B90">
              <w:rPr>
                <w:b/>
                <w:lang w:eastAsia="zh-CN"/>
              </w:rPr>
              <w:t xml:space="preserve">. </w:t>
            </w:r>
          </w:p>
          <w:p w14:paraId="13507E58" w14:textId="77777777" w:rsidR="005A76FE" w:rsidRPr="000C4F98" w:rsidRDefault="005A76FE" w:rsidP="001E68BF">
            <w:pPr>
              <w:jc w:val="both"/>
              <w:rPr>
                <w:lang w:eastAsia="zh-CN"/>
              </w:rPr>
            </w:pPr>
            <w:r w:rsidRPr="000C4F98">
              <w:rPr>
                <w:lang w:eastAsia="zh-CN"/>
              </w:rPr>
              <w:t xml:space="preserve">In </w:t>
            </w:r>
            <w:r w:rsidRPr="000C4F98">
              <w:rPr>
                <w:b/>
                <w:lang w:eastAsia="zh-CN"/>
              </w:rPr>
              <w:t>Observation 1</w:t>
            </w:r>
            <w:r w:rsidRPr="000C4F98">
              <w:rPr>
                <w:lang w:eastAsia="zh-CN"/>
              </w:rPr>
              <w:t xml:space="preserve">, once the gNB sends </w:t>
            </w:r>
            <w:r>
              <w:rPr>
                <w:lang w:eastAsia="zh-CN"/>
              </w:rPr>
              <w:t xml:space="preserve">the RRC parameter </w:t>
            </w:r>
            <w:r w:rsidRPr="000C4F98">
              <w:rPr>
                <w:i/>
                <w:lang w:eastAsia="zh-CN"/>
              </w:rPr>
              <w:t xml:space="preserve">UE-sidePDC </w:t>
            </w:r>
            <w:r w:rsidRPr="000C4F98">
              <w:rPr>
                <w:lang w:eastAsia="zh-CN"/>
              </w:rPr>
              <w:t>with</w:t>
            </w:r>
            <w:r w:rsidRPr="000C4F98">
              <w:rPr>
                <w:i/>
                <w:lang w:eastAsia="zh-CN"/>
              </w:rPr>
              <w:t xml:space="preserve"> </w:t>
            </w:r>
            <w:r w:rsidRPr="000C4F98">
              <w:rPr>
                <w:lang w:eastAsia="zh-CN"/>
              </w:rPr>
              <w:t>a value of ‘False’ to the UE, it is highly possible for the gNB to perform the pre-compensation. In order to support the RTT-based pre-compensation at the gNB side, UE shall report the Rx-Tx difference to the gNB.</w:t>
            </w:r>
          </w:p>
          <w:p w14:paraId="0E21A0FF" w14:textId="120BBA02" w:rsidR="005A76FE" w:rsidRDefault="005A76FE" w:rsidP="001E68BF">
            <w:pPr>
              <w:pStyle w:val="ab"/>
              <w:rPr>
                <w:rFonts w:eastAsia="Arial Unicode MS"/>
                <w:lang w:val="en-GB" w:eastAsia="zh-CN"/>
              </w:rPr>
            </w:pPr>
            <w:r w:rsidRPr="00674530">
              <w:rPr>
                <w:b/>
                <w:lang w:eastAsia="zh-CN"/>
              </w:rPr>
              <w:t xml:space="preserve">Proposal </w:t>
            </w:r>
            <w:r>
              <w:rPr>
                <w:b/>
                <w:lang w:eastAsia="zh-CN"/>
              </w:rPr>
              <w:t>1</w:t>
            </w:r>
            <w:r w:rsidRPr="00674530">
              <w:rPr>
                <w:b/>
                <w:lang w:eastAsia="zh-CN"/>
              </w:rPr>
              <w:t>: UE report</w:t>
            </w:r>
            <w:r>
              <w:rPr>
                <w:b/>
                <w:lang w:eastAsia="zh-CN"/>
              </w:rPr>
              <w:t>s</w:t>
            </w:r>
            <w:r w:rsidRPr="00674530">
              <w:rPr>
                <w:b/>
                <w:lang w:eastAsia="zh-CN"/>
              </w:rPr>
              <w:t xml:space="preserve"> the </w:t>
            </w:r>
            <w:r>
              <w:rPr>
                <w:b/>
                <w:lang w:eastAsia="zh-CN"/>
              </w:rPr>
              <w:t>measured</w:t>
            </w:r>
            <w:r w:rsidRPr="00674530">
              <w:rPr>
                <w:b/>
                <w:lang w:eastAsia="zh-CN"/>
              </w:rPr>
              <w:t xml:space="preserve"> Rx-Tx difference to the gNB</w:t>
            </w:r>
            <w:r>
              <w:rPr>
                <w:b/>
                <w:lang w:eastAsia="zh-CN"/>
              </w:rPr>
              <w:t xml:space="preserve"> to support the RTT-based pre-compensation at the gNB side</w:t>
            </w:r>
            <w:r w:rsidRPr="00674530">
              <w:rPr>
                <w:b/>
                <w:lang w:eastAsia="zh-CN"/>
              </w:rPr>
              <w:t>.</w:t>
            </w:r>
          </w:p>
        </w:tc>
      </w:tr>
      <w:tr w:rsidR="005A76FE" w14:paraId="714C79B0" w14:textId="77777777" w:rsidTr="005A76FE">
        <w:tc>
          <w:tcPr>
            <w:tcW w:w="1555" w:type="dxa"/>
          </w:tcPr>
          <w:p w14:paraId="181C6A0B" w14:textId="5C317A1A" w:rsidR="005A76FE" w:rsidRPr="00BA5BDA" w:rsidRDefault="005A76FE" w:rsidP="001013FB">
            <w:pPr>
              <w:spacing w:after="100"/>
              <w:rPr>
                <w:rFonts w:eastAsiaTheme="minorEastAsia"/>
                <w:lang w:val="en-GB" w:eastAsia="zh-CN"/>
              </w:rPr>
            </w:pPr>
            <w:r w:rsidRPr="00AA7CAF">
              <w:rPr>
                <w:rFonts w:eastAsiaTheme="minorEastAsia"/>
                <w:lang w:val="en-GB" w:eastAsia="zh-CN"/>
              </w:rPr>
              <w:t>R2-2200611</w:t>
            </w:r>
            <w:r>
              <w:rPr>
                <w:rFonts w:eastAsiaTheme="minorEastAsia"/>
                <w:lang w:val="en-GB" w:eastAsia="zh-CN"/>
              </w:rPr>
              <w:t>[7]</w:t>
            </w:r>
          </w:p>
        </w:tc>
        <w:tc>
          <w:tcPr>
            <w:tcW w:w="8079" w:type="dxa"/>
          </w:tcPr>
          <w:p w14:paraId="1DE86AE4" w14:textId="77777777" w:rsidR="005A76FE" w:rsidRDefault="005A76FE" w:rsidP="001E68BF">
            <w:pPr>
              <w:rPr>
                <w:lang w:val="en-US"/>
              </w:rPr>
            </w:pPr>
            <w:proofErr w:type="spellStart"/>
            <w:r>
              <w:rPr>
                <w:b/>
                <w:lang w:val="en-US"/>
              </w:rPr>
              <w:t>OptionA</w:t>
            </w:r>
            <w:proofErr w:type="spellEnd"/>
            <w:r>
              <w:rPr>
                <w:b/>
                <w:lang w:val="en-US"/>
              </w:rPr>
              <w:t xml:space="preserve"> (one step exchange)</w:t>
            </w:r>
            <w:r>
              <w:rPr>
                <w:lang w:val="en-US"/>
              </w:rPr>
              <w:t xml:space="preserve">: </w:t>
            </w:r>
            <w:proofErr w:type="spellStart"/>
            <w:r>
              <w:rPr>
                <w:lang w:val="en-US"/>
              </w:rPr>
              <w:t>gNB</w:t>
            </w:r>
            <w:proofErr w:type="spellEnd"/>
            <w:r>
              <w:rPr>
                <w:lang w:val="en-US"/>
              </w:rPr>
              <w:t xml:space="preserve"> decides sends </w:t>
            </w:r>
            <w:proofErr w:type="spellStart"/>
            <w:r>
              <w:rPr>
                <w:lang w:val="en-US"/>
              </w:rPr>
              <w:t>gNB</w:t>
            </w:r>
            <w:proofErr w:type="spellEnd"/>
            <w:r>
              <w:rPr>
                <w:lang w:val="en-US"/>
              </w:rPr>
              <w:t xml:space="preserve"> Rx-Tx timing difference to UE when it is needed. UE directly calculates the PDC based on </w:t>
            </w:r>
            <w:proofErr w:type="spellStart"/>
            <w:r>
              <w:rPr>
                <w:lang w:val="en-US"/>
              </w:rPr>
              <w:t>gNB</w:t>
            </w:r>
            <w:proofErr w:type="spellEnd"/>
            <w:r>
              <w:rPr>
                <w:lang w:val="en-US"/>
              </w:rPr>
              <w:t xml:space="preserve"> Rx-Tx timing difference and UE Rx-Tx timing difference.</w:t>
            </w:r>
          </w:p>
          <w:p w14:paraId="78596745" w14:textId="77777777" w:rsidR="005A76FE" w:rsidRDefault="005A76FE" w:rsidP="001E68BF">
            <w:pPr>
              <w:rPr>
                <w:lang w:val="en-US"/>
              </w:rPr>
            </w:pPr>
            <w:proofErr w:type="spellStart"/>
            <w:r>
              <w:rPr>
                <w:b/>
                <w:lang w:val="en-US"/>
              </w:rPr>
              <w:t>OptionB</w:t>
            </w:r>
            <w:proofErr w:type="spellEnd"/>
            <w:r>
              <w:rPr>
                <w:lang w:val="en-US"/>
              </w:rPr>
              <w:t xml:space="preserve"> </w:t>
            </w:r>
            <w:r>
              <w:rPr>
                <w:b/>
                <w:lang w:val="en-US"/>
              </w:rPr>
              <w:t>(two step exchange)</w:t>
            </w:r>
            <w:r>
              <w:rPr>
                <w:lang w:val="en-US"/>
              </w:rPr>
              <w:t>: This requires two steps. 1</w:t>
            </w:r>
            <w:r w:rsidRPr="00E306CD">
              <w:rPr>
                <w:vertAlign w:val="superscript"/>
                <w:lang w:val="en-US"/>
              </w:rPr>
              <w:t>st</w:t>
            </w:r>
            <w:r>
              <w:rPr>
                <w:lang w:val="en-US"/>
              </w:rPr>
              <w:t xml:space="preserve"> step is UE sends UE Rx-Tx timing difference to </w:t>
            </w:r>
            <w:proofErr w:type="spellStart"/>
            <w:r>
              <w:rPr>
                <w:lang w:val="en-US"/>
              </w:rPr>
              <w:t>gNB</w:t>
            </w:r>
            <w:proofErr w:type="spellEnd"/>
            <w:r>
              <w:rPr>
                <w:lang w:val="en-US"/>
              </w:rPr>
              <w:t xml:space="preserve"> when it is needed. 2</w:t>
            </w:r>
            <w:r w:rsidRPr="00E306CD">
              <w:rPr>
                <w:vertAlign w:val="superscript"/>
                <w:lang w:val="en-US"/>
              </w:rPr>
              <w:t>nd</w:t>
            </w:r>
            <w:r>
              <w:rPr>
                <w:lang w:val="en-US"/>
              </w:rPr>
              <w:t xml:space="preserve"> step is </w:t>
            </w:r>
            <w:proofErr w:type="spellStart"/>
            <w:r>
              <w:rPr>
                <w:lang w:val="en-US"/>
              </w:rPr>
              <w:t>gNB</w:t>
            </w:r>
            <w:proofErr w:type="spellEnd"/>
            <w:r>
              <w:rPr>
                <w:lang w:val="en-US"/>
              </w:rPr>
              <w:t xml:space="preserve"> calculates the PDC based on</w:t>
            </w:r>
            <w:r w:rsidRPr="00E306CD">
              <w:rPr>
                <w:lang w:val="en-US"/>
              </w:rPr>
              <w:t xml:space="preserve"> </w:t>
            </w:r>
            <w:proofErr w:type="spellStart"/>
            <w:r>
              <w:rPr>
                <w:lang w:val="en-US"/>
              </w:rPr>
              <w:t>gNB</w:t>
            </w:r>
            <w:proofErr w:type="spellEnd"/>
            <w:r>
              <w:rPr>
                <w:lang w:val="en-US"/>
              </w:rPr>
              <w:t xml:space="preserve"> Rx-Tx timing difference and UE Rx-Tx timing </w:t>
            </w:r>
            <w:proofErr w:type="gramStart"/>
            <w:r>
              <w:rPr>
                <w:lang w:val="en-US"/>
              </w:rPr>
              <w:t>difference, and</w:t>
            </w:r>
            <w:proofErr w:type="gramEnd"/>
            <w:r>
              <w:rPr>
                <w:lang w:val="en-US"/>
              </w:rPr>
              <w:t xml:space="preserve"> send the calculated PDC to UE.</w:t>
            </w:r>
          </w:p>
          <w:p w14:paraId="2E7FF796" w14:textId="77777777" w:rsidR="005A76FE" w:rsidRDefault="005A76FE" w:rsidP="001E68BF">
            <w:pPr>
              <w:pStyle w:val="ab"/>
              <w:rPr>
                <w:lang w:val="en-US"/>
              </w:rPr>
            </w:pPr>
            <w:r>
              <w:rPr>
                <w:lang w:val="en-US"/>
              </w:rPr>
              <w:t xml:space="preserve">Since in RAN2 115e meeting, we agreed that </w:t>
            </w:r>
            <w:proofErr w:type="spellStart"/>
            <w:r>
              <w:rPr>
                <w:lang w:val="en-US"/>
              </w:rPr>
              <w:t>gNB</w:t>
            </w:r>
            <w:proofErr w:type="spellEnd"/>
            <w:r>
              <w:rPr>
                <w:lang w:val="en-US"/>
              </w:rPr>
              <w:t xml:space="preserve"> pre-compensation is not precluded for RTT measurement as following. </w:t>
            </w:r>
            <w:proofErr w:type="gramStart"/>
            <w:r>
              <w:rPr>
                <w:lang w:val="en-US"/>
              </w:rPr>
              <w:t>Therefore</w:t>
            </w:r>
            <w:proofErr w:type="gramEnd"/>
            <w:r>
              <w:rPr>
                <w:lang w:val="en-US"/>
              </w:rPr>
              <w:t xml:space="preserve"> both Option A and B should be supported.</w:t>
            </w:r>
          </w:p>
          <w:p w14:paraId="151CDCF9" w14:textId="7E4A03B7" w:rsidR="005A76FE" w:rsidRPr="000C4F98" w:rsidRDefault="005A76FE" w:rsidP="001E68BF">
            <w:pPr>
              <w:pStyle w:val="ab"/>
              <w:rPr>
                <w:lang w:eastAsia="ko-KR"/>
              </w:rPr>
            </w:pPr>
            <w:r>
              <w:rPr>
                <w:rFonts w:hint="eastAsia"/>
                <w:b/>
                <w:lang w:val="x-none"/>
              </w:rPr>
              <w:t>Pro</w:t>
            </w:r>
            <w:r>
              <w:rPr>
                <w:b/>
                <w:lang w:val="x-none"/>
              </w:rPr>
              <w:t>posal3: For RTT based PDC procedure, RAN2 to discuss and agree the following two options.</w:t>
            </w:r>
          </w:p>
        </w:tc>
      </w:tr>
      <w:tr w:rsidR="005A76FE" w14:paraId="3CA01808" w14:textId="77777777" w:rsidTr="005A76FE">
        <w:tc>
          <w:tcPr>
            <w:tcW w:w="1555" w:type="dxa"/>
          </w:tcPr>
          <w:p w14:paraId="0FEC0346" w14:textId="71C2462D" w:rsidR="005A76FE" w:rsidRPr="00AA7CAF" w:rsidRDefault="005A76FE" w:rsidP="001013FB">
            <w:pPr>
              <w:spacing w:after="100"/>
              <w:rPr>
                <w:rFonts w:eastAsiaTheme="minorEastAsia"/>
                <w:lang w:val="en-GB" w:eastAsia="zh-CN"/>
              </w:rPr>
            </w:pPr>
            <w:r w:rsidRPr="00685C0A">
              <w:rPr>
                <w:rFonts w:eastAsiaTheme="minorEastAsia"/>
                <w:lang w:val="en-GB" w:eastAsia="zh-CN"/>
              </w:rPr>
              <w:t>R2-2200761</w:t>
            </w:r>
            <w:r>
              <w:rPr>
                <w:rFonts w:eastAsiaTheme="minorEastAsia"/>
                <w:lang w:val="en-GB" w:eastAsia="zh-CN"/>
              </w:rPr>
              <w:t>[9]</w:t>
            </w:r>
          </w:p>
        </w:tc>
        <w:tc>
          <w:tcPr>
            <w:tcW w:w="8079" w:type="dxa"/>
          </w:tcPr>
          <w:p w14:paraId="652C3D2F" w14:textId="77777777" w:rsidR="005A76FE" w:rsidRPr="002A63B3" w:rsidRDefault="005A76FE" w:rsidP="001E68BF">
            <w:pPr>
              <w:rPr>
                <w:b/>
                <w:bCs/>
              </w:rPr>
            </w:pPr>
            <w:r w:rsidRPr="002A63B3">
              <w:rPr>
                <w:b/>
                <w:bCs/>
              </w:rPr>
              <w:t xml:space="preserve">Proposal 2: for UE side PDC, RTT is calculated in UE and gNB measured Rx-Tx </w:t>
            </w:r>
            <w:r>
              <w:rPr>
                <w:b/>
                <w:bCs/>
              </w:rPr>
              <w:t xml:space="preserve">time </w:t>
            </w:r>
            <w:r w:rsidRPr="002A63B3">
              <w:rPr>
                <w:b/>
                <w:bCs/>
              </w:rPr>
              <w:t>difference is send to UE</w:t>
            </w:r>
          </w:p>
          <w:p w14:paraId="6C4652EB" w14:textId="0284EA7C" w:rsidR="005A76FE" w:rsidRPr="001E68BF" w:rsidRDefault="005A76FE" w:rsidP="001E68BF">
            <w:pPr>
              <w:rPr>
                <w:b/>
                <w:bCs/>
              </w:rPr>
            </w:pPr>
            <w:r w:rsidRPr="002A63B3">
              <w:rPr>
                <w:b/>
                <w:bCs/>
              </w:rPr>
              <w:t xml:space="preserve">Proposal 3: for gNB side PDC, RTT is calculated in gNB and UE measured Rx-Tx </w:t>
            </w:r>
            <w:r>
              <w:rPr>
                <w:b/>
                <w:bCs/>
              </w:rPr>
              <w:t xml:space="preserve">time </w:t>
            </w:r>
            <w:r w:rsidRPr="002A63B3">
              <w:rPr>
                <w:b/>
                <w:bCs/>
              </w:rPr>
              <w:t>difference is send to gNB</w:t>
            </w:r>
          </w:p>
        </w:tc>
      </w:tr>
      <w:tr w:rsidR="005A76FE" w14:paraId="0CB4318A" w14:textId="77777777" w:rsidTr="005A76FE">
        <w:tc>
          <w:tcPr>
            <w:tcW w:w="1555" w:type="dxa"/>
          </w:tcPr>
          <w:p w14:paraId="2CB95D31" w14:textId="6BA728E6" w:rsidR="005A76FE" w:rsidRPr="00685C0A"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26[11]</w:t>
            </w:r>
          </w:p>
        </w:tc>
        <w:tc>
          <w:tcPr>
            <w:tcW w:w="8079" w:type="dxa"/>
          </w:tcPr>
          <w:p w14:paraId="61FFE22F" w14:textId="471BE8EB" w:rsidR="005A76FE" w:rsidRPr="005A76FE" w:rsidRDefault="005A76FE" w:rsidP="005A76FE">
            <w:pPr>
              <w:rPr>
                <w:b/>
              </w:rPr>
            </w:pPr>
            <w:r w:rsidRPr="005A76FE">
              <w:rPr>
                <w:b/>
              </w:rPr>
              <w:t>Proposal 1</w:t>
            </w:r>
            <w:r>
              <w:rPr>
                <w:b/>
              </w:rPr>
              <w:t xml:space="preserve"> </w:t>
            </w:r>
            <w:r w:rsidRPr="005A76FE">
              <w:rPr>
                <w:b/>
              </w:rPr>
              <w:t>RAN2 agrees to support UE-side PDC for the RTT-based PDC method. The network uses an RRC signaling to enable/disable UE-side PDC, which is common to RTT-based and TA-based PDC methods.</w:t>
            </w:r>
          </w:p>
          <w:p w14:paraId="5E38E369" w14:textId="30950C67" w:rsidR="005A76FE" w:rsidRPr="005A76FE" w:rsidRDefault="005A76FE" w:rsidP="005A76FE">
            <w:pPr>
              <w:spacing w:afterLines="50" w:after="120"/>
              <w:rPr>
                <w:lang w:val="en-US"/>
              </w:rPr>
            </w:pPr>
            <w:r w:rsidRPr="006413FD">
              <w:t>From our point of view, it is unnecessary to support NW-side RTT-based PDC</w:t>
            </w:r>
          </w:p>
        </w:tc>
      </w:tr>
      <w:tr w:rsidR="005A76FE" w14:paraId="65FA7A6D" w14:textId="77777777" w:rsidTr="005A76FE">
        <w:tc>
          <w:tcPr>
            <w:tcW w:w="1555" w:type="dxa"/>
          </w:tcPr>
          <w:p w14:paraId="03A84DC2" w14:textId="5D05465F" w:rsidR="005A76FE" w:rsidRPr="003B13A1" w:rsidRDefault="005A76FE" w:rsidP="00B22BB8">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52[12]</w:t>
            </w:r>
          </w:p>
        </w:tc>
        <w:tc>
          <w:tcPr>
            <w:tcW w:w="8079" w:type="dxa"/>
          </w:tcPr>
          <w:p w14:paraId="6ABBAFE4" w14:textId="6CF9CA07" w:rsidR="005A76FE" w:rsidRPr="005A76FE" w:rsidRDefault="005A76FE" w:rsidP="00B22BB8">
            <w:pPr>
              <w:rPr>
                <w:b/>
              </w:rPr>
            </w:pPr>
            <w:r w:rsidRPr="005A76FE">
              <w:rPr>
                <w:b/>
              </w:rPr>
              <w:t>Proposal 3</w:t>
            </w:r>
            <w:r>
              <w:rPr>
                <w:b/>
              </w:rPr>
              <w:t xml:space="preserve"> </w:t>
            </w:r>
            <w:r w:rsidRPr="005A76FE">
              <w:rPr>
                <w:b/>
              </w:rPr>
              <w:t>Support gNB-based compens</w:t>
            </w:r>
            <w:r>
              <w:rPr>
                <w:b/>
              </w:rPr>
              <w:t>ation for RTT-based PDC method.</w:t>
            </w:r>
          </w:p>
        </w:tc>
      </w:tr>
      <w:tr w:rsidR="005A76FE" w14:paraId="178F391E" w14:textId="77777777" w:rsidTr="005A76FE">
        <w:tc>
          <w:tcPr>
            <w:tcW w:w="1555" w:type="dxa"/>
          </w:tcPr>
          <w:p w14:paraId="1B9CBC9D" w14:textId="79FAC801" w:rsidR="005A76FE" w:rsidRDefault="005A76FE" w:rsidP="005A76FE">
            <w:pPr>
              <w:spacing w:after="100"/>
              <w:rPr>
                <w:rFonts w:eastAsiaTheme="minorEastAsia"/>
                <w:lang w:val="en-GB" w:eastAsia="zh-CN"/>
              </w:rPr>
            </w:pPr>
            <w:r w:rsidRPr="003B13A1">
              <w:rPr>
                <w:rFonts w:eastAsiaTheme="minorEastAsia"/>
                <w:lang w:val="en-GB" w:eastAsia="zh-CN"/>
              </w:rPr>
              <w:t>R2-2200</w:t>
            </w:r>
            <w:r>
              <w:rPr>
                <w:rFonts w:eastAsiaTheme="minorEastAsia"/>
                <w:lang w:val="en-GB" w:eastAsia="zh-CN"/>
              </w:rPr>
              <w:t>991[13]</w:t>
            </w:r>
          </w:p>
        </w:tc>
        <w:tc>
          <w:tcPr>
            <w:tcW w:w="8079" w:type="dxa"/>
          </w:tcPr>
          <w:p w14:paraId="66FC96B1" w14:textId="2D2AE391" w:rsidR="005A76FE" w:rsidRPr="005B7447" w:rsidRDefault="005A76FE" w:rsidP="00C24B2F">
            <w:pPr>
              <w:rPr>
                <w:b/>
              </w:rPr>
            </w:pPr>
            <w:r>
              <w:fldChar w:fldCharType="begin"/>
            </w:r>
            <w:r>
              <w:instrText xml:space="preserve"> REF Proposal_network_PDC \h </w:instrText>
            </w:r>
            <w:r>
              <w:fldChar w:fldCharType="separate"/>
            </w:r>
            <w:r>
              <w:rPr>
                <w:b/>
              </w:rPr>
              <w:t xml:space="preserve">Proposal </w:t>
            </w:r>
            <w:r>
              <w:rPr>
                <w:b/>
                <w:noProof/>
              </w:rPr>
              <w:t>1</w:t>
            </w:r>
            <w:r>
              <w:t>: RAN2 to confirm that network side PDC is supported.</w:t>
            </w:r>
            <w:r>
              <w:fldChar w:fldCharType="end"/>
            </w:r>
          </w:p>
        </w:tc>
      </w:tr>
      <w:tr w:rsidR="005A76FE" w14:paraId="737BADC1" w14:textId="77777777" w:rsidTr="005A76FE">
        <w:tc>
          <w:tcPr>
            <w:tcW w:w="1555" w:type="dxa"/>
          </w:tcPr>
          <w:p w14:paraId="265DA82C" w14:textId="703BFCA2"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14]</w:t>
            </w:r>
          </w:p>
        </w:tc>
        <w:tc>
          <w:tcPr>
            <w:tcW w:w="8079" w:type="dxa"/>
          </w:tcPr>
          <w:p w14:paraId="6262C7AB" w14:textId="77777777" w:rsidR="005A76FE" w:rsidRDefault="005A76FE" w:rsidP="005A76FE">
            <w:pPr>
              <w:rPr>
                <w:b/>
                <w:bCs/>
              </w:rPr>
            </w:pPr>
            <w:r w:rsidRPr="0084006B">
              <w:rPr>
                <w:b/>
                <w:bCs/>
              </w:rPr>
              <w:t>Observation 4: UE-side PDC should be supported since it can work with unicast and broadcast reference timing delivery unlike network-side PDC which can only work with unicast reference timing delivery.</w:t>
            </w:r>
          </w:p>
          <w:p w14:paraId="720974E0" w14:textId="5358C603" w:rsidR="005A76FE" w:rsidRPr="00DF62D2" w:rsidRDefault="005A76FE" w:rsidP="00C24B2F">
            <w:pPr>
              <w:rPr>
                <w:b/>
                <w:bCs/>
              </w:rPr>
            </w:pPr>
            <w:r w:rsidRPr="006413FD">
              <w:rPr>
                <w:b/>
                <w:bCs/>
              </w:rPr>
              <w:t>Proposal 8: RAN2 to only focus on UE-side PDC.</w:t>
            </w:r>
            <w:r w:rsidRPr="0084006B">
              <w:rPr>
                <w:b/>
                <w:bCs/>
              </w:rPr>
              <w:t xml:space="preserve"> </w:t>
            </w:r>
          </w:p>
        </w:tc>
      </w:tr>
      <w:tr w:rsidR="005A76FE" w14:paraId="1240AE88" w14:textId="77777777" w:rsidTr="005A76FE">
        <w:tc>
          <w:tcPr>
            <w:tcW w:w="1555" w:type="dxa"/>
          </w:tcPr>
          <w:p w14:paraId="0876140C" w14:textId="036CD565" w:rsidR="005A76FE" w:rsidRDefault="005A76FE" w:rsidP="00B22BB8">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263[15]</w:t>
            </w:r>
          </w:p>
        </w:tc>
        <w:tc>
          <w:tcPr>
            <w:tcW w:w="8079" w:type="dxa"/>
          </w:tcPr>
          <w:p w14:paraId="34EBB453" w14:textId="655C7D58" w:rsidR="005A76FE" w:rsidRDefault="005A76FE" w:rsidP="00C24B2F">
            <w:pPr>
              <w:rPr>
                <w:rFonts w:ascii="Times" w:eastAsia="Batang" w:hAnsi="Times" w:cs="Times"/>
              </w:rPr>
            </w:pPr>
            <w:r>
              <w:rPr>
                <w:rFonts w:hint="eastAsia"/>
                <w:b/>
                <w:bCs/>
                <w:lang w:val="en-US"/>
              </w:rPr>
              <w:t xml:space="preserve">Proposal </w:t>
            </w:r>
            <w:r>
              <w:rPr>
                <w:b/>
                <w:bCs/>
                <w:lang w:val="en-US"/>
              </w:rPr>
              <w:t>4</w:t>
            </w:r>
            <w:r>
              <w:rPr>
                <w:rFonts w:hint="eastAsia"/>
                <w:b/>
                <w:bCs/>
                <w:lang w:val="en-US"/>
              </w:rPr>
              <w:t xml:space="preserve">: For RTT based PDC, UE-side PDC and </w:t>
            </w:r>
            <w:r>
              <w:rPr>
                <w:b/>
                <w:bCs/>
                <w:sz w:val="21"/>
                <w:szCs w:val="18"/>
              </w:rPr>
              <w:t>gNB based pre-compensation</w:t>
            </w:r>
            <w:r>
              <w:rPr>
                <w:rFonts w:hint="eastAsia"/>
                <w:b/>
                <w:bCs/>
                <w:lang w:val="en-US"/>
              </w:rPr>
              <w:t xml:space="preserve"> are both supported.</w:t>
            </w:r>
          </w:p>
        </w:tc>
      </w:tr>
    </w:tbl>
    <w:p w14:paraId="30683DEE" w14:textId="11493017" w:rsidR="00E9639C" w:rsidRDefault="005A76FE" w:rsidP="006D6160">
      <w:pPr>
        <w:spacing w:before="120" w:after="120" w:line="264" w:lineRule="auto"/>
        <w:jc w:val="both"/>
        <w:rPr>
          <w:rFonts w:eastAsia="ＭＳ 明朝"/>
        </w:rPr>
      </w:pPr>
      <w:r>
        <w:rPr>
          <w:rFonts w:eastAsia="ＭＳ 明朝"/>
        </w:rPr>
        <w:t xml:space="preserve">It can be seen a bit more companies suggest </w:t>
      </w:r>
      <w:proofErr w:type="gramStart"/>
      <w:r>
        <w:rPr>
          <w:rFonts w:eastAsia="ＭＳ 明朝"/>
        </w:rPr>
        <w:t>to support</w:t>
      </w:r>
      <w:proofErr w:type="gramEnd"/>
      <w:r>
        <w:rPr>
          <w:rFonts w:eastAsia="ＭＳ 明朝"/>
        </w:rPr>
        <w:t xml:space="preserve"> RTT-based PDC</w:t>
      </w:r>
      <w:r w:rsidR="00C7356A">
        <w:rPr>
          <w:rFonts w:eastAsia="ＭＳ 明朝"/>
        </w:rPr>
        <w:t xml:space="preserve"> in both UE side and </w:t>
      </w:r>
      <w:proofErr w:type="spellStart"/>
      <w:r w:rsidR="00C7356A">
        <w:rPr>
          <w:rFonts w:eastAsia="ＭＳ 明朝"/>
        </w:rPr>
        <w:t>gNB</w:t>
      </w:r>
      <w:proofErr w:type="spellEnd"/>
      <w:r w:rsidR="00C7356A">
        <w:rPr>
          <w:rFonts w:eastAsia="ＭＳ 明朝"/>
        </w:rPr>
        <w:t xml:space="preserve"> side</w:t>
      </w:r>
      <w:r>
        <w:rPr>
          <w:rFonts w:eastAsia="ＭＳ 明朝"/>
        </w:rPr>
        <w:t xml:space="preserve">. </w:t>
      </w:r>
    </w:p>
    <w:p w14:paraId="4B155A0E" w14:textId="047EE9C0" w:rsidR="00C7356A" w:rsidRDefault="007F28FB" w:rsidP="00FA2BC4">
      <w:pPr>
        <w:spacing w:before="60" w:after="120" w:line="264" w:lineRule="auto"/>
        <w:jc w:val="both"/>
        <w:rPr>
          <w:b/>
        </w:rPr>
      </w:pPr>
      <w:r w:rsidRPr="00081239">
        <w:rPr>
          <w:b/>
        </w:rPr>
        <w:t>Q</w:t>
      </w:r>
      <w:r w:rsidR="00C7356A">
        <w:rPr>
          <w:b/>
        </w:rPr>
        <w:t>2</w:t>
      </w:r>
      <w:r w:rsidRPr="00081239">
        <w:rPr>
          <w:b/>
        </w:rPr>
        <w:t xml:space="preserve">: </w:t>
      </w:r>
      <w:r w:rsidR="00C7356A">
        <w:rPr>
          <w:b/>
        </w:rPr>
        <w:t>Companies are invited to indicate which option below is preferred?</w:t>
      </w:r>
    </w:p>
    <w:p w14:paraId="2654C49F" w14:textId="68B594D4"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1: Only support</w:t>
      </w:r>
      <w:r w:rsidRPr="00C7356A">
        <w:rPr>
          <w:b/>
          <w:bCs/>
        </w:rPr>
        <w:t xml:space="preserve"> RTT-based</w:t>
      </w:r>
      <w:r w:rsidR="00C34BE9" w:rsidRPr="00C34BE9">
        <w:rPr>
          <w:b/>
          <w:bCs/>
        </w:rPr>
        <w:t xml:space="preserve"> </w:t>
      </w:r>
      <w:r w:rsidR="00C34BE9" w:rsidRPr="00C7356A">
        <w:rPr>
          <w:b/>
          <w:bCs/>
        </w:rPr>
        <w:t>UE side</w:t>
      </w:r>
      <w:r w:rsidRPr="00C7356A">
        <w:rPr>
          <w:b/>
          <w:bCs/>
        </w:rPr>
        <w:t xml:space="preserve"> PDC</w:t>
      </w:r>
    </w:p>
    <w:p w14:paraId="4AF72DDB" w14:textId="5414CE23"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2: Only support</w:t>
      </w:r>
      <w:r w:rsidRPr="00C7356A">
        <w:rPr>
          <w:b/>
          <w:bCs/>
        </w:rPr>
        <w:t xml:space="preserve"> RTT-based </w:t>
      </w:r>
      <w:proofErr w:type="spellStart"/>
      <w:r w:rsidR="00C34BE9" w:rsidRPr="00C7356A">
        <w:rPr>
          <w:b/>
          <w:bCs/>
        </w:rPr>
        <w:t>gNB</w:t>
      </w:r>
      <w:proofErr w:type="spellEnd"/>
      <w:r w:rsidR="00C34BE9" w:rsidRPr="00C7356A">
        <w:rPr>
          <w:b/>
          <w:bCs/>
        </w:rPr>
        <w:t xml:space="preserve"> side </w:t>
      </w:r>
      <w:r w:rsidRPr="00C7356A">
        <w:rPr>
          <w:b/>
          <w:bCs/>
        </w:rPr>
        <w:t>PDC</w:t>
      </w:r>
    </w:p>
    <w:p w14:paraId="37ACC1D6" w14:textId="1E8C9AB4" w:rsidR="00C7356A" w:rsidRPr="00C7356A" w:rsidRDefault="00C7356A" w:rsidP="00567C2F">
      <w:pPr>
        <w:pStyle w:val="afe"/>
        <w:numPr>
          <w:ilvl w:val="0"/>
          <w:numId w:val="13"/>
        </w:numPr>
        <w:spacing w:before="60" w:after="120" w:line="264" w:lineRule="auto"/>
        <w:ind w:firstLineChars="0"/>
        <w:jc w:val="both"/>
        <w:rPr>
          <w:b/>
          <w:bCs/>
        </w:rPr>
      </w:pPr>
      <w:r w:rsidRPr="00C7356A">
        <w:rPr>
          <w:b/>
        </w:rPr>
        <w:t>Option3: Support</w:t>
      </w:r>
      <w:r w:rsidRPr="00C7356A">
        <w:rPr>
          <w:b/>
          <w:bCs/>
        </w:rPr>
        <w:t xml:space="preserve"> both RTT-based </w:t>
      </w:r>
      <w:r w:rsidR="00C34BE9" w:rsidRPr="00C7356A">
        <w:rPr>
          <w:b/>
          <w:bCs/>
        </w:rPr>
        <w:t xml:space="preserve">UE side </w:t>
      </w:r>
      <w:r w:rsidRPr="00C7356A">
        <w:rPr>
          <w:b/>
          <w:bCs/>
        </w:rPr>
        <w:t xml:space="preserve">PDC and RTT-based </w:t>
      </w:r>
      <w:proofErr w:type="spellStart"/>
      <w:r w:rsidR="00C34BE9" w:rsidRPr="00C7356A">
        <w:rPr>
          <w:b/>
          <w:bCs/>
        </w:rPr>
        <w:t>gNB</w:t>
      </w:r>
      <w:proofErr w:type="spellEnd"/>
      <w:r w:rsidR="00C34BE9" w:rsidRPr="00C7356A">
        <w:rPr>
          <w:b/>
          <w:bCs/>
        </w:rPr>
        <w:t xml:space="preserve"> side </w:t>
      </w:r>
      <w:r w:rsidRPr="00C7356A">
        <w:rPr>
          <w:b/>
          <w:bCs/>
        </w:rPr>
        <w:t>PDC</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45A82" w14:paraId="7D32365A" w14:textId="77777777" w:rsidTr="007F28FB">
        <w:tc>
          <w:tcPr>
            <w:tcW w:w="1555" w:type="dxa"/>
            <w:shd w:val="clear" w:color="auto" w:fill="auto"/>
            <w:vAlign w:val="center"/>
          </w:tcPr>
          <w:p w14:paraId="7D323656" w14:textId="77777777" w:rsidR="00D45A82" w:rsidRDefault="00D45A82" w:rsidP="007F28FB">
            <w:pPr>
              <w:spacing w:after="0" w:line="360" w:lineRule="auto"/>
              <w:rPr>
                <w:b/>
              </w:rPr>
            </w:pPr>
            <w:r>
              <w:rPr>
                <w:b/>
              </w:rPr>
              <w:t>Company</w:t>
            </w:r>
          </w:p>
        </w:tc>
        <w:tc>
          <w:tcPr>
            <w:tcW w:w="1417" w:type="dxa"/>
            <w:shd w:val="clear" w:color="auto" w:fill="auto"/>
            <w:vAlign w:val="center"/>
          </w:tcPr>
          <w:p w14:paraId="7D323658" w14:textId="49A87A54" w:rsidR="00D45A82" w:rsidRDefault="00C7356A" w:rsidP="007F28FB">
            <w:pPr>
              <w:spacing w:after="0" w:line="360" w:lineRule="auto"/>
              <w:rPr>
                <w:b/>
              </w:rPr>
            </w:pPr>
            <w:r>
              <w:rPr>
                <w:b/>
              </w:rPr>
              <w:t>Preferred Option</w:t>
            </w:r>
          </w:p>
        </w:tc>
        <w:tc>
          <w:tcPr>
            <w:tcW w:w="6662" w:type="dxa"/>
            <w:shd w:val="clear" w:color="auto" w:fill="auto"/>
            <w:vAlign w:val="center"/>
          </w:tcPr>
          <w:p w14:paraId="7D323659" w14:textId="77777777" w:rsidR="00D45A82" w:rsidRDefault="00D45A82" w:rsidP="007F28FB">
            <w:pPr>
              <w:spacing w:after="0" w:line="360" w:lineRule="auto"/>
              <w:rPr>
                <w:b/>
              </w:rPr>
            </w:pPr>
            <w:r>
              <w:rPr>
                <w:b/>
              </w:rPr>
              <w:t>Additional comment(s)</w:t>
            </w:r>
          </w:p>
        </w:tc>
      </w:tr>
      <w:tr w:rsidR="00D45A82" w14:paraId="7D32365E" w14:textId="77777777" w:rsidTr="007F28FB">
        <w:tc>
          <w:tcPr>
            <w:tcW w:w="1555" w:type="dxa"/>
            <w:shd w:val="clear" w:color="auto" w:fill="auto"/>
            <w:vAlign w:val="center"/>
          </w:tcPr>
          <w:p w14:paraId="7D32365B" w14:textId="759945F8" w:rsidR="00D45A82" w:rsidRDefault="005856DF" w:rsidP="007F28FB">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D32365C" w14:textId="19728D33" w:rsidR="00D45A82" w:rsidRDefault="00C7356A" w:rsidP="007F28FB">
            <w:pPr>
              <w:spacing w:after="0" w:line="360" w:lineRule="auto"/>
              <w:rPr>
                <w:lang w:eastAsia="zh-CN"/>
              </w:rPr>
            </w:pPr>
            <w:r>
              <w:rPr>
                <w:b/>
              </w:rPr>
              <w:t>Option3</w:t>
            </w:r>
          </w:p>
        </w:tc>
        <w:tc>
          <w:tcPr>
            <w:tcW w:w="6662" w:type="dxa"/>
            <w:shd w:val="clear" w:color="auto" w:fill="auto"/>
            <w:vAlign w:val="center"/>
          </w:tcPr>
          <w:p w14:paraId="7D32365D" w14:textId="72E2245D" w:rsidR="005856DF" w:rsidRPr="005856DF" w:rsidRDefault="006413FD" w:rsidP="005856DF">
            <w:pPr>
              <w:spacing w:after="0" w:line="264" w:lineRule="auto"/>
              <w:rPr>
                <w:rFonts w:eastAsiaTheme="minorEastAsia"/>
                <w:lang w:eastAsia="zh-CN"/>
              </w:rPr>
            </w:pPr>
            <w:r>
              <w:rPr>
                <w:rFonts w:eastAsiaTheme="minorEastAsia" w:hint="eastAsia"/>
                <w:lang w:eastAsia="zh-CN"/>
              </w:rPr>
              <w:t>T</w:t>
            </w:r>
            <w:r>
              <w:rPr>
                <w:rFonts w:eastAsiaTheme="minorEastAsia"/>
                <w:lang w:eastAsia="zh-CN"/>
              </w:rPr>
              <w:t>his is aligned with RAN1 assumption.</w:t>
            </w:r>
          </w:p>
        </w:tc>
      </w:tr>
      <w:tr w:rsidR="00D45A82" w14:paraId="7D323662" w14:textId="77777777" w:rsidTr="007F28FB">
        <w:tc>
          <w:tcPr>
            <w:tcW w:w="1555" w:type="dxa"/>
            <w:shd w:val="clear" w:color="auto" w:fill="auto"/>
            <w:vAlign w:val="center"/>
          </w:tcPr>
          <w:p w14:paraId="7D32365F" w14:textId="4E01F4FD" w:rsidR="00D45A82" w:rsidRDefault="001B6981" w:rsidP="007F28FB">
            <w:pPr>
              <w:spacing w:after="0" w:line="360" w:lineRule="auto"/>
            </w:pPr>
            <w:r>
              <w:t>CATT</w:t>
            </w:r>
          </w:p>
        </w:tc>
        <w:tc>
          <w:tcPr>
            <w:tcW w:w="1417" w:type="dxa"/>
            <w:shd w:val="clear" w:color="auto" w:fill="auto"/>
            <w:vAlign w:val="center"/>
          </w:tcPr>
          <w:p w14:paraId="7D323660" w14:textId="4294FE49" w:rsidR="00D45A82" w:rsidRDefault="001B6981" w:rsidP="007F28FB">
            <w:pPr>
              <w:spacing w:after="0" w:line="360" w:lineRule="auto"/>
            </w:pPr>
            <w:r>
              <w:t>Option 3</w:t>
            </w:r>
          </w:p>
        </w:tc>
        <w:tc>
          <w:tcPr>
            <w:tcW w:w="6662" w:type="dxa"/>
            <w:shd w:val="clear" w:color="auto" w:fill="auto"/>
            <w:vAlign w:val="center"/>
          </w:tcPr>
          <w:p w14:paraId="7D323661" w14:textId="24D55EC3" w:rsidR="00D45A82" w:rsidRDefault="001B6981" w:rsidP="007F28FB">
            <w:pPr>
              <w:spacing w:after="0" w:line="360" w:lineRule="auto"/>
            </w:pPr>
            <w:r>
              <w:t>Same view as Rapporteur.</w:t>
            </w:r>
          </w:p>
        </w:tc>
      </w:tr>
      <w:tr w:rsidR="002052A2" w14:paraId="7D323666" w14:textId="77777777" w:rsidTr="007F28FB">
        <w:tc>
          <w:tcPr>
            <w:tcW w:w="1555" w:type="dxa"/>
            <w:shd w:val="clear" w:color="auto" w:fill="auto"/>
            <w:vAlign w:val="center"/>
          </w:tcPr>
          <w:p w14:paraId="7D323663" w14:textId="125F998E" w:rsidR="002052A2" w:rsidRDefault="008451B2" w:rsidP="007F28FB">
            <w:pPr>
              <w:spacing w:after="0" w:line="360" w:lineRule="auto"/>
            </w:pPr>
            <w:r>
              <w:t>Ericsson</w:t>
            </w:r>
          </w:p>
        </w:tc>
        <w:tc>
          <w:tcPr>
            <w:tcW w:w="1417" w:type="dxa"/>
            <w:shd w:val="clear" w:color="auto" w:fill="auto"/>
            <w:vAlign w:val="center"/>
          </w:tcPr>
          <w:p w14:paraId="7D323664" w14:textId="1191C725" w:rsidR="002052A2" w:rsidRDefault="00700C40" w:rsidP="007F28FB">
            <w:pPr>
              <w:spacing w:after="0" w:line="360" w:lineRule="auto"/>
            </w:pPr>
            <w:r>
              <w:t xml:space="preserve">Prefer </w:t>
            </w:r>
            <w:r w:rsidR="008451B2">
              <w:t xml:space="preserve">Option </w:t>
            </w:r>
            <w:r>
              <w:t>2, but can accept option 3</w:t>
            </w:r>
          </w:p>
        </w:tc>
        <w:tc>
          <w:tcPr>
            <w:tcW w:w="6662" w:type="dxa"/>
            <w:shd w:val="clear" w:color="auto" w:fill="auto"/>
            <w:vAlign w:val="center"/>
          </w:tcPr>
          <w:p w14:paraId="53BF8AD2" w14:textId="011A40AE" w:rsidR="009176A0" w:rsidRDefault="009176A0" w:rsidP="007F28FB">
            <w:pPr>
              <w:spacing w:after="0" w:line="360" w:lineRule="auto"/>
            </w:pPr>
            <w:r>
              <w:t>We prefer option 2 but would be okay for option 3 if majority wants</w:t>
            </w:r>
            <w:r w:rsidR="001B2B1C">
              <w:t>, for the sake of progress</w:t>
            </w:r>
            <w:r>
              <w:t xml:space="preserve">. </w:t>
            </w:r>
          </w:p>
          <w:p w14:paraId="541C3733" w14:textId="77777777" w:rsidR="009176A0" w:rsidRDefault="009176A0" w:rsidP="007F28FB">
            <w:pPr>
              <w:spacing w:after="0" w:line="360" w:lineRule="auto"/>
            </w:pPr>
          </w:p>
          <w:p w14:paraId="7D323665" w14:textId="0110C33A" w:rsidR="002052A2" w:rsidRDefault="00A11D49" w:rsidP="009176A0">
            <w:pPr>
              <w:spacing w:after="0" w:line="360" w:lineRule="auto"/>
            </w:pPr>
            <w:r>
              <w:t xml:space="preserve">The argument to support option 1 is less </w:t>
            </w:r>
            <w:proofErr w:type="spellStart"/>
            <w:r>
              <w:t>signalling</w:t>
            </w:r>
            <w:proofErr w:type="spellEnd"/>
            <w:r>
              <w:t xml:space="preserve"> overhead and </w:t>
            </w:r>
            <w:r w:rsidR="003352AC">
              <w:t xml:space="preserve">less spec impact to RAN3. However, </w:t>
            </w:r>
            <w:r w:rsidR="005F2918">
              <w:t xml:space="preserve">RAN3 impact is </w:t>
            </w:r>
            <w:r w:rsidR="005F2918" w:rsidRPr="003954A0">
              <w:t>inevitable</w:t>
            </w:r>
            <w:r w:rsidR="005F2918">
              <w:t xml:space="preserve"> in both UE-based and </w:t>
            </w:r>
            <w:proofErr w:type="spellStart"/>
            <w:r w:rsidR="005F2918">
              <w:t>gNB</w:t>
            </w:r>
            <w:proofErr w:type="spellEnd"/>
            <w:r w:rsidR="005F2918">
              <w:t>-based compensation</w:t>
            </w:r>
            <w:r w:rsidR="009176A0">
              <w:t xml:space="preserve">. </w:t>
            </w:r>
            <w:r w:rsidR="00C978F8">
              <w:t>Moreover, t</w:t>
            </w:r>
            <w:r w:rsidR="009176A0">
              <w:t xml:space="preserve">o introduce a mechanism to ensure that the sync target is met, such as measurement reporting from the UE, would also introduce </w:t>
            </w:r>
            <w:proofErr w:type="spellStart"/>
            <w:r w:rsidR="009176A0">
              <w:t>signalling</w:t>
            </w:r>
            <w:proofErr w:type="spellEnd"/>
            <w:r w:rsidR="009176A0">
              <w:t xml:space="preserve"> overhead</w:t>
            </w:r>
            <w:r w:rsidR="00C978F8">
              <w:t xml:space="preserve"> for option 1</w:t>
            </w:r>
            <w:r w:rsidR="009176A0">
              <w:t xml:space="preserve">.  </w:t>
            </w:r>
          </w:p>
        </w:tc>
      </w:tr>
      <w:tr w:rsidR="004A4554" w14:paraId="61AA6A62" w14:textId="77777777" w:rsidTr="007F28FB">
        <w:tc>
          <w:tcPr>
            <w:tcW w:w="1555" w:type="dxa"/>
            <w:shd w:val="clear" w:color="auto" w:fill="auto"/>
            <w:vAlign w:val="center"/>
          </w:tcPr>
          <w:p w14:paraId="726D70BC" w14:textId="06C8C80A" w:rsidR="004A4554" w:rsidRPr="00324668" w:rsidRDefault="00324668" w:rsidP="007F28FB">
            <w:pPr>
              <w:spacing w:after="0" w:line="360" w:lineRule="auto"/>
              <w:rPr>
                <w:rFonts w:eastAsia="ＭＳ 明朝"/>
              </w:rPr>
            </w:pPr>
            <w:r>
              <w:rPr>
                <w:rFonts w:eastAsia="ＭＳ 明朝" w:hint="eastAsia"/>
              </w:rPr>
              <w:t>DOCOMO</w:t>
            </w:r>
          </w:p>
        </w:tc>
        <w:tc>
          <w:tcPr>
            <w:tcW w:w="1417" w:type="dxa"/>
            <w:shd w:val="clear" w:color="auto" w:fill="auto"/>
            <w:vAlign w:val="center"/>
          </w:tcPr>
          <w:p w14:paraId="6B8AE3FD" w14:textId="172F2C8E" w:rsidR="004A4554" w:rsidRPr="00324668" w:rsidRDefault="00324668" w:rsidP="007F28FB">
            <w:pPr>
              <w:spacing w:after="0" w:line="360" w:lineRule="auto"/>
              <w:rPr>
                <w:rFonts w:eastAsia="ＭＳ 明朝"/>
              </w:rPr>
            </w:pPr>
            <w:r>
              <w:rPr>
                <w:rFonts w:eastAsia="ＭＳ 明朝" w:hint="eastAsia"/>
              </w:rPr>
              <w:t>Option 3</w:t>
            </w:r>
          </w:p>
        </w:tc>
        <w:tc>
          <w:tcPr>
            <w:tcW w:w="6662" w:type="dxa"/>
            <w:shd w:val="clear" w:color="auto" w:fill="auto"/>
            <w:vAlign w:val="center"/>
          </w:tcPr>
          <w:p w14:paraId="4A595F50" w14:textId="148DF7DA" w:rsidR="004A4554" w:rsidRPr="00324668" w:rsidRDefault="00324668" w:rsidP="007F28FB">
            <w:pPr>
              <w:spacing w:after="0" w:line="360" w:lineRule="auto"/>
              <w:rPr>
                <w:rFonts w:eastAsia="ＭＳ 明朝"/>
              </w:rPr>
            </w:pPr>
            <w:r>
              <w:rPr>
                <w:rFonts w:eastAsia="ＭＳ 明朝"/>
              </w:rPr>
              <w:t>A</w:t>
            </w:r>
            <w:r>
              <w:rPr>
                <w:rFonts w:eastAsia="ＭＳ 明朝" w:hint="eastAsia"/>
              </w:rPr>
              <w:t xml:space="preserve">gree </w:t>
            </w:r>
            <w:r>
              <w:rPr>
                <w:rFonts w:eastAsia="ＭＳ 明朝"/>
              </w:rPr>
              <w:t>with ZTE.</w:t>
            </w:r>
          </w:p>
        </w:tc>
      </w:tr>
      <w:tr w:rsidR="00914AC5" w14:paraId="65C3069B" w14:textId="77777777" w:rsidTr="007F28FB">
        <w:tc>
          <w:tcPr>
            <w:tcW w:w="1555" w:type="dxa"/>
            <w:shd w:val="clear" w:color="auto" w:fill="auto"/>
            <w:vAlign w:val="center"/>
          </w:tcPr>
          <w:p w14:paraId="386678C4" w14:textId="189E472A" w:rsidR="00914AC5" w:rsidRDefault="00914AC5" w:rsidP="00914AC5">
            <w:pPr>
              <w:spacing w:after="0" w:line="360" w:lineRule="auto"/>
            </w:pPr>
            <w:r>
              <w:t>Nokia</w:t>
            </w:r>
          </w:p>
        </w:tc>
        <w:tc>
          <w:tcPr>
            <w:tcW w:w="1417" w:type="dxa"/>
            <w:shd w:val="clear" w:color="auto" w:fill="auto"/>
            <w:vAlign w:val="center"/>
          </w:tcPr>
          <w:p w14:paraId="4E33B8FD" w14:textId="0B1CC76A" w:rsidR="00914AC5" w:rsidRDefault="00914AC5" w:rsidP="00914AC5">
            <w:pPr>
              <w:spacing w:after="0" w:line="360" w:lineRule="auto"/>
            </w:pPr>
            <w:r>
              <w:t>Option 1</w:t>
            </w:r>
          </w:p>
        </w:tc>
        <w:tc>
          <w:tcPr>
            <w:tcW w:w="6662" w:type="dxa"/>
            <w:shd w:val="clear" w:color="auto" w:fill="auto"/>
            <w:vAlign w:val="center"/>
          </w:tcPr>
          <w:p w14:paraId="6A1AE6FA" w14:textId="77777777" w:rsidR="00914AC5" w:rsidRDefault="00914AC5" w:rsidP="00914AC5">
            <w:pPr>
              <w:spacing w:after="0" w:line="360" w:lineRule="auto"/>
            </w:pPr>
            <w:r>
              <w:t xml:space="preserve">We do not see any technical benefits of the </w:t>
            </w:r>
            <w:proofErr w:type="spellStart"/>
            <w:r>
              <w:t>gNB</w:t>
            </w:r>
            <w:proofErr w:type="spellEnd"/>
            <w:r>
              <w:t xml:space="preserve"> to combine the two Rx-Tx measurements (as needed in Option 2 and 3), and afterwards delivering a PD value to the UE (Option 3), contrary the UE combining the measurement itself. We think that there should be a clear technical benefit to justify the additional overhead it brings for </w:t>
            </w:r>
            <w:proofErr w:type="spellStart"/>
            <w:r>
              <w:t>gNB</w:t>
            </w:r>
            <w:proofErr w:type="spellEnd"/>
            <w:r>
              <w:t xml:space="preserve">-side PDC with RTT. </w:t>
            </w:r>
          </w:p>
          <w:p w14:paraId="251BEAE0" w14:textId="77777777" w:rsidR="00914AC5" w:rsidRDefault="00914AC5" w:rsidP="00914AC5">
            <w:pPr>
              <w:spacing w:after="0" w:line="360" w:lineRule="auto"/>
            </w:pPr>
          </w:p>
          <w:p w14:paraId="314CAE2F" w14:textId="3B0E55FD" w:rsidR="00914AC5" w:rsidRDefault="00914AC5" w:rsidP="00914AC5">
            <w:pPr>
              <w:spacing w:after="0" w:line="360" w:lineRule="auto"/>
            </w:pPr>
            <w:r>
              <w:t xml:space="preserve">We also must note that according to the previous LS from RAN3, more specification impacts are foreseen in RAN3 is </w:t>
            </w:r>
            <w:proofErr w:type="spellStart"/>
            <w:r>
              <w:t>gNB</w:t>
            </w:r>
            <w:proofErr w:type="spellEnd"/>
            <w:r>
              <w:t>-based PDC is supported. Considering that we are approaching the end of this Rel-17 WI, we think RAN2 should make the best use of time to focus on UE-based PDC which is more beneficial.</w:t>
            </w:r>
          </w:p>
        </w:tc>
      </w:tr>
      <w:tr w:rsidR="001A419F" w14:paraId="3F9CBA9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694569"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E98AC9A" w14:textId="77777777" w:rsidR="001A419F" w:rsidRDefault="001A419F" w:rsidP="001A419F">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227985" w14:textId="77777777" w:rsidR="001A419F" w:rsidRDefault="001A419F" w:rsidP="001A419F">
            <w:pPr>
              <w:spacing w:after="0" w:line="360" w:lineRule="auto"/>
            </w:pPr>
            <w:r>
              <w:t xml:space="preserve">Agree with Rapporteur on RAN1 assumption. </w:t>
            </w:r>
          </w:p>
        </w:tc>
      </w:tr>
      <w:tr w:rsidR="00AD46CE" w14:paraId="47CFE909"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9A97EE" w14:textId="3A83A79A" w:rsidR="00AD46CE" w:rsidRDefault="00AD46CE" w:rsidP="00AD46CE">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4C360DF" w14:textId="67C19111" w:rsidR="00AD46CE" w:rsidRDefault="00AD46CE" w:rsidP="00AD46CE">
            <w:pPr>
              <w:spacing w:after="0" w:line="360" w:lineRule="auto"/>
            </w:pPr>
            <w:r>
              <w:rPr>
                <w:rFonts w:eastAsia="ＭＳ 明朝" w:hint="eastAsia"/>
              </w:rPr>
              <w:t>O</w:t>
            </w:r>
            <w:r>
              <w:rPr>
                <w:rFonts w:eastAsia="ＭＳ 明朝"/>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6683BED" w14:textId="07E71604" w:rsidR="00AD46CE" w:rsidRDefault="00AD46CE" w:rsidP="00AD46CE">
            <w:pPr>
              <w:spacing w:after="0" w:line="360" w:lineRule="auto"/>
            </w:pPr>
            <w:r>
              <w:rPr>
                <w:rFonts w:eastAsia="ＭＳ 明朝" w:hint="eastAsia"/>
              </w:rPr>
              <w:t>P</w:t>
            </w:r>
            <w:r>
              <w:rPr>
                <w:rFonts w:eastAsia="ＭＳ 明朝"/>
              </w:rPr>
              <w:t>er RAN1 discussions.</w:t>
            </w:r>
          </w:p>
        </w:tc>
      </w:tr>
      <w:tr w:rsidR="00AD46CE" w14:paraId="32FD0E0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3273F24" w14:textId="77777777" w:rsidR="00AD46CE" w:rsidRDefault="00AD46CE" w:rsidP="00AD46CE">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3AE1268" w14:textId="77777777" w:rsidR="00AD46CE" w:rsidRDefault="00AD46CE" w:rsidP="00AD46CE">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80500D0" w14:textId="77777777" w:rsidR="00AD46CE" w:rsidRDefault="00AD46CE" w:rsidP="00AD46CE">
            <w:pPr>
              <w:spacing w:after="0" w:line="360" w:lineRule="auto"/>
            </w:pPr>
          </w:p>
        </w:tc>
      </w:tr>
    </w:tbl>
    <w:p w14:paraId="75A09122" w14:textId="77777777" w:rsidR="00866123" w:rsidRDefault="00866123" w:rsidP="0086612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2DED53F" w14:textId="77777777" w:rsidR="00B85F3F" w:rsidRDefault="00B85F3F" w:rsidP="00866123">
      <w:pPr>
        <w:pStyle w:val="ab"/>
        <w:snapToGrid w:val="0"/>
        <w:spacing w:before="60" w:after="60" w:line="288" w:lineRule="auto"/>
        <w:jc w:val="both"/>
        <w:rPr>
          <w:b/>
          <w:bCs/>
          <w:lang w:eastAsia="zh-CN"/>
        </w:rPr>
      </w:pPr>
    </w:p>
    <w:p w14:paraId="68A96BF7" w14:textId="7B83FE9E" w:rsidR="00595F4E" w:rsidRDefault="00A71BBF" w:rsidP="00595F4E">
      <w:pPr>
        <w:pStyle w:val="3"/>
        <w:spacing w:before="240" w:after="240"/>
        <w:ind w:left="720"/>
        <w:rPr>
          <w:sz w:val="24"/>
          <w:szCs w:val="24"/>
        </w:rPr>
      </w:pPr>
      <w:r>
        <w:rPr>
          <w:sz w:val="24"/>
          <w:szCs w:val="24"/>
        </w:rPr>
        <w:t>Common measurement c</w:t>
      </w:r>
      <w:r w:rsidR="00595F4E" w:rsidRPr="00F274CE">
        <w:rPr>
          <w:rFonts w:hint="eastAsia"/>
          <w:sz w:val="24"/>
          <w:szCs w:val="24"/>
        </w:rPr>
        <w:t>onfiguration</w:t>
      </w:r>
      <w:r w:rsidR="00595F4E" w:rsidRPr="00F274CE">
        <w:rPr>
          <w:sz w:val="24"/>
          <w:szCs w:val="24"/>
        </w:rPr>
        <w:t xml:space="preserve"> </w:t>
      </w:r>
      <w:r w:rsidR="00595F4E" w:rsidRPr="00F274CE">
        <w:rPr>
          <w:rFonts w:hint="eastAsia"/>
          <w:sz w:val="24"/>
          <w:szCs w:val="24"/>
        </w:rPr>
        <w:t>for</w:t>
      </w:r>
      <w:r w:rsidR="00595F4E" w:rsidRPr="00F274CE">
        <w:rPr>
          <w:sz w:val="24"/>
          <w:szCs w:val="24"/>
        </w:rPr>
        <w:t xml:space="preserve"> </w:t>
      </w:r>
      <w:r w:rsidR="00595F4E" w:rsidRPr="00F274CE">
        <w:rPr>
          <w:rFonts w:hint="eastAsia"/>
          <w:sz w:val="24"/>
          <w:szCs w:val="24"/>
        </w:rPr>
        <w:t>RTT-based</w:t>
      </w:r>
      <w:r w:rsidR="00595F4E" w:rsidRPr="00F274CE">
        <w:rPr>
          <w:sz w:val="24"/>
          <w:szCs w:val="24"/>
        </w:rPr>
        <w:t xml:space="preserve"> </w:t>
      </w:r>
      <w:r w:rsidR="00595F4E" w:rsidRPr="00F274CE">
        <w:rPr>
          <w:rFonts w:hint="eastAsia"/>
          <w:sz w:val="24"/>
          <w:szCs w:val="24"/>
        </w:rPr>
        <w:t>PDC</w:t>
      </w:r>
    </w:p>
    <w:p w14:paraId="2F950F4B" w14:textId="124B3B03" w:rsidR="007B27F5" w:rsidRDefault="007B27F5" w:rsidP="00595F4E">
      <w:pPr>
        <w:rPr>
          <w:rFonts w:eastAsiaTheme="minorEastAsia"/>
          <w:lang w:val="en-GB" w:eastAsia="zh-CN"/>
        </w:rPr>
      </w:pPr>
      <w:r>
        <w:rPr>
          <w:rFonts w:eastAsiaTheme="minorEastAsia"/>
          <w:lang w:val="en-GB" w:eastAsia="zh-CN"/>
        </w:rPr>
        <w:t xml:space="preserve">As mentioned in [4], the </w:t>
      </w:r>
      <w:r>
        <w:t>Rx-Tx based PD estimation procedure can be illustrated as below:</w:t>
      </w:r>
    </w:p>
    <w:p w14:paraId="2B895DDA" w14:textId="77777777" w:rsidR="007B27F5" w:rsidRDefault="007B27F5" w:rsidP="007B27F5">
      <w:pPr>
        <w:jc w:val="center"/>
      </w:pPr>
      <w:r w:rsidRPr="007B27F5">
        <w:rPr>
          <w:noProof/>
          <w:lang w:val="en-GB" w:eastAsia="zh-CN"/>
        </w:rPr>
        <w:drawing>
          <wp:inline distT="0" distB="0" distL="0" distR="0" wp14:anchorId="342C8B3B" wp14:editId="2BE634B2">
            <wp:extent cx="5059296" cy="1282535"/>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23856" cy="1298901"/>
                    </a:xfrm>
                    <a:prstGeom prst="rect">
                      <a:avLst/>
                    </a:prstGeom>
                  </pic:spPr>
                </pic:pic>
              </a:graphicData>
            </a:graphic>
          </wp:inline>
        </w:drawing>
      </w:r>
    </w:p>
    <w:p w14:paraId="4FE23588" w14:textId="3857D91F" w:rsidR="007B27F5" w:rsidRDefault="007B27F5" w:rsidP="007B27F5">
      <w:pPr>
        <w:pStyle w:val="a5"/>
        <w:jc w:val="center"/>
      </w:pPr>
      <w:r>
        <w:t>Figure: Illustration of the Rx-Tx based PD estimation procedure.</w:t>
      </w:r>
    </w:p>
    <w:p w14:paraId="469FC94F" w14:textId="04786C91" w:rsidR="00595F4E" w:rsidRPr="00595F4E" w:rsidRDefault="00595F4E" w:rsidP="00595F4E">
      <w:pPr>
        <w:rPr>
          <w:rFonts w:eastAsiaTheme="minorEastAsia"/>
          <w:lang w:val="en-GB" w:eastAsia="zh-CN"/>
        </w:rPr>
      </w:pPr>
      <w:r>
        <w:rPr>
          <w:rFonts w:eastAsiaTheme="minorEastAsia"/>
          <w:lang w:val="en-GB" w:eastAsia="zh-CN"/>
        </w:rPr>
        <w:t>N</w:t>
      </w:r>
      <w:r>
        <w:rPr>
          <w:rFonts w:eastAsiaTheme="minorEastAsia" w:hint="eastAsia"/>
          <w:lang w:val="en-GB" w:eastAsia="zh-CN"/>
        </w:rPr>
        <w:t xml:space="preserve">o </w:t>
      </w:r>
      <w:r>
        <w:rPr>
          <w:rFonts w:eastAsiaTheme="minorEastAsia"/>
          <w:lang w:val="en-GB" w:eastAsia="zh-CN"/>
        </w:rPr>
        <w:t>matter</w:t>
      </w:r>
      <w:r>
        <w:rPr>
          <w:rFonts w:eastAsiaTheme="minorEastAsia" w:hint="eastAsia"/>
          <w:lang w:val="en-GB" w:eastAsia="zh-CN"/>
        </w:rPr>
        <w:t xml:space="preserve"> </w:t>
      </w:r>
      <w:r>
        <w:rPr>
          <w:rFonts w:eastAsiaTheme="minorEastAsia"/>
          <w:lang w:val="en-GB" w:eastAsia="zh-CN"/>
        </w:rPr>
        <w:t xml:space="preserve">which option in Q2 (UE side, </w:t>
      </w:r>
      <w:proofErr w:type="spellStart"/>
      <w:r>
        <w:rPr>
          <w:rFonts w:eastAsiaTheme="minorEastAsia"/>
          <w:lang w:val="en-GB" w:eastAsia="zh-CN"/>
        </w:rPr>
        <w:t>gNB</w:t>
      </w:r>
      <w:proofErr w:type="spellEnd"/>
      <w:r>
        <w:rPr>
          <w:rFonts w:eastAsiaTheme="minorEastAsia"/>
          <w:lang w:val="en-GB" w:eastAsia="zh-CN"/>
        </w:rPr>
        <w:t xml:space="preserve"> side or both) would be agreed, the measurement configuration for </w:t>
      </w:r>
      <w:r w:rsidRPr="00595F4E">
        <w:rPr>
          <w:rFonts w:eastAsiaTheme="minorEastAsia"/>
          <w:lang w:val="en-GB" w:eastAsia="zh-CN"/>
        </w:rPr>
        <w:t xml:space="preserve">Rx – Tx time difference measurement need to be provided to UE by </w:t>
      </w:r>
      <w:proofErr w:type="spellStart"/>
      <w:r w:rsidRPr="00595F4E">
        <w:rPr>
          <w:rFonts w:eastAsiaTheme="minorEastAsia"/>
          <w:lang w:val="en-GB" w:eastAsia="zh-CN"/>
        </w:rPr>
        <w:t>gNB</w:t>
      </w:r>
      <w:proofErr w:type="spellEnd"/>
      <w:r w:rsidRPr="00595F4E">
        <w:rPr>
          <w:rFonts w:eastAsiaTheme="minorEastAsia"/>
          <w:lang w:val="en-GB" w:eastAsia="zh-CN"/>
        </w:rPr>
        <w:t>.</w:t>
      </w:r>
      <w:r w:rsidRPr="00595F4E">
        <w:rPr>
          <w:rFonts w:eastAsia="Arial Unicode MS"/>
          <w:lang w:val="en-GB" w:eastAsia="zh-CN"/>
        </w:rPr>
        <w:t xml:space="preserve"> </w:t>
      </w:r>
      <w:r>
        <w:rPr>
          <w:rFonts w:eastAsia="Arial Unicode MS"/>
          <w:lang w:val="en-GB" w:eastAsia="zh-CN"/>
        </w:rPr>
        <w:t>T</w:t>
      </w:r>
      <w:r>
        <w:rPr>
          <w:rFonts w:eastAsiaTheme="minorEastAsia"/>
          <w:lang w:val="en-GB" w:eastAsia="zh-CN"/>
        </w:rPr>
        <w:t>he following observations or proposals mentioned in the contributions are related to the details of measurement configuration:</w:t>
      </w:r>
    </w:p>
    <w:tbl>
      <w:tblPr>
        <w:tblStyle w:val="af8"/>
        <w:tblW w:w="9634" w:type="dxa"/>
        <w:tblLook w:val="04A0" w:firstRow="1" w:lastRow="0" w:firstColumn="1" w:lastColumn="0" w:noHBand="0" w:noVBand="1"/>
      </w:tblPr>
      <w:tblGrid>
        <w:gridCol w:w="1555"/>
        <w:gridCol w:w="8079"/>
      </w:tblGrid>
      <w:tr w:rsidR="003305D4" w:rsidRPr="006D6160" w14:paraId="7FADE490" w14:textId="77777777" w:rsidTr="003305D4">
        <w:tc>
          <w:tcPr>
            <w:tcW w:w="1555" w:type="dxa"/>
          </w:tcPr>
          <w:p w14:paraId="7AFAA8B9"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Contributions</w:t>
            </w:r>
          </w:p>
        </w:tc>
        <w:tc>
          <w:tcPr>
            <w:tcW w:w="8079" w:type="dxa"/>
          </w:tcPr>
          <w:p w14:paraId="7D27B6EA" w14:textId="77777777" w:rsidR="003305D4" w:rsidRPr="006D6160" w:rsidRDefault="003305D4" w:rsidP="006D6160">
            <w:pPr>
              <w:spacing w:after="100"/>
              <w:jc w:val="center"/>
              <w:rPr>
                <w:rFonts w:eastAsiaTheme="minorEastAsia"/>
                <w:b/>
                <w:lang w:val="en-GB" w:eastAsia="zh-CN"/>
              </w:rPr>
            </w:pPr>
            <w:r w:rsidRPr="006D6160">
              <w:rPr>
                <w:rFonts w:eastAsiaTheme="minorEastAsia"/>
                <w:b/>
                <w:lang w:val="en-GB" w:eastAsia="zh-CN"/>
              </w:rPr>
              <w:t>Related proposals</w:t>
            </w:r>
          </w:p>
        </w:tc>
      </w:tr>
      <w:tr w:rsidR="003305D4" w14:paraId="4AA7FA3E" w14:textId="77777777" w:rsidTr="003305D4">
        <w:tc>
          <w:tcPr>
            <w:tcW w:w="1555" w:type="dxa"/>
          </w:tcPr>
          <w:p w14:paraId="4D267819" w14:textId="08BC73E7" w:rsidR="003305D4" w:rsidRDefault="003305D4" w:rsidP="003305D4">
            <w:pPr>
              <w:spacing w:after="100"/>
              <w:rPr>
                <w:rFonts w:eastAsiaTheme="minorEastAsia"/>
                <w:lang w:val="en-GB" w:eastAsia="zh-CN"/>
              </w:rPr>
            </w:pPr>
            <w:r>
              <w:t>R2-2200320[5]</w:t>
            </w:r>
          </w:p>
        </w:tc>
        <w:tc>
          <w:tcPr>
            <w:tcW w:w="8079" w:type="dxa"/>
          </w:tcPr>
          <w:p w14:paraId="649FD2E7" w14:textId="77777777" w:rsidR="003305D4" w:rsidRDefault="003305D4" w:rsidP="00755CAE">
            <w:pPr>
              <w:jc w:val="both"/>
              <w:rPr>
                <w:rFonts w:eastAsia="Arial Unicode MS"/>
                <w:lang w:val="en-GB" w:eastAsia="zh-CN"/>
              </w:rPr>
            </w:pPr>
            <w:r w:rsidRPr="00F40991">
              <w:rPr>
                <w:rFonts w:eastAsia="Arial Unicode MS"/>
                <w:lang w:val="en-GB" w:eastAsia="zh-CN"/>
              </w:rPr>
              <w:t xml:space="preserve">In TS38.305 and TS37.355 for positioning, multiple TRPs are involved. So RAN2 discussed TRP identification and PRS/SRS pair identification in </w:t>
            </w:r>
            <w:r w:rsidRPr="00F40991">
              <w:rPr>
                <w:rFonts w:eastAsia="Arial Unicode MS"/>
                <w:lang w:val="en-GB" w:eastAsia="zh-CN"/>
              </w:rPr>
              <w:fldChar w:fldCharType="begin"/>
            </w:r>
            <w:r w:rsidRPr="00F40991">
              <w:rPr>
                <w:rFonts w:eastAsia="Arial Unicode MS"/>
                <w:lang w:val="en-GB" w:eastAsia="zh-CN"/>
              </w:rPr>
              <w:instrText xml:space="preserve"> REF _Ref90999557 \n \h </w:instrText>
            </w:r>
            <w:r>
              <w:rPr>
                <w:rFonts w:eastAsia="Arial Unicode MS"/>
                <w:lang w:val="en-GB" w:eastAsia="zh-CN"/>
              </w:rPr>
              <w:instrText xml:space="preserve"> \* MERGEFORMAT </w:instrText>
            </w:r>
            <w:r w:rsidRPr="00F40991">
              <w:rPr>
                <w:rFonts w:eastAsia="Arial Unicode MS"/>
                <w:lang w:val="en-GB" w:eastAsia="zh-CN"/>
              </w:rPr>
            </w:r>
            <w:r w:rsidRPr="00F40991">
              <w:rPr>
                <w:rFonts w:eastAsia="Arial Unicode MS"/>
                <w:lang w:val="en-GB" w:eastAsia="zh-CN"/>
              </w:rPr>
              <w:fldChar w:fldCharType="separate"/>
            </w:r>
            <w:r w:rsidRPr="00F40991">
              <w:rPr>
                <w:rFonts w:eastAsia="Arial Unicode MS"/>
                <w:lang w:val="en-GB" w:eastAsia="zh-CN"/>
              </w:rPr>
              <w:t>[2]</w:t>
            </w:r>
            <w:r w:rsidRPr="00F40991">
              <w:rPr>
                <w:rFonts w:eastAsia="Arial Unicode MS"/>
                <w:lang w:val="en-GB" w:eastAsia="zh-CN"/>
              </w:rPr>
              <w:fldChar w:fldCharType="end"/>
            </w:r>
            <w:r w:rsidRPr="00F40991">
              <w:rPr>
                <w:rFonts w:eastAsia="Arial Unicode MS"/>
                <w:lang w:val="en-GB" w:eastAsia="zh-CN"/>
              </w:rPr>
              <w:t>. However, RAN1 agreed that only one pair of TRS/PRS and SRS can be configured to UE for RTT-based PDC.</w:t>
            </w:r>
          </w:p>
          <w:p w14:paraId="626AC594" w14:textId="77777777" w:rsidR="003305D4" w:rsidRPr="00F40991" w:rsidRDefault="003305D4" w:rsidP="003305D4">
            <w:pPr>
              <w:pStyle w:val="ab"/>
              <w:rPr>
                <w:rFonts w:eastAsia="Arial Unicode MS"/>
                <w:b/>
                <w:lang w:val="en-GB" w:eastAsia="zh-CN"/>
              </w:rPr>
            </w:pPr>
            <w:r w:rsidRPr="00F40991">
              <w:rPr>
                <w:rFonts w:eastAsia="Arial Unicode MS"/>
                <w:b/>
                <w:lang w:val="en-GB" w:eastAsia="zh-CN"/>
              </w:rPr>
              <w:t xml:space="preserve">Observation 1: Only one pair of TRS/PRS and SRS </w:t>
            </w:r>
            <w:r>
              <w:rPr>
                <w:rFonts w:eastAsia="Arial Unicode MS"/>
                <w:b/>
                <w:lang w:val="en-GB" w:eastAsia="zh-CN"/>
              </w:rPr>
              <w:t>is</w:t>
            </w:r>
            <w:r w:rsidRPr="00F40991">
              <w:rPr>
                <w:rFonts w:eastAsia="Arial Unicode MS"/>
                <w:b/>
                <w:lang w:val="en-GB" w:eastAsia="zh-CN"/>
              </w:rPr>
              <w:t xml:space="preserve"> configured to UE for RTT-based PDC via unicast RRC signalling.</w:t>
            </w:r>
          </w:p>
          <w:p w14:paraId="2939E324" w14:textId="77777777" w:rsidR="003305D4" w:rsidRDefault="003305D4" w:rsidP="003305D4">
            <w:pPr>
              <w:jc w:val="both"/>
              <w:rPr>
                <w:rFonts w:eastAsia="Arial Unicode MS"/>
                <w:b/>
                <w:lang w:val="en-GB" w:eastAsia="zh-CN"/>
              </w:rPr>
            </w:pPr>
            <w:r w:rsidRPr="00F40991">
              <w:rPr>
                <w:rFonts w:eastAsia="Arial Unicode MS"/>
                <w:b/>
                <w:lang w:val="en-GB" w:eastAsia="zh-CN"/>
              </w:rPr>
              <w:t>Observation 2: The pair of TRS/PRS and SRS configured for RTT-based PDC sh</w:t>
            </w:r>
            <w:r>
              <w:rPr>
                <w:rFonts w:eastAsia="Arial Unicode MS"/>
                <w:b/>
                <w:lang w:val="en-GB" w:eastAsia="zh-CN"/>
              </w:rPr>
              <w:t>all</w:t>
            </w:r>
            <w:r w:rsidRPr="00F40991">
              <w:rPr>
                <w:rFonts w:eastAsia="Arial Unicode MS"/>
                <w:b/>
                <w:lang w:val="en-GB" w:eastAsia="zh-CN"/>
              </w:rPr>
              <w:t xml:space="preserve"> not be reused for positioning.</w:t>
            </w:r>
          </w:p>
          <w:p w14:paraId="57DA46CD" w14:textId="2CCBAA74" w:rsidR="006D6160" w:rsidRPr="00222966" w:rsidRDefault="006D6160" w:rsidP="003305D4">
            <w:pPr>
              <w:jc w:val="both"/>
              <w:rPr>
                <w:b/>
                <w:bCs/>
              </w:rPr>
            </w:pPr>
            <w:r w:rsidRPr="006D6160">
              <w:rPr>
                <w:rFonts w:eastAsia="Arial Unicode MS"/>
                <w:b/>
                <w:lang w:eastAsia="zh-CN"/>
              </w:rPr>
              <w:t xml:space="preserve">Proposal 1: </w:t>
            </w:r>
            <w:r w:rsidRPr="006D6160">
              <w:rPr>
                <w:rFonts w:eastAsia="Arial Unicode MS"/>
                <w:b/>
                <w:lang w:val="en-GB" w:eastAsia="zh-CN"/>
              </w:rPr>
              <w:t xml:space="preserve">Configuring a UE with one pair of TRS/PRS implicitly activates the measurement of </w:t>
            </w:r>
            <w:r w:rsidRPr="006D6160">
              <w:rPr>
                <w:rFonts w:eastAsia="Arial Unicode MS"/>
                <w:b/>
                <w:lang w:eastAsia="zh-CN"/>
              </w:rPr>
              <w:t>Rx-Tx time difference for RTT-based PDC purpose</w:t>
            </w:r>
            <w:r w:rsidRPr="006D6160">
              <w:rPr>
                <w:rFonts w:eastAsia="Arial Unicode MS"/>
                <w:b/>
              </w:rPr>
              <w:t>.</w:t>
            </w:r>
            <w:r w:rsidRPr="006D6160">
              <w:rPr>
                <w:rFonts w:eastAsia="Arial Unicode MS"/>
                <w:b/>
                <w:lang w:eastAsia="zh-CN"/>
              </w:rPr>
              <w:t xml:space="preserve"> No need to introduce activation/deactivation mechanism.</w:t>
            </w:r>
          </w:p>
        </w:tc>
      </w:tr>
      <w:tr w:rsidR="003305D4" w14:paraId="4A7119AE" w14:textId="77777777" w:rsidTr="003305D4">
        <w:tc>
          <w:tcPr>
            <w:tcW w:w="1555" w:type="dxa"/>
          </w:tcPr>
          <w:p w14:paraId="29380B7E" w14:textId="2856CBC5" w:rsidR="003305D4" w:rsidRDefault="003305D4" w:rsidP="00755CAE">
            <w:pPr>
              <w:spacing w:after="100"/>
              <w:rPr>
                <w:rFonts w:eastAsiaTheme="minorEastAsia"/>
                <w:lang w:val="en-GB" w:eastAsia="zh-CN"/>
              </w:rPr>
            </w:pPr>
            <w:r>
              <w:t>R2-2200611[7]</w:t>
            </w:r>
          </w:p>
        </w:tc>
        <w:tc>
          <w:tcPr>
            <w:tcW w:w="8079" w:type="dxa"/>
          </w:tcPr>
          <w:p w14:paraId="1D9B4A10" w14:textId="0AB4B225" w:rsidR="003305D4" w:rsidRPr="00AA7CAF" w:rsidRDefault="003305D4" w:rsidP="003305D4">
            <w:pPr>
              <w:rPr>
                <w:b/>
                <w:lang w:val="en-US"/>
              </w:rPr>
            </w:pPr>
            <w:r>
              <w:rPr>
                <w:b/>
                <w:lang w:val="en-US"/>
              </w:rPr>
              <w:t xml:space="preserve">Proposal4: RAN2 to discuss the </w:t>
            </w:r>
            <w:r>
              <w:rPr>
                <w:rFonts w:hint="eastAsia"/>
                <w:b/>
                <w:lang w:val="en-US"/>
              </w:rPr>
              <w:t xml:space="preserve">RRC IEs </w:t>
            </w:r>
            <w:r>
              <w:rPr>
                <w:b/>
                <w:lang w:val="en-US"/>
              </w:rPr>
              <w:t>for PRS/SRS configuration for RTT based PDC.</w:t>
            </w:r>
          </w:p>
        </w:tc>
      </w:tr>
      <w:tr w:rsidR="003305D4" w14:paraId="51C82FC5" w14:textId="77777777" w:rsidTr="003305D4">
        <w:tc>
          <w:tcPr>
            <w:tcW w:w="1555" w:type="dxa"/>
          </w:tcPr>
          <w:p w14:paraId="6FF308B7" w14:textId="5CE8A02A" w:rsidR="003305D4" w:rsidRDefault="003305D4" w:rsidP="00755CAE">
            <w:pPr>
              <w:spacing w:after="100"/>
            </w:pPr>
            <w:r>
              <w:t>R2-2200872[8]</w:t>
            </w:r>
          </w:p>
        </w:tc>
        <w:tc>
          <w:tcPr>
            <w:tcW w:w="8079" w:type="dxa"/>
          </w:tcPr>
          <w:p w14:paraId="59A252E2" w14:textId="4FE3CED2" w:rsidR="003305D4" w:rsidRPr="00F53856" w:rsidRDefault="003305D4" w:rsidP="00755CAE">
            <w:pPr>
              <w:rPr>
                <w:rFonts w:eastAsiaTheme="minorEastAsia"/>
                <w:b/>
                <w:lang w:eastAsia="zh-CN"/>
              </w:rPr>
            </w:pPr>
            <w:r>
              <w:rPr>
                <w:rFonts w:hint="eastAsia"/>
                <w:b/>
                <w:lang w:eastAsia="zh-CN"/>
              </w:rPr>
              <w:t>Proposal 4:</w:t>
            </w:r>
            <w:r w:rsidRPr="00D167D4">
              <w:rPr>
                <w:b/>
              </w:rPr>
              <w:t xml:space="preserve"> </w:t>
            </w:r>
            <w:r>
              <w:rPr>
                <w:rFonts w:hint="eastAsia"/>
                <w:b/>
                <w:lang w:eastAsia="zh-CN"/>
              </w:rPr>
              <w:t xml:space="preserve">The </w:t>
            </w:r>
            <w:r w:rsidRPr="002E6035">
              <w:rPr>
                <w:b/>
                <w:lang w:eastAsia="zh-CN"/>
              </w:rPr>
              <w:t>measurement objective for Rx – Tx time difference measurement</w:t>
            </w:r>
            <w:r>
              <w:rPr>
                <w:rFonts w:hint="eastAsia"/>
                <w:b/>
                <w:lang w:eastAsia="zh-CN"/>
              </w:rPr>
              <w:t xml:space="preserve"> configured by gNB via RRC</w:t>
            </w:r>
            <w:r w:rsidRPr="002E6035">
              <w:rPr>
                <w:b/>
                <w:lang w:eastAsia="zh-CN"/>
              </w:rPr>
              <w:t xml:space="preserve"> includes one CSI-RS for tracking (TRS)/PRS configuration and one SRS configuration.</w:t>
            </w:r>
          </w:p>
        </w:tc>
      </w:tr>
      <w:tr w:rsidR="003305D4" w14:paraId="6858DC57" w14:textId="77777777" w:rsidTr="003305D4">
        <w:tc>
          <w:tcPr>
            <w:tcW w:w="1555" w:type="dxa"/>
          </w:tcPr>
          <w:p w14:paraId="48D246F1" w14:textId="07DBFEFA" w:rsidR="003305D4" w:rsidRPr="003305D4" w:rsidRDefault="003305D4" w:rsidP="003305D4">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651FCA55" w14:textId="77777777" w:rsidR="003305D4" w:rsidRDefault="003305D4" w:rsidP="00755CAE">
            <w:r w:rsidRPr="000F2758">
              <w:t xml:space="preserve">In RAN1#107-e meeting, it was agreed that “For RTT-based propagation delay compensation, the Rx-Tx time difference is reported via RRC signaling”. </w:t>
            </w:r>
            <w:r>
              <w:t>In RAN1 RRC parameter list (R1-2112976), RAN1 has agreed on RRC parameters for TRS (</w:t>
            </w:r>
            <w:r>
              <w:rPr>
                <w:i/>
              </w:rPr>
              <w:t>pdc-Info</w:t>
            </w:r>
            <w:r>
              <w:t>) and PRS (</w:t>
            </w:r>
            <w:r w:rsidRPr="000C57F1">
              <w:rPr>
                <w:i/>
              </w:rPr>
              <w:t>DL-PRS-PDC-Info-r17</w:t>
            </w:r>
            <w:r>
              <w:t xml:space="preserve">, </w:t>
            </w:r>
            <w:r w:rsidRPr="000C57F1">
              <w:rPr>
                <w:i/>
              </w:rPr>
              <w:t>NR-DL-PRS-PDC-ResourceSet-r17</w:t>
            </w:r>
            <w:r>
              <w:t xml:space="preserve">, </w:t>
            </w:r>
            <w:r w:rsidRPr="000C57F1">
              <w:rPr>
                <w:i/>
              </w:rPr>
              <w:t>dl-PRS-NumSymbols-r16</w:t>
            </w:r>
            <w:r>
              <w:t xml:space="preserve">, </w:t>
            </w:r>
            <w:r w:rsidRPr="000C57F1">
              <w:rPr>
                <w:i/>
              </w:rPr>
              <w:t>dl-PRS-Periodicity-and-ResourceSetSlotOffset-r16</w:t>
            </w:r>
            <w:r>
              <w:t xml:space="preserve">, and </w:t>
            </w:r>
            <w:r w:rsidRPr="000C57F1">
              <w:rPr>
                <w:i/>
              </w:rPr>
              <w:t>dl-PRS-ResourceList-r16</w:t>
            </w:r>
            <w:r>
              <w:t>).</w:t>
            </w:r>
          </w:p>
          <w:p w14:paraId="45F87978" w14:textId="594A3D67" w:rsidR="003305D4" w:rsidRPr="003305D4" w:rsidRDefault="003305D4" w:rsidP="00755CAE">
            <w:bookmarkStart w:id="0" w:name="Proposal_RRC"/>
            <w:r>
              <w:rPr>
                <w:b/>
              </w:rPr>
              <w:t>P</w:t>
            </w:r>
            <w:r w:rsidRPr="006413FD">
              <w:rPr>
                <w:b/>
              </w:rPr>
              <w:t xml:space="preserve">roposal </w:t>
            </w:r>
            <w:r w:rsidRPr="006413FD">
              <w:rPr>
                <w:b/>
              </w:rPr>
              <w:fldChar w:fldCharType="begin"/>
            </w:r>
            <w:r w:rsidRPr="006413FD">
              <w:rPr>
                <w:b/>
              </w:rPr>
              <w:instrText xml:space="preserve"> SEQ Proposal \* MERGEFORMAT </w:instrText>
            </w:r>
            <w:r w:rsidRPr="006413FD">
              <w:rPr>
                <w:b/>
              </w:rPr>
              <w:fldChar w:fldCharType="separate"/>
            </w:r>
            <w:r w:rsidRPr="006413FD">
              <w:rPr>
                <w:b/>
                <w:noProof/>
              </w:rPr>
              <w:t>3</w:t>
            </w:r>
            <w:r w:rsidRPr="006413FD">
              <w:rPr>
                <w:b/>
              </w:rPr>
              <w:fldChar w:fldCharType="end"/>
            </w:r>
            <w:r w:rsidRPr="006413FD">
              <w:rPr>
                <w:b/>
              </w:rPr>
              <w:t>: RAN2 to introduce RRC IE for Rx-Tx time difference measurement report, and related measurement configuration for TRS and PRS according to RAN1 RRC parameter list.</w:t>
            </w:r>
            <w:bookmarkEnd w:id="0"/>
          </w:p>
        </w:tc>
      </w:tr>
      <w:tr w:rsidR="003305D4" w14:paraId="277BD379" w14:textId="77777777" w:rsidTr="003305D4">
        <w:tc>
          <w:tcPr>
            <w:tcW w:w="1555" w:type="dxa"/>
          </w:tcPr>
          <w:p w14:paraId="1C7FAAC4" w14:textId="43181242" w:rsidR="003305D4" w:rsidRPr="00DF62D2" w:rsidRDefault="003305D4" w:rsidP="00755CAE">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D6160">
              <w:rPr>
                <w:rFonts w:eastAsiaTheme="minorEastAsia" w:hint="eastAsia"/>
                <w:lang w:eastAsia="zh-CN"/>
              </w:rPr>
              <w:t>[</w:t>
            </w:r>
            <w:r w:rsidR="006D6160">
              <w:rPr>
                <w:rFonts w:eastAsiaTheme="minorEastAsia"/>
                <w:lang w:eastAsia="zh-CN"/>
              </w:rPr>
              <w:t>14]</w:t>
            </w:r>
          </w:p>
        </w:tc>
        <w:tc>
          <w:tcPr>
            <w:tcW w:w="8079" w:type="dxa"/>
          </w:tcPr>
          <w:p w14:paraId="3958B87A" w14:textId="4441AD9E" w:rsidR="003305D4" w:rsidRPr="006D6160" w:rsidRDefault="003305D4" w:rsidP="003305D4">
            <w:pPr>
              <w:rPr>
                <w:rFonts w:eastAsiaTheme="minorEastAsia"/>
                <w:i/>
                <w:lang w:eastAsia="zh-CN"/>
              </w:rPr>
            </w:pPr>
            <w:r>
              <w:t xml:space="preserve">RAN1 has indicated that RTT can support both TRS and PRS for DL signalling, we propose that RAN2 prioritizes CSI-RS (TRS) in the discussion for two reasons: 1. TRS support is more available across UEs, since not every UE supports PRS. 2. PRS configuration and measurement usually involves some extent of LMF signalling, however, RAN2 has agreed that: </w:t>
            </w:r>
            <w:r w:rsidRPr="003305D4">
              <w:rPr>
                <w:i/>
              </w:rPr>
              <w:t>The timing synchronization in I-IoT should focus on the signalling between the UE and gNB, i.e. different from Multi-RTT based signalling flow which involving LMF and AMF</w:t>
            </w:r>
            <w:r w:rsidR="006D6160">
              <w:rPr>
                <w:rFonts w:eastAsiaTheme="minorEastAsia" w:hint="eastAsia"/>
                <w:i/>
                <w:lang w:eastAsia="zh-CN"/>
              </w:rPr>
              <w:t>.</w:t>
            </w:r>
          </w:p>
          <w:p w14:paraId="02E42B7B" w14:textId="77777777" w:rsidR="003305D4" w:rsidRDefault="003305D4" w:rsidP="00755CAE">
            <w:pPr>
              <w:rPr>
                <w:b/>
                <w:bCs/>
              </w:rPr>
            </w:pPr>
            <w:r w:rsidRPr="006F15BE">
              <w:rPr>
                <w:b/>
                <w:bCs/>
              </w:rPr>
              <w:t>Proposal 2: RAN2 to prioritize discussing the expected spec. impact from RTT based on the CSI-RS (TRS)-SRS exchange.</w:t>
            </w:r>
          </w:p>
          <w:p w14:paraId="2E306784" w14:textId="0664CA14" w:rsidR="003305D4" w:rsidRPr="0039299E" w:rsidRDefault="003305D4" w:rsidP="00755CAE">
            <w:pPr>
              <w:rPr>
                <w:b/>
                <w:lang w:eastAsia="zh-CN"/>
              </w:rPr>
            </w:pPr>
            <w:r w:rsidRPr="006F15BE">
              <w:rPr>
                <w:b/>
                <w:bCs/>
              </w:rPr>
              <w:t xml:space="preserve">Proposal </w:t>
            </w:r>
            <w:r>
              <w:rPr>
                <w:b/>
                <w:bCs/>
              </w:rPr>
              <w:t>4</w:t>
            </w:r>
            <w:r w:rsidRPr="006F15BE">
              <w:rPr>
                <w:b/>
                <w:bCs/>
              </w:rPr>
              <w:t>: New RRC signalling is introduced in-order to configure the CSI-RS/SRS exchange and measurement procedure at the UE.</w:t>
            </w:r>
          </w:p>
        </w:tc>
      </w:tr>
    </w:tbl>
    <w:p w14:paraId="15DC049A" w14:textId="133B67EB" w:rsidR="00755CAE" w:rsidRDefault="006D6160" w:rsidP="006D6160">
      <w:pPr>
        <w:spacing w:before="180"/>
        <w:rPr>
          <w:color w:val="000000" w:themeColor="text1"/>
          <w:lang w:eastAsia="zh-CN"/>
        </w:rPr>
      </w:pPr>
      <w:r>
        <w:rPr>
          <w:rFonts w:eastAsiaTheme="minorEastAsia"/>
          <w:lang w:val="en-GB" w:eastAsia="zh-CN"/>
        </w:rPr>
        <w:t xml:space="preserve">According to RAN1 agreements, companies suggest </w:t>
      </w:r>
      <w:proofErr w:type="gramStart"/>
      <w:r>
        <w:rPr>
          <w:rFonts w:eastAsiaTheme="minorEastAsia"/>
          <w:lang w:val="en-GB" w:eastAsia="zh-CN"/>
        </w:rPr>
        <w:t>to provide</w:t>
      </w:r>
      <w:proofErr w:type="gramEnd"/>
      <w:r>
        <w:rPr>
          <w:rFonts w:eastAsiaTheme="minorEastAsia"/>
          <w:lang w:val="en-GB" w:eastAsia="zh-CN"/>
        </w:rPr>
        <w:t xml:space="preserve"> </w:t>
      </w:r>
      <w:r w:rsidRPr="006D6160">
        <w:rPr>
          <w:rFonts w:eastAsiaTheme="minorEastAsia"/>
          <w:lang w:val="en-GB" w:eastAsia="zh-CN"/>
        </w:rPr>
        <w:t xml:space="preserve">TRS/PRS and SRS configuration to the UE. </w:t>
      </w:r>
      <w:r w:rsidR="00755CAE">
        <w:rPr>
          <w:rFonts w:eastAsiaTheme="minorEastAsia"/>
          <w:lang w:val="en-GB" w:eastAsia="zh-CN"/>
        </w:rPr>
        <w:t>Only one</w:t>
      </w:r>
      <w:r w:rsidRPr="006D6160">
        <w:rPr>
          <w:rFonts w:eastAsiaTheme="minorEastAsia"/>
          <w:lang w:val="en-GB" w:eastAsia="zh-CN"/>
        </w:rPr>
        <w:t xml:space="preserve"> company explicitly indicate provision of PRS configuration can be </w:t>
      </w:r>
      <w:r w:rsidRPr="006D6160">
        <w:rPr>
          <w:rFonts w:eastAsiaTheme="minorEastAsia" w:hint="eastAsia"/>
          <w:lang w:val="en-GB" w:eastAsia="zh-CN"/>
        </w:rPr>
        <w:t>deprioritized</w:t>
      </w:r>
      <w:r>
        <w:rPr>
          <w:rFonts w:eastAsiaTheme="minorEastAsia" w:hint="eastAsia"/>
          <w:lang w:val="en-GB" w:eastAsia="zh-CN"/>
        </w:rPr>
        <w:t>.</w:t>
      </w:r>
      <w:r>
        <w:rPr>
          <w:rFonts w:eastAsiaTheme="minorEastAsia"/>
          <w:lang w:val="en-GB" w:eastAsia="zh-CN"/>
        </w:rPr>
        <w:t xml:space="preserve"> </w:t>
      </w:r>
      <w:r w:rsidR="00755CAE">
        <w:rPr>
          <w:rFonts w:eastAsiaTheme="minorEastAsia"/>
          <w:lang w:val="en-GB" w:eastAsia="zh-CN"/>
        </w:rPr>
        <w:t>As in RAN1 LS, RAN1 already ask RA</w:t>
      </w:r>
      <w:r w:rsidR="00755CAE" w:rsidRPr="00755CAE">
        <w:rPr>
          <w:color w:val="000000" w:themeColor="text1"/>
          <w:lang w:eastAsia="zh-CN"/>
        </w:rPr>
        <w:t xml:space="preserve">N4 to define </w:t>
      </w:r>
      <w:r w:rsidR="00755CAE" w:rsidRPr="006C00AC">
        <w:rPr>
          <w:color w:val="000000" w:themeColor="text1"/>
          <w:lang w:eastAsia="zh-CN"/>
        </w:rPr>
        <w:t>UE Rx-Tx time difference measurement accuracy based on PRS (including reuse existing spec if appropriate)</w:t>
      </w:r>
      <w:r w:rsidR="00755CAE">
        <w:rPr>
          <w:color w:val="000000" w:themeColor="text1"/>
          <w:lang w:eastAsia="zh-CN"/>
        </w:rPr>
        <w:t xml:space="preserve">, </w:t>
      </w:r>
      <w:r w:rsidR="00755CAE" w:rsidRPr="00755CAE">
        <w:rPr>
          <w:color w:val="000000" w:themeColor="text1"/>
          <w:lang w:eastAsia="zh-CN"/>
        </w:rPr>
        <w:t>rapporteur assume PRS configuration also need to be supported.</w:t>
      </w:r>
    </w:p>
    <w:p w14:paraId="3D34F185" w14:textId="34A9495C" w:rsidR="00595F4E" w:rsidRPr="006D6160" w:rsidRDefault="006D6160" w:rsidP="006D6160">
      <w:pPr>
        <w:spacing w:before="180"/>
        <w:rPr>
          <w:rFonts w:eastAsiaTheme="minorEastAsia"/>
          <w:lang w:val="en-GB" w:eastAsia="zh-CN"/>
        </w:rPr>
      </w:pPr>
      <w:r>
        <w:rPr>
          <w:rFonts w:eastAsiaTheme="minorEastAsia"/>
          <w:lang w:val="en-GB" w:eastAsia="zh-CN"/>
        </w:rPr>
        <w:t xml:space="preserve">It seems all the related companies think these configurations are provided via RRC </w:t>
      </w:r>
      <w:r w:rsidR="00A71BBF">
        <w:rPr>
          <w:rFonts w:eastAsiaTheme="minorEastAsia"/>
          <w:lang w:val="en-GB" w:eastAsia="zh-CN"/>
        </w:rPr>
        <w:t>signalling</w:t>
      </w:r>
      <w:r>
        <w:rPr>
          <w:rFonts w:eastAsiaTheme="minorEastAsia"/>
          <w:lang w:val="en-GB" w:eastAsia="zh-CN"/>
        </w:rPr>
        <w:t>.</w:t>
      </w:r>
    </w:p>
    <w:p w14:paraId="493A9968" w14:textId="77954429" w:rsidR="00595F4E" w:rsidRPr="00A71BBF" w:rsidRDefault="00595F4E" w:rsidP="00595F4E">
      <w:pPr>
        <w:spacing w:before="60" w:after="120" w:line="264" w:lineRule="auto"/>
        <w:jc w:val="both"/>
        <w:rPr>
          <w:b/>
        </w:rPr>
      </w:pPr>
      <w:r w:rsidRPr="00A71BBF">
        <w:rPr>
          <w:b/>
        </w:rPr>
        <w:t>Q</w:t>
      </w:r>
      <w:r w:rsidR="006D6160" w:rsidRPr="00A71BBF">
        <w:rPr>
          <w:b/>
        </w:rPr>
        <w:t>3</w:t>
      </w:r>
      <w:r w:rsidRPr="00A71BBF">
        <w:rPr>
          <w:b/>
        </w:rPr>
        <w:t>: Do companies agree</w:t>
      </w:r>
      <w:r w:rsidR="006D6160" w:rsidRPr="00A71BBF">
        <w:rPr>
          <w:b/>
        </w:rPr>
        <w:t xml:space="preserve"> </w:t>
      </w:r>
      <w:r w:rsidR="006D6160" w:rsidRPr="00A71BBF">
        <w:rPr>
          <w:rFonts w:hint="eastAsia"/>
          <w:b/>
          <w:lang w:eastAsia="zh-CN"/>
        </w:rPr>
        <w:t>that</w:t>
      </w:r>
      <w:r w:rsidR="006D6160" w:rsidRPr="00A71BBF">
        <w:rPr>
          <w:b/>
          <w:lang w:eastAsia="zh-CN"/>
        </w:rPr>
        <w:t xml:space="preserve"> </w:t>
      </w:r>
      <w:r w:rsidR="006D6160" w:rsidRPr="00A71BBF">
        <w:rPr>
          <w:rFonts w:hint="eastAsia"/>
          <w:b/>
          <w:lang w:eastAsia="zh-CN"/>
        </w:rPr>
        <w:t>one</w:t>
      </w:r>
      <w:r w:rsidR="006D6160" w:rsidRPr="00A71BBF">
        <w:rPr>
          <w:b/>
          <w:lang w:eastAsia="zh-CN"/>
        </w:rPr>
        <w:t xml:space="preserve"> CSI-RS for tracking (TRS) configuration</w:t>
      </w:r>
      <w:r w:rsidR="00755CAE">
        <w:rPr>
          <w:b/>
          <w:lang w:eastAsia="zh-CN"/>
        </w:rPr>
        <w:t>/</w:t>
      </w:r>
      <w:r w:rsidR="00755CAE" w:rsidRPr="00A71BBF">
        <w:rPr>
          <w:rFonts w:eastAsiaTheme="minorEastAsia"/>
          <w:b/>
          <w:lang w:val="en-GB" w:eastAsia="zh-CN"/>
        </w:rPr>
        <w:t>PRS configuration</w:t>
      </w:r>
      <w:r w:rsidR="006D6160" w:rsidRPr="00A71BBF">
        <w:rPr>
          <w:b/>
          <w:lang w:eastAsia="zh-CN"/>
        </w:rPr>
        <w:t xml:space="preserve"> and one SRS configuration </w:t>
      </w:r>
      <w:r w:rsidR="006D6160" w:rsidRPr="00A71BBF">
        <w:rPr>
          <w:rFonts w:hint="eastAsia"/>
          <w:b/>
          <w:lang w:eastAsia="zh-CN"/>
        </w:rPr>
        <w:t>need</w:t>
      </w:r>
      <w:r w:rsidR="006D6160" w:rsidRPr="00A71BBF">
        <w:rPr>
          <w:b/>
          <w:lang w:eastAsia="zh-CN"/>
        </w:rPr>
        <w:t xml:space="preserve"> </w:t>
      </w:r>
      <w:r w:rsidR="006D6160" w:rsidRPr="00A71BBF">
        <w:rPr>
          <w:rFonts w:hint="eastAsia"/>
          <w:b/>
          <w:lang w:eastAsia="zh-CN"/>
        </w:rPr>
        <w:t>to</w:t>
      </w:r>
      <w:r w:rsidR="006D6160" w:rsidRPr="00A71BBF">
        <w:rPr>
          <w:b/>
          <w:lang w:eastAsia="zh-CN"/>
        </w:rPr>
        <w:t xml:space="preserve"> </w:t>
      </w:r>
      <w:r w:rsidR="006D6160" w:rsidRPr="00A71BBF">
        <w:rPr>
          <w:rFonts w:hint="eastAsia"/>
          <w:b/>
          <w:lang w:eastAsia="zh-CN"/>
        </w:rPr>
        <w:t>be</w:t>
      </w:r>
      <w:r w:rsidR="006D6160" w:rsidRPr="00A71BBF">
        <w:rPr>
          <w:b/>
          <w:lang w:eastAsia="zh-CN"/>
        </w:rPr>
        <w:t xml:space="preserve"> </w:t>
      </w:r>
      <w:r w:rsidR="006D6160" w:rsidRPr="00A71BBF">
        <w:rPr>
          <w:rFonts w:hint="eastAsia"/>
          <w:b/>
          <w:lang w:eastAsia="zh-CN"/>
        </w:rPr>
        <w:t>provided</w:t>
      </w:r>
      <w:r w:rsidR="006D6160" w:rsidRPr="00A71BBF">
        <w:rPr>
          <w:b/>
          <w:lang w:eastAsia="zh-CN"/>
        </w:rPr>
        <w:t xml:space="preserve"> </w:t>
      </w:r>
      <w:r w:rsidR="006D6160" w:rsidRPr="00A71BBF">
        <w:rPr>
          <w:rFonts w:hint="eastAsia"/>
          <w:b/>
          <w:lang w:eastAsia="zh-CN"/>
        </w:rPr>
        <w:t>via</w:t>
      </w:r>
      <w:r w:rsidR="006D6160" w:rsidRPr="00A71BBF">
        <w:rPr>
          <w:b/>
          <w:lang w:eastAsia="zh-CN"/>
        </w:rPr>
        <w:t xml:space="preserve"> </w:t>
      </w:r>
      <w:r w:rsidR="006D6160" w:rsidRPr="00A71BBF">
        <w:rPr>
          <w:rFonts w:hint="eastAsia"/>
          <w:b/>
          <w:lang w:eastAsia="zh-CN"/>
        </w:rPr>
        <w:t>RRC</w:t>
      </w:r>
      <w:r w:rsidR="006D6160" w:rsidRPr="00A71BBF">
        <w:rPr>
          <w:b/>
          <w:lang w:eastAsia="zh-CN"/>
        </w:rPr>
        <w:t xml:space="preserve"> signaling</w:t>
      </w:r>
      <w:r w:rsidR="00D97784">
        <w:rPr>
          <w:b/>
          <w:lang w:eastAsia="zh-CN"/>
        </w:rPr>
        <w:t xml:space="preserve"> </w:t>
      </w:r>
      <w:r w:rsidR="00D97784">
        <w:rPr>
          <w:rFonts w:hint="eastAsia"/>
          <w:b/>
          <w:lang w:eastAsia="zh-CN"/>
        </w:rPr>
        <w:t>for</w:t>
      </w:r>
      <w:r w:rsidR="00D97784">
        <w:rPr>
          <w:b/>
          <w:lang w:eastAsia="zh-CN"/>
        </w:rPr>
        <w:t xml:space="preserve"> </w:t>
      </w:r>
      <w:r w:rsidR="00D97784">
        <w:rPr>
          <w:rFonts w:hint="eastAsia"/>
          <w:b/>
          <w:lang w:eastAsia="zh-CN"/>
        </w:rPr>
        <w:t>RTT-based</w:t>
      </w:r>
      <w:r w:rsidR="00D97784">
        <w:rPr>
          <w:b/>
          <w:lang w:eastAsia="zh-CN"/>
        </w:rPr>
        <w:t xml:space="preserve"> </w:t>
      </w:r>
      <w:r w:rsidR="00D97784">
        <w:rPr>
          <w:rFonts w:hint="eastAsia"/>
          <w:b/>
          <w:lang w:eastAsia="zh-CN"/>
        </w:rPr>
        <w:t>PDC</w:t>
      </w:r>
      <w:r w:rsidRPr="00A71BBF">
        <w:rPr>
          <w:b/>
        </w:rPr>
        <w:t>?</w:t>
      </w:r>
      <w:r w:rsidR="006D6160" w:rsidRPr="00A71BBF">
        <w:rPr>
          <w:b/>
        </w:rPr>
        <w:t xml:space="preserve"> </w:t>
      </w:r>
      <w:r w:rsidR="006D6160" w:rsidRPr="00A71BBF">
        <w:rPr>
          <w:b/>
          <w:lang w:eastAsia="zh-CN"/>
        </w:rPr>
        <w:t>I</w:t>
      </w:r>
      <w:r w:rsidR="006D6160" w:rsidRPr="00A71BBF">
        <w:rPr>
          <w:rFonts w:hint="eastAsia"/>
          <w:b/>
          <w:lang w:eastAsia="zh-CN"/>
        </w:rPr>
        <w:t>f</w:t>
      </w:r>
      <w:r w:rsidR="006D6160" w:rsidRPr="00A71BBF">
        <w:rPr>
          <w:b/>
          <w:lang w:eastAsia="zh-CN"/>
        </w:rPr>
        <w:t xml:space="preserve"> </w:t>
      </w:r>
      <w:r w:rsidR="006D6160" w:rsidRPr="00A71BBF">
        <w:rPr>
          <w:rFonts w:hint="eastAsia"/>
          <w:b/>
          <w:lang w:eastAsia="zh-CN"/>
        </w:rPr>
        <w:t>companies</w:t>
      </w:r>
      <w:r w:rsidR="006D6160" w:rsidRPr="00A71BBF">
        <w:rPr>
          <w:b/>
          <w:lang w:eastAsia="zh-CN"/>
        </w:rPr>
        <w:t xml:space="preserve"> </w:t>
      </w:r>
      <w:r w:rsidR="006D6160" w:rsidRPr="00A71BBF">
        <w:rPr>
          <w:rFonts w:hint="eastAsia"/>
          <w:b/>
          <w:lang w:eastAsia="zh-CN"/>
        </w:rPr>
        <w:t>think</w:t>
      </w:r>
      <w:r w:rsidR="006D6160" w:rsidRPr="00A71BBF">
        <w:rPr>
          <w:b/>
          <w:lang w:eastAsia="zh-CN"/>
        </w:rPr>
        <w:t xml:space="preserve"> </w:t>
      </w:r>
      <w:r w:rsidR="006D6160" w:rsidRPr="00A71BBF">
        <w:rPr>
          <w:rFonts w:eastAsiaTheme="minorEastAsia"/>
          <w:b/>
          <w:lang w:val="en-GB" w:eastAsia="zh-CN"/>
        </w:rPr>
        <w:t>PRS configuration</w:t>
      </w:r>
      <w:r w:rsidR="00755CAE">
        <w:rPr>
          <w:rFonts w:eastAsiaTheme="minorEastAsia"/>
          <w:b/>
          <w:lang w:val="en-GB" w:eastAsia="zh-CN"/>
        </w:rPr>
        <w:t xml:space="preserve"> doesn’t</w:t>
      </w:r>
      <w:r w:rsidR="006D6160" w:rsidRPr="00A71BBF">
        <w:rPr>
          <w:rFonts w:eastAsiaTheme="minorEastAsia"/>
          <w:b/>
          <w:lang w:val="en-GB" w:eastAsia="zh-CN"/>
        </w:rPr>
        <w:t xml:space="preserve"> need to be </w:t>
      </w:r>
      <w:r w:rsidR="00755CAE">
        <w:rPr>
          <w:rFonts w:eastAsiaTheme="minorEastAsia"/>
          <w:b/>
          <w:lang w:val="en-GB" w:eastAsia="zh-CN"/>
        </w:rPr>
        <w:t>supported</w:t>
      </w:r>
      <w:r w:rsidR="006D6160" w:rsidRPr="00A71BBF">
        <w:rPr>
          <w:rFonts w:eastAsiaTheme="minorEastAsia"/>
          <w:b/>
          <w:lang w:val="en-GB" w:eastAsia="zh-CN"/>
        </w:rPr>
        <w:t xml:space="preserve">, please indicate in the </w:t>
      </w:r>
      <w:proofErr w:type="gramStart"/>
      <w:r w:rsidR="006D6160" w:rsidRPr="00A71BBF">
        <w:rPr>
          <w:rFonts w:eastAsiaTheme="minorEastAsia"/>
          <w:b/>
          <w:lang w:val="en-GB" w:eastAsia="zh-CN"/>
        </w:rPr>
        <w:t>comments</w:t>
      </w:r>
      <w:proofErr w:type="gramEnd"/>
      <w:r w:rsidR="006D6160" w:rsidRPr="00A71BBF">
        <w:rPr>
          <w:rFonts w:eastAsiaTheme="minorEastAsia"/>
          <w:b/>
          <w:lang w:val="en-GB" w:eastAsia="zh-CN"/>
        </w:rPr>
        <w:t xml:space="preserve"> colum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595F4E" w14:paraId="7D5E41D1" w14:textId="77777777" w:rsidTr="00755CAE">
        <w:tc>
          <w:tcPr>
            <w:tcW w:w="1555" w:type="dxa"/>
            <w:shd w:val="clear" w:color="auto" w:fill="auto"/>
            <w:vAlign w:val="center"/>
          </w:tcPr>
          <w:p w14:paraId="681C0D29" w14:textId="77777777" w:rsidR="00595F4E" w:rsidRDefault="00595F4E" w:rsidP="00755CAE">
            <w:pPr>
              <w:spacing w:after="0" w:line="360" w:lineRule="auto"/>
              <w:rPr>
                <w:b/>
              </w:rPr>
            </w:pPr>
            <w:r>
              <w:rPr>
                <w:b/>
              </w:rPr>
              <w:t>Company</w:t>
            </w:r>
          </w:p>
        </w:tc>
        <w:tc>
          <w:tcPr>
            <w:tcW w:w="1417" w:type="dxa"/>
            <w:shd w:val="clear" w:color="auto" w:fill="auto"/>
            <w:vAlign w:val="center"/>
          </w:tcPr>
          <w:p w14:paraId="1731CAB1" w14:textId="77777777" w:rsidR="00595F4E" w:rsidRDefault="00595F4E" w:rsidP="00755CAE">
            <w:pPr>
              <w:spacing w:after="0" w:line="360" w:lineRule="auto"/>
              <w:rPr>
                <w:b/>
              </w:rPr>
            </w:pPr>
            <w:r>
              <w:rPr>
                <w:b/>
              </w:rPr>
              <w:t>Yes/No</w:t>
            </w:r>
          </w:p>
        </w:tc>
        <w:tc>
          <w:tcPr>
            <w:tcW w:w="6662" w:type="dxa"/>
            <w:shd w:val="clear" w:color="auto" w:fill="auto"/>
            <w:vAlign w:val="center"/>
          </w:tcPr>
          <w:p w14:paraId="6C39B83F" w14:textId="77777777" w:rsidR="00595F4E" w:rsidRDefault="00595F4E" w:rsidP="00755CAE">
            <w:pPr>
              <w:spacing w:after="0" w:line="360" w:lineRule="auto"/>
              <w:rPr>
                <w:b/>
              </w:rPr>
            </w:pPr>
            <w:r>
              <w:rPr>
                <w:b/>
              </w:rPr>
              <w:t>Additional comment(s)</w:t>
            </w:r>
          </w:p>
        </w:tc>
      </w:tr>
      <w:tr w:rsidR="00595F4E" w14:paraId="3203AAFB" w14:textId="77777777" w:rsidTr="00755CAE">
        <w:tc>
          <w:tcPr>
            <w:tcW w:w="1555" w:type="dxa"/>
            <w:shd w:val="clear" w:color="auto" w:fill="auto"/>
            <w:vAlign w:val="center"/>
          </w:tcPr>
          <w:p w14:paraId="240FF5B9" w14:textId="77777777" w:rsidR="00595F4E" w:rsidRDefault="00595F4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3528B5C" w14:textId="77777777" w:rsidR="00595F4E" w:rsidRDefault="00595F4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60B8F108" w14:textId="77777777" w:rsidR="00595F4E" w:rsidRDefault="00595F4E" w:rsidP="00755CAE">
            <w:pPr>
              <w:spacing w:after="0" w:line="360" w:lineRule="auto"/>
              <w:rPr>
                <w:lang w:eastAsia="zh-CN"/>
              </w:rPr>
            </w:pPr>
          </w:p>
        </w:tc>
      </w:tr>
      <w:tr w:rsidR="00595F4E" w14:paraId="5C022B80" w14:textId="77777777" w:rsidTr="00755CAE">
        <w:tc>
          <w:tcPr>
            <w:tcW w:w="1555" w:type="dxa"/>
            <w:shd w:val="clear" w:color="auto" w:fill="auto"/>
            <w:vAlign w:val="center"/>
          </w:tcPr>
          <w:p w14:paraId="51C32850" w14:textId="28A12F17" w:rsidR="00595F4E" w:rsidRDefault="001B6981" w:rsidP="00755CAE">
            <w:pPr>
              <w:spacing w:after="0" w:line="360" w:lineRule="auto"/>
            </w:pPr>
            <w:r>
              <w:t>CATT</w:t>
            </w:r>
          </w:p>
        </w:tc>
        <w:tc>
          <w:tcPr>
            <w:tcW w:w="1417" w:type="dxa"/>
            <w:shd w:val="clear" w:color="auto" w:fill="auto"/>
            <w:vAlign w:val="center"/>
          </w:tcPr>
          <w:p w14:paraId="46EE69B1" w14:textId="4FDF917C" w:rsidR="00595F4E" w:rsidRDefault="001B6981" w:rsidP="00755CAE">
            <w:pPr>
              <w:spacing w:after="0" w:line="360" w:lineRule="auto"/>
            </w:pPr>
            <w:r>
              <w:t>Yes</w:t>
            </w:r>
          </w:p>
        </w:tc>
        <w:tc>
          <w:tcPr>
            <w:tcW w:w="6662" w:type="dxa"/>
            <w:shd w:val="clear" w:color="auto" w:fill="auto"/>
            <w:vAlign w:val="center"/>
          </w:tcPr>
          <w:p w14:paraId="435982F8" w14:textId="31A4DD78" w:rsidR="00595F4E" w:rsidRDefault="001B6981" w:rsidP="00755CAE">
            <w:pPr>
              <w:spacing w:after="0" w:line="360" w:lineRule="auto"/>
            </w:pPr>
            <w:r>
              <w:t>Per RAN1 agreements</w:t>
            </w:r>
          </w:p>
        </w:tc>
      </w:tr>
      <w:tr w:rsidR="004A4554" w14:paraId="0395AD97" w14:textId="77777777" w:rsidTr="00755CAE">
        <w:tc>
          <w:tcPr>
            <w:tcW w:w="1555" w:type="dxa"/>
            <w:shd w:val="clear" w:color="auto" w:fill="auto"/>
            <w:vAlign w:val="center"/>
          </w:tcPr>
          <w:p w14:paraId="07FAEE5A" w14:textId="5BE24353" w:rsidR="004A4554" w:rsidRDefault="007833B8" w:rsidP="00755CAE">
            <w:pPr>
              <w:spacing w:after="0" w:line="360" w:lineRule="auto"/>
            </w:pPr>
            <w:r>
              <w:t>Ericsson</w:t>
            </w:r>
          </w:p>
        </w:tc>
        <w:tc>
          <w:tcPr>
            <w:tcW w:w="1417" w:type="dxa"/>
            <w:shd w:val="clear" w:color="auto" w:fill="auto"/>
            <w:vAlign w:val="center"/>
          </w:tcPr>
          <w:p w14:paraId="4096B681" w14:textId="625F28E6" w:rsidR="004A4554" w:rsidRDefault="007833B8" w:rsidP="00755CAE">
            <w:pPr>
              <w:spacing w:after="0" w:line="360" w:lineRule="auto"/>
            </w:pPr>
            <w:r>
              <w:t>Yes</w:t>
            </w:r>
          </w:p>
        </w:tc>
        <w:tc>
          <w:tcPr>
            <w:tcW w:w="6662" w:type="dxa"/>
            <w:shd w:val="clear" w:color="auto" w:fill="auto"/>
            <w:vAlign w:val="center"/>
          </w:tcPr>
          <w:p w14:paraId="70E45B76" w14:textId="1255FEF4" w:rsidR="004A4554" w:rsidRDefault="00C2752C" w:rsidP="00755CAE">
            <w:pPr>
              <w:spacing w:after="0" w:line="360" w:lineRule="auto"/>
            </w:pPr>
            <w:r>
              <w:t>However, w</w:t>
            </w:r>
            <w:r w:rsidR="00D04BDF">
              <w:t xml:space="preserve">e </w:t>
            </w:r>
            <w:r w:rsidR="001B26B2">
              <w:t xml:space="preserve">prefer </w:t>
            </w:r>
            <w:r w:rsidR="00994694">
              <w:t>re-</w:t>
            </w:r>
            <w:r>
              <w:t xml:space="preserve">using </w:t>
            </w:r>
            <w:r w:rsidR="001B26B2">
              <w:t xml:space="preserve">the RAN1 </w:t>
            </w:r>
            <w:r>
              <w:t>agreed terminology to avoid potential misu</w:t>
            </w:r>
            <w:r w:rsidR="00994694">
              <w:t>nderstanding, i.e., a single pair of TRS/PRS and SRS is configured for RTT-based PDC.</w:t>
            </w:r>
          </w:p>
        </w:tc>
      </w:tr>
      <w:tr w:rsidR="004A4554" w14:paraId="62A6312D" w14:textId="77777777" w:rsidTr="00755CAE">
        <w:tc>
          <w:tcPr>
            <w:tcW w:w="1555" w:type="dxa"/>
            <w:shd w:val="clear" w:color="auto" w:fill="auto"/>
            <w:vAlign w:val="center"/>
          </w:tcPr>
          <w:p w14:paraId="712CBA77" w14:textId="7F860A13" w:rsidR="004A4554" w:rsidRPr="00727EAC" w:rsidRDefault="00727EAC" w:rsidP="00755CAE">
            <w:pPr>
              <w:spacing w:after="0" w:line="360" w:lineRule="auto"/>
              <w:rPr>
                <w:rFonts w:eastAsia="ＭＳ 明朝"/>
              </w:rPr>
            </w:pPr>
            <w:r>
              <w:rPr>
                <w:rFonts w:eastAsia="ＭＳ 明朝" w:hint="eastAsia"/>
              </w:rPr>
              <w:t>DOCOMO</w:t>
            </w:r>
          </w:p>
        </w:tc>
        <w:tc>
          <w:tcPr>
            <w:tcW w:w="1417" w:type="dxa"/>
            <w:shd w:val="clear" w:color="auto" w:fill="auto"/>
            <w:vAlign w:val="center"/>
          </w:tcPr>
          <w:p w14:paraId="5BFA5347" w14:textId="7A777181" w:rsidR="004A4554" w:rsidRPr="00727EAC" w:rsidRDefault="00727EAC" w:rsidP="00755CAE">
            <w:pPr>
              <w:spacing w:after="0" w:line="360" w:lineRule="auto"/>
              <w:rPr>
                <w:rFonts w:eastAsia="ＭＳ 明朝"/>
              </w:rPr>
            </w:pPr>
            <w:r>
              <w:rPr>
                <w:rFonts w:eastAsia="ＭＳ 明朝" w:hint="eastAsia"/>
              </w:rPr>
              <w:t>Yes</w:t>
            </w:r>
          </w:p>
        </w:tc>
        <w:tc>
          <w:tcPr>
            <w:tcW w:w="6662" w:type="dxa"/>
            <w:shd w:val="clear" w:color="auto" w:fill="auto"/>
            <w:vAlign w:val="center"/>
          </w:tcPr>
          <w:p w14:paraId="2D59A1F0" w14:textId="77777777" w:rsidR="004A4554" w:rsidRDefault="004A4554" w:rsidP="00755CAE">
            <w:pPr>
              <w:spacing w:after="0" w:line="360" w:lineRule="auto"/>
            </w:pPr>
          </w:p>
        </w:tc>
      </w:tr>
      <w:tr w:rsidR="00595F4E" w14:paraId="63E5130B" w14:textId="77777777" w:rsidTr="00755CAE">
        <w:tc>
          <w:tcPr>
            <w:tcW w:w="1555" w:type="dxa"/>
            <w:shd w:val="clear" w:color="auto" w:fill="auto"/>
            <w:vAlign w:val="center"/>
          </w:tcPr>
          <w:p w14:paraId="5A4BAB4F" w14:textId="78B3837D" w:rsidR="00595F4E" w:rsidRDefault="00914AC5" w:rsidP="00755CAE">
            <w:pPr>
              <w:spacing w:after="0" w:line="360" w:lineRule="auto"/>
            </w:pPr>
            <w:r>
              <w:t>Nokia</w:t>
            </w:r>
          </w:p>
        </w:tc>
        <w:tc>
          <w:tcPr>
            <w:tcW w:w="1417" w:type="dxa"/>
            <w:shd w:val="clear" w:color="auto" w:fill="auto"/>
            <w:vAlign w:val="center"/>
          </w:tcPr>
          <w:p w14:paraId="23F7DF6D" w14:textId="1F384F6B" w:rsidR="00595F4E" w:rsidRDefault="00914AC5" w:rsidP="00755CAE">
            <w:pPr>
              <w:spacing w:after="0" w:line="360" w:lineRule="auto"/>
            </w:pPr>
            <w:r>
              <w:t>Yes</w:t>
            </w:r>
          </w:p>
        </w:tc>
        <w:tc>
          <w:tcPr>
            <w:tcW w:w="6662" w:type="dxa"/>
            <w:shd w:val="clear" w:color="auto" w:fill="auto"/>
            <w:vAlign w:val="center"/>
          </w:tcPr>
          <w:p w14:paraId="77431762" w14:textId="77777777" w:rsidR="00595F4E" w:rsidRDefault="00595F4E" w:rsidP="00755CAE">
            <w:pPr>
              <w:spacing w:after="0" w:line="360" w:lineRule="auto"/>
            </w:pPr>
          </w:p>
        </w:tc>
      </w:tr>
      <w:tr w:rsidR="001A419F" w14:paraId="562F385C"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1FA1B" w14:textId="77777777" w:rsidR="001A419F" w:rsidRDefault="001A419F" w:rsidP="001A419F">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C24CC1B"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AB6E9AB" w14:textId="77777777" w:rsidR="001A419F" w:rsidRDefault="001A419F" w:rsidP="001A419F">
            <w:pPr>
              <w:spacing w:after="0" w:line="360" w:lineRule="auto"/>
            </w:pPr>
            <w:r>
              <w:t xml:space="preserve">We shall just follow RAN1 agreement, also second Ericsson’s motion on use of terms. </w:t>
            </w:r>
          </w:p>
        </w:tc>
      </w:tr>
      <w:tr w:rsidR="00E404F1" w14:paraId="40A6C8C7"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A9C2F6C" w14:textId="68FEFD01" w:rsidR="00E404F1" w:rsidRDefault="00E404F1" w:rsidP="00E404F1">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D3FF4E" w14:textId="193D09B9" w:rsidR="00E404F1" w:rsidRDefault="00E404F1" w:rsidP="00E404F1">
            <w:pPr>
              <w:spacing w:after="0" w:line="360" w:lineRule="auto"/>
            </w:pPr>
            <w:r>
              <w:rPr>
                <w:rFonts w:eastAsia="ＭＳ 明朝" w:hint="eastAsia"/>
              </w:rPr>
              <w:t>Y</w:t>
            </w:r>
            <w:r>
              <w:rPr>
                <w:rFonts w:eastAsia="ＭＳ 明朝"/>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F6083C" w14:textId="55AAC96F" w:rsidR="00E404F1" w:rsidRDefault="00E404F1" w:rsidP="00E404F1">
            <w:pPr>
              <w:spacing w:after="0" w:line="360" w:lineRule="auto"/>
            </w:pPr>
            <w:r>
              <w:rPr>
                <w:rFonts w:eastAsia="ＭＳ 明朝" w:hint="eastAsia"/>
              </w:rPr>
              <w:t>P</w:t>
            </w:r>
            <w:r>
              <w:rPr>
                <w:rFonts w:eastAsia="ＭＳ 明朝"/>
              </w:rPr>
              <w:t>er RAN1 agreements.</w:t>
            </w:r>
          </w:p>
        </w:tc>
      </w:tr>
      <w:tr w:rsidR="00E404F1" w14:paraId="3B6115A5"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9644B11" w14:textId="77777777" w:rsidR="00E404F1" w:rsidRDefault="00E404F1" w:rsidP="00E404F1">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7A0ACCE" w14:textId="77777777" w:rsidR="00E404F1" w:rsidRDefault="00E404F1" w:rsidP="00E404F1">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A124EAD" w14:textId="77777777" w:rsidR="00E404F1" w:rsidRDefault="00E404F1" w:rsidP="00E404F1">
            <w:pPr>
              <w:spacing w:after="0" w:line="360" w:lineRule="auto"/>
            </w:pPr>
          </w:p>
        </w:tc>
      </w:tr>
    </w:tbl>
    <w:p w14:paraId="6618845B" w14:textId="77777777" w:rsidR="00595F4E" w:rsidRDefault="00595F4E" w:rsidP="00595F4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7BC35EE" w14:textId="77777777" w:rsidR="00A71BBF" w:rsidRDefault="00A71BBF" w:rsidP="00595F4E">
      <w:pPr>
        <w:pStyle w:val="ab"/>
        <w:snapToGrid w:val="0"/>
        <w:spacing w:before="60" w:after="60" w:line="288" w:lineRule="auto"/>
        <w:jc w:val="both"/>
        <w:rPr>
          <w:b/>
          <w:bCs/>
          <w:lang w:eastAsia="zh-CN"/>
        </w:rPr>
      </w:pPr>
    </w:p>
    <w:p w14:paraId="6E091605" w14:textId="35CB4C73" w:rsidR="003D265D" w:rsidRDefault="00C34BE9" w:rsidP="003D265D">
      <w:pPr>
        <w:pStyle w:val="3"/>
        <w:spacing w:before="240" w:after="240"/>
        <w:ind w:left="720"/>
        <w:rPr>
          <w:sz w:val="24"/>
          <w:szCs w:val="24"/>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w:t>
      </w:r>
      <w:r>
        <w:rPr>
          <w:sz w:val="24"/>
          <w:szCs w:val="24"/>
          <w:lang w:eastAsia="zh-CN"/>
        </w:rPr>
        <w:t>-</w:t>
      </w:r>
      <w:r>
        <w:rPr>
          <w:rFonts w:hint="eastAsia"/>
          <w:sz w:val="24"/>
          <w:szCs w:val="24"/>
          <w:lang w:eastAsia="zh-CN"/>
        </w:rPr>
        <w:t>based</w:t>
      </w:r>
      <w:r>
        <w:rPr>
          <w:sz w:val="24"/>
          <w:szCs w:val="24"/>
          <w:lang w:eastAsia="zh-CN"/>
        </w:rPr>
        <w:t xml:space="preserve"> </w:t>
      </w:r>
      <w:r>
        <w:rPr>
          <w:rFonts w:hint="eastAsia"/>
          <w:sz w:val="24"/>
          <w:szCs w:val="24"/>
          <w:lang w:eastAsia="zh-CN"/>
        </w:rPr>
        <w:t>UE</w:t>
      </w:r>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r w:rsidR="003D265D" w:rsidRPr="00F274CE">
        <w:rPr>
          <w:sz w:val="24"/>
          <w:szCs w:val="24"/>
        </w:rPr>
        <w:t xml:space="preserve"> </w:t>
      </w:r>
    </w:p>
    <w:p w14:paraId="3499613B" w14:textId="10D85328" w:rsidR="00A71BBF" w:rsidRPr="00A71BBF" w:rsidRDefault="00595F4E" w:rsidP="003D265D">
      <w:pPr>
        <w:rPr>
          <w:rFonts w:eastAsia="Arial Unicode MS"/>
          <w:lang w:val="en-GB" w:eastAsia="zh-CN"/>
        </w:rPr>
      </w:pPr>
      <w:r>
        <w:rPr>
          <w:rFonts w:eastAsia="Arial Unicode MS"/>
          <w:lang w:val="en-GB" w:eastAsia="zh-CN"/>
        </w:rPr>
        <w:t>In this section, we</w:t>
      </w:r>
      <w:r w:rsidR="00A71BBF">
        <w:rPr>
          <w:rFonts w:eastAsia="Arial Unicode MS"/>
          <w:lang w:val="en-GB" w:eastAsia="zh-CN"/>
        </w:rPr>
        <w:t xml:space="preserve"> will mainly discuss the details of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 The following figure in [</w:t>
      </w:r>
      <w:r w:rsidR="00A71BBF">
        <w:rPr>
          <w:rFonts w:eastAsia="Arial Unicode MS"/>
          <w:lang w:val="en-GB" w:eastAsia="zh-CN"/>
        </w:rPr>
        <w:t>5</w:t>
      </w:r>
      <w:r w:rsidR="00A71BBF" w:rsidRPr="00A71BBF">
        <w:rPr>
          <w:rFonts w:eastAsia="Arial Unicode MS"/>
          <w:lang w:val="en-GB" w:eastAsia="zh-CN"/>
        </w:rPr>
        <w:t xml:space="preserve">] is </w:t>
      </w:r>
      <w:r w:rsidR="00A71BBF">
        <w:rPr>
          <w:rFonts w:eastAsia="Arial Unicode MS"/>
          <w:lang w:val="en-GB" w:eastAsia="zh-CN"/>
        </w:rPr>
        <w:t>cited</w:t>
      </w:r>
      <w:r w:rsidR="00A71BBF" w:rsidRPr="00A71BBF">
        <w:rPr>
          <w:rFonts w:eastAsia="Arial Unicode MS"/>
          <w:lang w:val="en-GB" w:eastAsia="zh-CN"/>
        </w:rPr>
        <w:t xml:space="preserve"> here for reference:</w:t>
      </w:r>
    </w:p>
    <w:p w14:paraId="7C981CBA" w14:textId="77777777" w:rsidR="00A71BBF" w:rsidRPr="00F40991" w:rsidRDefault="00A71BBF" w:rsidP="00A71BBF">
      <w:pPr>
        <w:pStyle w:val="ab"/>
        <w:jc w:val="center"/>
        <w:rPr>
          <w:rFonts w:eastAsia="Arial Unicode MS"/>
        </w:rPr>
      </w:pPr>
      <w:r w:rsidRPr="00F40991">
        <w:rPr>
          <w:rFonts w:eastAsia="Arial Unicode MS"/>
        </w:rPr>
        <w:object w:dxaOrig="8739" w:dyaOrig="4016" w14:anchorId="77F7E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8pt;height:143.15pt" o:ole="">
            <v:imagedata r:id="rId13" o:title=""/>
          </v:shape>
          <o:OLEObject Type="Embed" ProgID="Visio.Drawing.11" ShapeID="_x0000_i1025" DrawAspect="Content" ObjectID="_1704103909" r:id="rId14"/>
        </w:object>
      </w:r>
    </w:p>
    <w:p w14:paraId="7292F97D" w14:textId="1FA9FBB4" w:rsidR="00A71BBF" w:rsidRPr="00F40991" w:rsidRDefault="00A71BBF" w:rsidP="00A71BBF">
      <w:pPr>
        <w:pStyle w:val="ab"/>
        <w:jc w:val="center"/>
        <w:rPr>
          <w:rFonts w:eastAsia="Arial Unicode MS"/>
          <w:b/>
          <w:lang w:eastAsia="zh-CN"/>
        </w:rPr>
      </w:pPr>
      <w:r w:rsidRPr="00F40991">
        <w:rPr>
          <w:rFonts w:eastAsia="Arial Unicode MS"/>
          <w:b/>
        </w:rPr>
        <w:t>Figure</w:t>
      </w:r>
      <w:r w:rsidR="007B27F5">
        <w:rPr>
          <w:rFonts w:eastAsia="Arial Unicode MS"/>
          <w:b/>
        </w:rPr>
        <w:t xml:space="preserve">: </w:t>
      </w:r>
      <w:r w:rsidRPr="00F40991">
        <w:rPr>
          <w:rFonts w:eastAsia="Arial Unicode MS"/>
          <w:b/>
        </w:rPr>
        <w:t xml:space="preserve">The procedure of RTT-based PDC </w:t>
      </w:r>
      <w:r>
        <w:rPr>
          <w:rFonts w:eastAsia="Arial Unicode MS"/>
          <w:b/>
        </w:rPr>
        <w:t xml:space="preserve">for </w:t>
      </w:r>
      <w:r w:rsidRPr="00F40991">
        <w:rPr>
          <w:rFonts w:eastAsia="Arial Unicode MS"/>
          <w:b/>
        </w:rPr>
        <w:t>UE</w:t>
      </w:r>
      <w:r>
        <w:rPr>
          <w:rFonts w:eastAsia="Arial Unicode MS"/>
          <w:b/>
        </w:rPr>
        <w:t>-based PDC</w:t>
      </w:r>
    </w:p>
    <w:p w14:paraId="43F15E67" w14:textId="6D14A9F9" w:rsidR="003D265D" w:rsidRDefault="00C7356A" w:rsidP="003D265D">
      <w:pPr>
        <w:rPr>
          <w:rFonts w:eastAsiaTheme="minorEastAsia"/>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 xml:space="preserve">ollowing observations or proposals mentioned in the contributions are related to the </w:t>
      </w:r>
      <w:r w:rsidR="004A4554">
        <w:rPr>
          <w:rFonts w:eastAsiaTheme="minorEastAsia"/>
          <w:lang w:val="en-GB" w:eastAsia="zh-CN"/>
        </w:rPr>
        <w:t>R</w:t>
      </w:r>
      <w:r w:rsidR="00A71BBF" w:rsidRPr="00A71BBF">
        <w:rPr>
          <w:rFonts w:eastAsia="Arial Unicode MS" w:hint="eastAsia"/>
          <w:lang w:val="en-GB" w:eastAsia="zh-CN"/>
        </w:rPr>
        <w:t>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sidRPr="00A71BBF">
        <w:rPr>
          <w:rFonts w:eastAsia="Arial Unicode MS"/>
          <w:lang w:val="en-GB" w:eastAsia="zh-CN"/>
        </w:rPr>
        <w:t xml:space="preserve"> procedure</w:t>
      </w:r>
      <w:r w:rsidR="00A71BBF">
        <w:rPr>
          <w:rFonts w:eastAsia="Arial Unicode MS"/>
          <w:lang w:val="en-GB" w:eastAsia="zh-CN"/>
        </w:rPr>
        <w:t xml:space="preserve">, e.g., how to activate/deactivate </w:t>
      </w:r>
      <w:r w:rsidR="00A71BBF" w:rsidRPr="00A71BBF">
        <w:rPr>
          <w:rFonts w:eastAsia="Arial Unicode MS" w:hint="eastAsia"/>
          <w:lang w:val="en-GB" w:eastAsia="zh-CN"/>
        </w:rPr>
        <w:t>RTT</w:t>
      </w:r>
      <w:r w:rsidR="00A71BBF" w:rsidRPr="00A71BBF">
        <w:rPr>
          <w:rFonts w:eastAsia="Arial Unicode MS"/>
          <w:lang w:val="en-GB" w:eastAsia="zh-CN"/>
        </w:rPr>
        <w:t>-</w:t>
      </w:r>
      <w:r w:rsidR="00A71BBF" w:rsidRPr="00A71BBF">
        <w:rPr>
          <w:rFonts w:eastAsia="Arial Unicode MS" w:hint="eastAsia"/>
          <w:lang w:val="en-GB" w:eastAsia="zh-CN"/>
        </w:rPr>
        <w:t>based</w:t>
      </w:r>
      <w:r w:rsidR="00A71BBF" w:rsidRPr="00A71BBF">
        <w:rPr>
          <w:rFonts w:eastAsia="Arial Unicode MS"/>
          <w:lang w:val="en-GB" w:eastAsia="zh-CN"/>
        </w:rPr>
        <w:t xml:space="preserve"> </w:t>
      </w:r>
      <w:r w:rsidR="00A71BBF" w:rsidRPr="00A71BBF">
        <w:rPr>
          <w:rFonts w:eastAsia="Arial Unicode MS" w:hint="eastAsia"/>
          <w:lang w:val="en-GB" w:eastAsia="zh-CN"/>
        </w:rPr>
        <w:t>UE</w:t>
      </w:r>
      <w:r w:rsidR="00A71BBF" w:rsidRPr="00A71BBF">
        <w:rPr>
          <w:rFonts w:eastAsia="Arial Unicode MS"/>
          <w:lang w:val="en-GB" w:eastAsia="zh-CN"/>
        </w:rPr>
        <w:t xml:space="preserve"> </w:t>
      </w:r>
      <w:r w:rsidR="00A71BBF" w:rsidRPr="00A71BBF">
        <w:rPr>
          <w:rFonts w:eastAsia="Arial Unicode MS" w:hint="eastAsia"/>
          <w:lang w:val="en-GB" w:eastAsia="zh-CN"/>
        </w:rPr>
        <w:t>side</w:t>
      </w:r>
      <w:r w:rsidR="00A71BBF" w:rsidRPr="00A71BBF">
        <w:rPr>
          <w:rFonts w:eastAsia="Arial Unicode MS"/>
          <w:lang w:val="en-GB" w:eastAsia="zh-CN"/>
        </w:rPr>
        <w:t xml:space="preserve"> </w:t>
      </w:r>
      <w:r w:rsidR="00A71BBF" w:rsidRPr="00A71BBF">
        <w:rPr>
          <w:rFonts w:eastAsia="Arial Unicode MS" w:hint="eastAsia"/>
          <w:lang w:val="en-GB" w:eastAsia="zh-CN"/>
        </w:rPr>
        <w:t>PDC</w:t>
      </w:r>
      <w:r w:rsidR="00A71BBF">
        <w:rPr>
          <w:rFonts w:eastAsia="Arial Unicode MS"/>
          <w:lang w:val="en-GB" w:eastAsia="zh-CN"/>
        </w:rPr>
        <w:t xml:space="preserve"> and how to provide </w:t>
      </w:r>
      <w:proofErr w:type="spellStart"/>
      <w:r w:rsidR="00A71BBF">
        <w:rPr>
          <w:rFonts w:eastAsia="Arial Unicode MS"/>
          <w:lang w:val="en-GB" w:eastAsia="zh-CN"/>
        </w:rPr>
        <w:t>gNB</w:t>
      </w:r>
      <w:proofErr w:type="spellEnd"/>
      <w:r w:rsidR="00A71BBF">
        <w:rPr>
          <w:rFonts w:eastAsia="Arial Unicode MS"/>
          <w:lang w:val="en-GB" w:eastAsia="zh-CN"/>
        </w:rPr>
        <w:t xml:space="preserve"> RTT measurement to the UE</w:t>
      </w:r>
      <w:r w:rsidR="00B721FE">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7B27F5" w:rsidRPr="007B27F5" w14:paraId="70474330" w14:textId="77777777" w:rsidTr="007B27F5">
        <w:tc>
          <w:tcPr>
            <w:tcW w:w="1555" w:type="dxa"/>
          </w:tcPr>
          <w:p w14:paraId="1DBF61B3"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5213C00E" w14:textId="77777777" w:rsidR="007B27F5" w:rsidRPr="007B27F5" w:rsidRDefault="007B27F5" w:rsidP="007B27F5">
            <w:pPr>
              <w:spacing w:after="100"/>
              <w:jc w:val="center"/>
              <w:rPr>
                <w:rFonts w:eastAsiaTheme="minorEastAsia"/>
                <w:b/>
                <w:lang w:val="en-GB" w:eastAsia="zh-CN"/>
              </w:rPr>
            </w:pPr>
            <w:r w:rsidRPr="007B27F5">
              <w:rPr>
                <w:rFonts w:eastAsiaTheme="minorEastAsia"/>
                <w:b/>
                <w:lang w:val="en-GB" w:eastAsia="zh-CN"/>
              </w:rPr>
              <w:t>Related proposals</w:t>
            </w:r>
          </w:p>
        </w:tc>
      </w:tr>
      <w:tr w:rsidR="007B27F5" w14:paraId="5B741C64" w14:textId="77777777" w:rsidTr="007B27F5">
        <w:tc>
          <w:tcPr>
            <w:tcW w:w="1555" w:type="dxa"/>
          </w:tcPr>
          <w:p w14:paraId="78E96BCA" w14:textId="366ECCA7" w:rsidR="007B27F5" w:rsidRDefault="007B27F5" w:rsidP="00685C0A">
            <w:pPr>
              <w:spacing w:after="100"/>
              <w:rPr>
                <w:rFonts w:eastAsiaTheme="minorEastAsia"/>
                <w:lang w:val="en-GB" w:eastAsia="zh-CN"/>
              </w:rPr>
            </w:pPr>
            <w:r>
              <w:t>R2-2200182[4]</w:t>
            </w:r>
          </w:p>
        </w:tc>
        <w:tc>
          <w:tcPr>
            <w:tcW w:w="8079" w:type="dxa"/>
          </w:tcPr>
          <w:p w14:paraId="22388355" w14:textId="5A745491" w:rsidR="007B27F5" w:rsidRDefault="007B27F5" w:rsidP="00685C0A">
            <w:pPr>
              <w:jc w:val="both"/>
              <w:rPr>
                <w:b/>
              </w:rPr>
            </w:pPr>
            <w:r w:rsidRPr="00361078">
              <w:rPr>
                <w:b/>
                <w:bCs/>
              </w:rPr>
              <w:t>Proposal 2</w:t>
            </w:r>
            <w:r w:rsidRPr="00744D85">
              <w:rPr>
                <w:b/>
              </w:rPr>
              <w:t>: RAN2 only needs to support Rx-Tx measurement report from gNB to UE for RTT based PDC.</w:t>
            </w:r>
          </w:p>
          <w:p w14:paraId="752A8CE9" w14:textId="77777777" w:rsidR="007B27F5" w:rsidRDefault="007B27F5" w:rsidP="00685C0A">
            <w:pPr>
              <w:jc w:val="both"/>
              <w:rPr>
                <w:b/>
              </w:rPr>
            </w:pPr>
            <w:r w:rsidRPr="00FF6C17">
              <w:rPr>
                <w:b/>
                <w:bCs/>
              </w:rPr>
              <w:t>Proposal 3</w:t>
            </w:r>
            <w:r w:rsidRPr="00744D85">
              <w:rPr>
                <w:b/>
              </w:rPr>
              <w:t xml:space="preserve">: UE combines the </w:t>
            </w:r>
            <w:r>
              <w:rPr>
                <w:b/>
                <w:bCs/>
              </w:rPr>
              <w:t xml:space="preserve">latest </w:t>
            </w:r>
            <w:r w:rsidRPr="00744D85">
              <w:rPr>
                <w:b/>
              </w:rPr>
              <w:t>received gNB Rx-Tx measurement with the latest UE Rx-Tx measurement.</w:t>
            </w:r>
          </w:p>
          <w:p w14:paraId="30B9D15C" w14:textId="77777777" w:rsidR="007B27F5" w:rsidRDefault="007B27F5" w:rsidP="00685C0A">
            <w:pPr>
              <w:jc w:val="both"/>
              <w:rPr>
                <w:b/>
              </w:rPr>
            </w:pPr>
            <w:r w:rsidRPr="0045745A">
              <w:rPr>
                <w:b/>
                <w:bCs/>
              </w:rPr>
              <w:t>Proposal 4</w:t>
            </w:r>
            <w:r w:rsidRPr="00744D85">
              <w:rPr>
                <w:b/>
              </w:rPr>
              <w:t xml:space="preserve">: RAN2 to </w:t>
            </w:r>
            <w:r w:rsidRPr="00744D85">
              <w:rPr>
                <w:b/>
                <w:bCs/>
              </w:rPr>
              <w:t>adopt</w:t>
            </w:r>
            <w:r w:rsidRPr="00744D85">
              <w:rPr>
                <w:b/>
              </w:rPr>
              <w:t xml:space="preserve"> the RAN1 agreement to deliver Rx-Tx measurements over RRC.</w:t>
            </w:r>
          </w:p>
          <w:p w14:paraId="63A17728" w14:textId="77777777" w:rsidR="007B27F5" w:rsidRDefault="007B27F5" w:rsidP="00A71BBF">
            <w:pPr>
              <w:jc w:val="both"/>
              <w:rPr>
                <w:b/>
                <w:bCs/>
              </w:rPr>
            </w:pPr>
            <w:r>
              <w:rPr>
                <w:b/>
                <w:bCs/>
              </w:rPr>
              <w:t>Proposal 5: Support only a unicast activation/deactivation of UE-side PDC for Rx-Tx based PDC. A broadcasted activation/deactivation mechanism is redundant for the Rx-Tx based PDC method which anyway needs to be configured on each UE.</w:t>
            </w:r>
          </w:p>
          <w:p w14:paraId="2DD91F31" w14:textId="44653756" w:rsidR="007B27F5" w:rsidRPr="003D265D" w:rsidRDefault="007B27F5" w:rsidP="00A71BBF">
            <w:pPr>
              <w:jc w:val="both"/>
              <w:rPr>
                <w:b/>
              </w:rPr>
            </w:pPr>
            <w:r w:rsidRPr="00A71BBF">
              <w:rPr>
                <w:b/>
                <w:bCs/>
              </w:rPr>
              <w:t>Proposal 6: Activation of UE-side RTT-based PDC should be implicit and unicast delivered and derived by the configuration or reporting framework for Rx-Tx measurements.</w:t>
            </w:r>
          </w:p>
        </w:tc>
      </w:tr>
      <w:tr w:rsidR="007B27F5" w14:paraId="6F38FBCE" w14:textId="77777777" w:rsidTr="007B27F5">
        <w:tc>
          <w:tcPr>
            <w:tcW w:w="1555" w:type="dxa"/>
          </w:tcPr>
          <w:p w14:paraId="766663A3" w14:textId="5A1D55FE" w:rsidR="007B27F5" w:rsidRDefault="007B27F5" w:rsidP="007B27F5">
            <w:pPr>
              <w:spacing w:after="100"/>
            </w:pPr>
            <w:r w:rsidRPr="00DA2577">
              <w:rPr>
                <w:rFonts w:eastAsiaTheme="minorEastAsia"/>
                <w:lang w:val="en-GB" w:eastAsia="zh-CN"/>
              </w:rPr>
              <w:t>R2-2200</w:t>
            </w:r>
            <w:r>
              <w:rPr>
                <w:rFonts w:eastAsiaTheme="minorEastAsia"/>
                <w:lang w:val="en-GB" w:eastAsia="zh-CN"/>
              </w:rPr>
              <w:t>320[5]</w:t>
            </w:r>
          </w:p>
        </w:tc>
        <w:tc>
          <w:tcPr>
            <w:tcW w:w="8079" w:type="dxa"/>
          </w:tcPr>
          <w:p w14:paraId="0ADC0A24" w14:textId="77777777" w:rsidR="007B27F5" w:rsidRDefault="007B27F5" w:rsidP="007B27F5">
            <w:pPr>
              <w:pStyle w:val="ab"/>
              <w:rPr>
                <w:rFonts w:eastAsia="Arial Unicode MS"/>
                <w:b/>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w:t>
            </w:r>
            <w:r w:rsidRPr="000C4576">
              <w:rPr>
                <w:rFonts w:eastAsia="Arial Unicode MS"/>
                <w:b/>
                <w:lang w:eastAsia="zh-CN"/>
              </w:rPr>
              <w:t xml:space="preserve">DC, it is implicitly implemented by the gNB measurement report containing </w:t>
            </w:r>
            <w:r w:rsidRPr="000C4576">
              <w:rPr>
                <w:rFonts w:eastAsia="Arial Unicode MS"/>
                <w:b/>
              </w:rPr>
              <w:t>gNB</w:t>
            </w:r>
            <w:r w:rsidRPr="000C4576">
              <w:rPr>
                <w:rFonts w:eastAsia="Arial Unicode MS"/>
                <w:b/>
                <w:vertAlign w:val="subscript"/>
              </w:rPr>
              <w:t>Rx-Tx</w:t>
            </w:r>
            <w:r w:rsidRPr="000C4576">
              <w:rPr>
                <w:rFonts w:eastAsia="Arial Unicode MS"/>
                <w:b/>
              </w:rPr>
              <w:t>.</w:t>
            </w:r>
          </w:p>
          <w:p w14:paraId="51095CC6" w14:textId="367DAAE5" w:rsidR="007B27F5" w:rsidRPr="007B27F5" w:rsidRDefault="007B27F5" w:rsidP="007B27F5">
            <w:pPr>
              <w:pStyle w:val="ab"/>
              <w:rPr>
                <w:rFonts w:eastAsia="Arial Unicode MS"/>
                <w:b/>
              </w:rPr>
            </w:pPr>
            <w:r w:rsidRPr="00F40991">
              <w:rPr>
                <w:rFonts w:eastAsia="Arial Unicode MS"/>
                <w:b/>
                <w:lang w:eastAsia="zh-CN"/>
              </w:rPr>
              <w:t xml:space="preserve">Proposal 3: For RTT-based PDC in UE side, gNB measurement report containing </w:t>
            </w:r>
            <w:r w:rsidRPr="00F40991">
              <w:rPr>
                <w:rFonts w:eastAsia="Arial Unicode MS"/>
                <w:b/>
              </w:rPr>
              <w:t>gNB</w:t>
            </w:r>
            <w:r w:rsidRPr="00F40991">
              <w:rPr>
                <w:rFonts w:eastAsia="Arial Unicode MS"/>
                <w:b/>
                <w:vertAlign w:val="subscript"/>
              </w:rPr>
              <w:t>Rx-Tx</w:t>
            </w:r>
            <w:r w:rsidRPr="00F40991">
              <w:rPr>
                <w:rFonts w:eastAsia="Arial Unicode MS"/>
                <w:b/>
                <w:lang w:eastAsia="zh-CN"/>
              </w:rPr>
              <w:t xml:space="preserve"> can be included in </w:t>
            </w:r>
            <w:r w:rsidRPr="00F40991">
              <w:rPr>
                <w:rFonts w:eastAsia="Arial Unicode MS"/>
                <w:b/>
                <w:i/>
              </w:rPr>
              <w:t>DLInformationTransfer</w:t>
            </w:r>
            <w:r w:rsidRPr="00F40991">
              <w:rPr>
                <w:rFonts w:eastAsia="Arial Unicode MS"/>
                <w:b/>
                <w:i/>
                <w:lang w:eastAsia="zh-CN"/>
              </w:rPr>
              <w:t xml:space="preserve"> </w:t>
            </w:r>
            <w:r w:rsidRPr="00F40991">
              <w:rPr>
                <w:rFonts w:eastAsia="Arial Unicode MS"/>
                <w:b/>
                <w:lang w:eastAsia="zh-CN"/>
              </w:rPr>
              <w:t>message.</w:t>
            </w:r>
          </w:p>
        </w:tc>
      </w:tr>
      <w:tr w:rsidR="007B27F5" w14:paraId="6580BB78" w14:textId="77777777" w:rsidTr="007B27F5">
        <w:tc>
          <w:tcPr>
            <w:tcW w:w="1555" w:type="dxa"/>
          </w:tcPr>
          <w:p w14:paraId="050B9F55" w14:textId="49C1EA7D" w:rsidR="007B27F5" w:rsidRPr="00DA2577" w:rsidRDefault="007B27F5" w:rsidP="007B27F5">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6309428A"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5DCC01F7"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29EC3382" w14:textId="1B6A2A6F" w:rsidR="00755CAE" w:rsidRPr="007B27F5" w:rsidRDefault="00755CAE" w:rsidP="00755CAE">
            <w:pPr>
              <w:rPr>
                <w:b/>
                <w:lang w:val="en-US"/>
              </w:rPr>
            </w:pPr>
            <w:r w:rsidRPr="00E306CD">
              <w:rPr>
                <w:b/>
                <w:lang w:val="en-US"/>
              </w:rPr>
              <w:t>Option</w:t>
            </w:r>
            <w:r>
              <w:rPr>
                <w:b/>
                <w:lang w:val="en-US"/>
              </w:rPr>
              <w:t xml:space="preserve"> </w:t>
            </w:r>
            <w:r w:rsidR="00905DA2">
              <w:rPr>
                <w:b/>
                <w:lang w:val="en-US"/>
              </w:rPr>
              <w:t>B</w:t>
            </w:r>
            <w:r w:rsidRPr="00E306CD">
              <w:rPr>
                <w:b/>
                <w:lang w:val="en-US"/>
              </w:rPr>
              <w:t>: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755CAE" w14:paraId="3AD660D6" w14:textId="77777777" w:rsidTr="007B27F5">
        <w:tc>
          <w:tcPr>
            <w:tcW w:w="1555" w:type="dxa"/>
          </w:tcPr>
          <w:p w14:paraId="1B15A102" w14:textId="440E97FD"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0AB13096" w14:textId="77777777" w:rsidR="00755CAE" w:rsidRDefault="00755CAE" w:rsidP="000C4576">
            <w:pPr>
              <w:spacing w:after="100"/>
              <w:jc w:val="both"/>
              <w:textAlignment w:val="center"/>
              <w:rPr>
                <w:b/>
              </w:rPr>
            </w:pPr>
            <w:r>
              <w:rPr>
                <w:rFonts w:hint="eastAsia"/>
                <w:b/>
              </w:rPr>
              <w:t>Proposal 1</w:t>
            </w:r>
            <w:r>
              <w:rPr>
                <w:rFonts w:eastAsiaTheme="minorEastAsia" w:hint="eastAsia"/>
                <w:b/>
              </w:rPr>
              <w:t>:</w:t>
            </w:r>
            <w:r>
              <w:rPr>
                <w:rFonts w:eastAsiaTheme="minorEastAsia"/>
                <w:b/>
              </w:rPr>
              <w:t xml:space="preserve"> </w:t>
            </w:r>
            <w:r>
              <w:rPr>
                <w:rFonts w:hint="eastAsia"/>
                <w:b/>
              </w:rPr>
              <w:t>It</w:t>
            </w:r>
            <w:r>
              <w:rPr>
                <w:b/>
              </w:rPr>
              <w:t>’</w:t>
            </w:r>
            <w:r>
              <w:rPr>
                <w:rFonts w:hint="eastAsia"/>
                <w:b/>
              </w:rPr>
              <w:t xml:space="preserve">s suggested that UE can </w:t>
            </w:r>
            <w:r>
              <w:rPr>
                <w:b/>
              </w:rPr>
              <w:t>be activated</w:t>
            </w:r>
            <w:r w:rsidRPr="009354E4">
              <w:rPr>
                <w:rFonts w:hint="eastAsia"/>
                <w:b/>
              </w:rPr>
              <w:t xml:space="preserve"> </w:t>
            </w:r>
            <w:r>
              <w:rPr>
                <w:rFonts w:hint="eastAsia"/>
                <w:b/>
              </w:rPr>
              <w:t>RTT measurements</w:t>
            </w:r>
            <w:r w:rsidRPr="009354E4">
              <w:rPr>
                <w:rFonts w:hint="eastAsia"/>
                <w:b/>
              </w:rPr>
              <w:t xml:space="preserve"> </w:t>
            </w:r>
            <w:r>
              <w:rPr>
                <w:rFonts w:hint="eastAsia"/>
                <w:b/>
              </w:rPr>
              <w:t>based on gNB indication</w:t>
            </w:r>
            <w:r>
              <w:rPr>
                <w:b/>
              </w:rPr>
              <w:t xml:space="preserve"> </w:t>
            </w:r>
            <w:r w:rsidRPr="009354E4">
              <w:rPr>
                <w:rFonts w:hint="eastAsia"/>
                <w:b/>
              </w:rPr>
              <w:t>and</w:t>
            </w:r>
            <w:r w:rsidRPr="009354E4">
              <w:rPr>
                <w:b/>
              </w:rPr>
              <w:t xml:space="preserve"> </w:t>
            </w:r>
            <w:r w:rsidRPr="009354E4">
              <w:rPr>
                <w:rFonts w:hint="eastAsia"/>
                <w:b/>
              </w:rPr>
              <w:t>then</w:t>
            </w:r>
            <w:r>
              <w:rPr>
                <w:rFonts w:hint="eastAsia"/>
                <w:b/>
              </w:rPr>
              <w:t xml:space="preserve"> periodically </w:t>
            </w:r>
            <w:r w:rsidRPr="009354E4">
              <w:rPr>
                <w:rFonts w:hint="eastAsia"/>
                <w:b/>
              </w:rPr>
              <w:t>performs</w:t>
            </w:r>
            <w:r>
              <w:rPr>
                <w:rFonts w:hint="eastAsia"/>
                <w:b/>
              </w:rPr>
              <w:t xml:space="preserve"> RTT measurements.</w:t>
            </w:r>
          </w:p>
          <w:p w14:paraId="4AA197F9" w14:textId="77777777" w:rsidR="00755CAE" w:rsidRDefault="00755CAE" w:rsidP="00755CAE">
            <w:pPr>
              <w:spacing w:beforeLines="50" w:before="120" w:after="100"/>
              <w:jc w:val="both"/>
              <w:textAlignment w:val="center"/>
            </w:pPr>
            <w:r>
              <w:rPr>
                <w:b/>
              </w:rPr>
              <w:t xml:space="preserve">Proposal </w:t>
            </w:r>
            <w:r>
              <w:rPr>
                <w:rFonts w:eastAsia="SimSun" w:hint="eastAsia"/>
                <w:b/>
              </w:rPr>
              <w:t>2</w:t>
            </w:r>
            <w:r>
              <w:rPr>
                <w:b/>
              </w:rPr>
              <w:t>: It’s</w:t>
            </w:r>
            <w:r>
              <w:rPr>
                <w:rFonts w:hint="eastAsia"/>
                <w:b/>
              </w:rPr>
              <w:t xml:space="preserve"> </w:t>
            </w:r>
            <w:r>
              <w:rPr>
                <w:b/>
              </w:rPr>
              <w:t>suggested</w:t>
            </w:r>
            <w:r>
              <w:rPr>
                <w:rFonts w:hint="eastAsia"/>
                <w:b/>
              </w:rPr>
              <w:t xml:space="preserve"> that gNB configure</w:t>
            </w:r>
            <w:r>
              <w:rPr>
                <w:b/>
              </w:rPr>
              <w:t>s</w:t>
            </w:r>
            <w:r>
              <w:rPr>
                <w:rFonts w:hint="eastAsia"/>
                <w:b/>
              </w:rPr>
              <w:t xml:space="preserve"> a periodicity for RTT measurement </w:t>
            </w:r>
            <w:r w:rsidRPr="007E499B">
              <w:rPr>
                <w:b/>
              </w:rPr>
              <w:t>with a value that matches</w:t>
            </w:r>
            <w:r>
              <w:rPr>
                <w:b/>
              </w:rPr>
              <w:t xml:space="preserve"> </w:t>
            </w:r>
            <w:r>
              <w:rPr>
                <w:rFonts w:hint="eastAsia"/>
                <w:b/>
              </w:rPr>
              <w:t>the update period of the reference time.</w:t>
            </w:r>
            <w:r>
              <w:rPr>
                <w:rFonts w:hint="eastAsia"/>
              </w:rPr>
              <w:t xml:space="preserve"> </w:t>
            </w:r>
          </w:p>
          <w:p w14:paraId="27CE927C" w14:textId="34500F1D" w:rsidR="00755CAE" w:rsidRDefault="00755CAE" w:rsidP="00755CAE">
            <w:pPr>
              <w:rPr>
                <w:b/>
                <w:lang w:val="x-none"/>
              </w:rPr>
            </w:pPr>
            <w:r>
              <w:rPr>
                <w:b/>
              </w:rPr>
              <w:t xml:space="preserve">Proposal </w:t>
            </w:r>
            <w:r>
              <w:rPr>
                <w:rFonts w:eastAsia="SimSun" w:hint="eastAsia"/>
                <w:b/>
              </w:rPr>
              <w:t>3</w:t>
            </w:r>
            <w:r>
              <w:rPr>
                <w:b/>
              </w:rPr>
              <w:t>: It’s</w:t>
            </w:r>
            <w:r>
              <w:rPr>
                <w:rFonts w:hint="eastAsia"/>
                <w:b/>
              </w:rPr>
              <w:t xml:space="preserve"> </w:t>
            </w:r>
            <w:r>
              <w:rPr>
                <w:b/>
              </w:rPr>
              <w:t>suggested</w:t>
            </w:r>
            <w:r>
              <w:rPr>
                <w:rFonts w:hint="eastAsia"/>
                <w:b/>
              </w:rPr>
              <w:t xml:space="preserve"> </w:t>
            </w:r>
            <w:r>
              <w:rPr>
                <w:b/>
              </w:rPr>
              <w:t xml:space="preserve">to </w:t>
            </w:r>
            <w:r>
              <w:rPr>
                <w:rFonts w:hint="eastAsia"/>
                <w:b/>
              </w:rPr>
              <w:t>use MAC signaling to activate/deactivate RTT measurement.</w:t>
            </w:r>
          </w:p>
        </w:tc>
      </w:tr>
      <w:tr w:rsidR="00264B15" w14:paraId="371ED1E6" w14:textId="77777777" w:rsidTr="007B27F5">
        <w:tc>
          <w:tcPr>
            <w:tcW w:w="1555" w:type="dxa"/>
          </w:tcPr>
          <w:p w14:paraId="1C492B89" w14:textId="4C5D1C36"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7E975054" w14:textId="77777777" w:rsidR="00264B15" w:rsidRPr="006F6EE9" w:rsidRDefault="00264B15" w:rsidP="00264B15">
            <w:pPr>
              <w:spacing w:afterLines="50" w:after="120"/>
              <w:rPr>
                <w:b/>
                <w:bCs/>
                <w:lang w:val="en-GB"/>
              </w:rPr>
            </w:pPr>
            <w:r w:rsidRPr="006F6EE9">
              <w:rPr>
                <w:rFonts w:hint="eastAsia"/>
                <w:b/>
                <w:bCs/>
                <w:lang w:val="en-GB"/>
              </w:rPr>
              <w:t>P</w:t>
            </w:r>
            <w:r w:rsidRPr="006F6EE9">
              <w:rPr>
                <w:b/>
                <w:bCs/>
                <w:lang w:val="en-GB"/>
              </w:rPr>
              <w:t xml:space="preserve">roposal 1: RAN2 introduce RRC signalling procedure for </w:t>
            </w:r>
            <w:r>
              <w:rPr>
                <w:b/>
                <w:bCs/>
                <w:lang w:val="en-GB"/>
              </w:rPr>
              <w:t xml:space="preserve">both </w:t>
            </w:r>
            <w:r w:rsidRPr="006F6EE9">
              <w:rPr>
                <w:b/>
                <w:bCs/>
                <w:lang w:val="en-GB"/>
              </w:rPr>
              <w:t>RTT based PDC</w:t>
            </w:r>
            <w:r>
              <w:rPr>
                <w:b/>
                <w:bCs/>
                <w:lang w:val="en-GB"/>
              </w:rPr>
              <w:t xml:space="preserve"> enable/disable and measurement reporting</w:t>
            </w:r>
            <w:r w:rsidRPr="006F6EE9">
              <w:rPr>
                <w:b/>
                <w:bCs/>
                <w:lang w:val="en-GB"/>
              </w:rPr>
              <w:t>.</w:t>
            </w:r>
          </w:p>
          <w:p w14:paraId="3E17EE54" w14:textId="2D960800" w:rsidR="00264B15" w:rsidRDefault="00264B15" w:rsidP="00755CAE">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4049677F" w14:textId="77777777" w:rsidTr="003E1C53">
        <w:tc>
          <w:tcPr>
            <w:tcW w:w="1555" w:type="dxa"/>
          </w:tcPr>
          <w:p w14:paraId="002F7D82" w14:textId="729B76AF" w:rsidR="00264B15" w:rsidRPr="00DA2577" w:rsidRDefault="00264B15" w:rsidP="003E1C53">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926[11]</w:t>
            </w:r>
          </w:p>
        </w:tc>
        <w:tc>
          <w:tcPr>
            <w:tcW w:w="8079" w:type="dxa"/>
          </w:tcPr>
          <w:p w14:paraId="38EEA2DE" w14:textId="134DEA3D" w:rsidR="00264B15" w:rsidRPr="00264B15" w:rsidRDefault="00264B15" w:rsidP="003E1C53">
            <w:pPr>
              <w:rPr>
                <w:b/>
              </w:rPr>
            </w:pPr>
            <w:r w:rsidRPr="00264B15">
              <w:rPr>
                <w:b/>
              </w:rPr>
              <w:t>Proposal 1</w:t>
            </w:r>
            <w:r>
              <w:rPr>
                <w:b/>
              </w:rPr>
              <w:t xml:space="preserve"> </w:t>
            </w:r>
            <w:r w:rsidRPr="00264B15">
              <w:rPr>
                <w:b/>
              </w:rPr>
              <w:t>RAN2 agrees to support UE-side PDC for the RTT-based PDC method. The network uses an RRC signaling to enable/disable UE-side PDC, which is common to RTT-based and TA-based PDC methods.</w:t>
            </w:r>
          </w:p>
          <w:p w14:paraId="35EAF2CC" w14:textId="7434F0A7" w:rsidR="00264B15" w:rsidRPr="00264B15" w:rsidRDefault="00264B15" w:rsidP="003E1C53">
            <w:pPr>
              <w:rPr>
                <w:b/>
              </w:rPr>
            </w:pPr>
            <w:r w:rsidRPr="00264B15">
              <w:rPr>
                <w:b/>
              </w:rPr>
              <w:t>Proposal 2</w:t>
            </w:r>
            <w:r>
              <w:rPr>
                <w:b/>
              </w:rPr>
              <w:t xml:space="preserve"> </w:t>
            </w:r>
            <w:r w:rsidRPr="00264B15">
              <w:rPr>
                <w:b/>
              </w:rPr>
              <w:t>If UE-side RTT-based PDC is enabled, the network sends the gNB Rx-Tx time difference to the UE, which is used by the UE to calculate the PD value.</w:t>
            </w:r>
          </w:p>
          <w:p w14:paraId="11713D4D" w14:textId="7BA0A900" w:rsidR="00264B15" w:rsidRPr="00264B15" w:rsidRDefault="00264B15" w:rsidP="00264B15">
            <w:r w:rsidRPr="00264B15">
              <w:rPr>
                <w:b/>
              </w:rPr>
              <w:t>Proposal 3</w:t>
            </w:r>
            <w:r>
              <w:rPr>
                <w:b/>
              </w:rPr>
              <w:t xml:space="preserve"> </w:t>
            </w:r>
            <w:r w:rsidRPr="00264B15">
              <w:rPr>
                <w:b/>
              </w:rPr>
              <w:t>For UE-side PDC, in the case that the parameters that are needed by RTT-based PDC are configured, the UE can apply RTT-based PDC. Otherwise, the UE applies the legacy TA-based PDC.</w:t>
            </w:r>
          </w:p>
        </w:tc>
      </w:tr>
      <w:tr w:rsidR="00264B15" w14:paraId="32FA4129" w14:textId="77777777" w:rsidTr="007B27F5">
        <w:tc>
          <w:tcPr>
            <w:tcW w:w="1555" w:type="dxa"/>
          </w:tcPr>
          <w:p w14:paraId="54D2307C" w14:textId="39DD3095" w:rsidR="00264B15" w:rsidRPr="00DA2577" w:rsidRDefault="00264B15" w:rsidP="00264B15">
            <w:pPr>
              <w:spacing w:after="100"/>
              <w:rPr>
                <w:rFonts w:eastAsiaTheme="minorEastAsia"/>
                <w:lang w:val="en-GB" w:eastAsia="zh-CN"/>
              </w:rPr>
            </w:pPr>
            <w:r>
              <w:rPr>
                <w:rFonts w:eastAsiaTheme="minorEastAsia"/>
                <w:lang w:val="en-GB" w:eastAsia="zh-CN"/>
              </w:rPr>
              <w:t>R2-220</w:t>
            </w:r>
            <w:r>
              <w:rPr>
                <w:rFonts w:eastAsiaTheme="minorEastAsia" w:hint="eastAsia"/>
                <w:lang w:val="en-GB" w:eastAsia="zh-CN"/>
              </w:rPr>
              <w:t>1016</w:t>
            </w:r>
            <w:r>
              <w:rPr>
                <w:rFonts w:eastAsiaTheme="minorEastAsia"/>
                <w:lang w:val="en-GB" w:eastAsia="zh-CN"/>
              </w:rPr>
              <w:t>[14]</w:t>
            </w:r>
          </w:p>
        </w:tc>
        <w:tc>
          <w:tcPr>
            <w:tcW w:w="8079" w:type="dxa"/>
          </w:tcPr>
          <w:p w14:paraId="666A361B" w14:textId="77777777" w:rsidR="00264B15" w:rsidRDefault="00264B15" w:rsidP="00264B15">
            <w:pPr>
              <w:rPr>
                <w:b/>
                <w:bCs/>
              </w:rPr>
            </w:pPr>
            <w:r w:rsidRPr="006F15BE">
              <w:rPr>
                <w:b/>
                <w:bCs/>
              </w:rPr>
              <w:t xml:space="preserve">Proposal </w:t>
            </w:r>
            <w:r>
              <w:rPr>
                <w:b/>
                <w:bCs/>
              </w:rPr>
              <w:t>5</w:t>
            </w:r>
            <w:r w:rsidRPr="006F15BE">
              <w:rPr>
                <w:b/>
                <w:bCs/>
              </w:rPr>
              <w:t>: gNB Tx-Rx time difference</w:t>
            </w:r>
            <w:r>
              <w:rPr>
                <w:b/>
                <w:bCs/>
              </w:rPr>
              <w:t xml:space="preserve"> measurement</w:t>
            </w:r>
            <w:r w:rsidRPr="006F15BE">
              <w:rPr>
                <w:b/>
                <w:bCs/>
              </w:rPr>
              <w:t xml:space="preserve"> is transmitted from gNB to UE via RRC signalling.</w:t>
            </w:r>
          </w:p>
          <w:p w14:paraId="1E9AEA81" w14:textId="439912E5" w:rsidR="00264B15" w:rsidRPr="00DF62D2" w:rsidRDefault="00264B15" w:rsidP="00264B15">
            <w:pPr>
              <w:rPr>
                <w:b/>
                <w:bCs/>
              </w:rPr>
            </w:pPr>
            <w:r>
              <w:rPr>
                <w:b/>
                <w:bCs/>
              </w:rPr>
              <w:t>Proposal 6: Tx-Rx time difference measurement exchange via MAC CE is not supported.</w:t>
            </w:r>
          </w:p>
        </w:tc>
      </w:tr>
      <w:tr w:rsidR="00264B15" w14:paraId="0C0920EA" w14:textId="77777777" w:rsidTr="007B27F5">
        <w:tc>
          <w:tcPr>
            <w:tcW w:w="1555" w:type="dxa"/>
          </w:tcPr>
          <w:p w14:paraId="04AF5BF1" w14:textId="4679767D" w:rsidR="00264B15" w:rsidRPr="00DA2577" w:rsidRDefault="00264B15" w:rsidP="00264B15">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1D4CB4FA" w14:textId="77777777" w:rsidR="00264B15" w:rsidRDefault="00264B15" w:rsidP="00264B15">
            <w:pPr>
              <w:rPr>
                <w:b/>
                <w:iCs/>
                <w:lang w:val="en-US"/>
              </w:rPr>
            </w:pPr>
            <w:r>
              <w:rPr>
                <w:rFonts w:hint="eastAsia"/>
                <w:b/>
                <w:bCs/>
                <w:lang w:val="en-US"/>
              </w:rPr>
              <w:t xml:space="preserve">Proposal </w:t>
            </w:r>
            <w:r>
              <w:rPr>
                <w:b/>
                <w:bCs/>
                <w:lang w:val="en-US"/>
              </w:rPr>
              <w:t>5</w:t>
            </w:r>
            <w:r>
              <w:rPr>
                <w:rFonts w:hint="eastAsia"/>
                <w:b/>
                <w:bCs/>
                <w:lang w:val="en-US"/>
              </w:rPr>
              <w:t>: For RTT based PDC</w:t>
            </w:r>
            <w:r>
              <w:rPr>
                <w:b/>
                <w:bCs/>
                <w:lang w:val="en-US"/>
              </w:rPr>
              <w:t>, i</w:t>
            </w:r>
            <w:r>
              <w:rPr>
                <w:rFonts w:hint="eastAsia"/>
                <w:b/>
                <w:bCs/>
                <w:lang w:val="en-US"/>
              </w:rPr>
              <w:t xml:space="preserve">f UE-side PDC is enabled, NW shall provide the </w:t>
            </w:r>
            <w:r>
              <w:rPr>
                <w:rFonts w:hint="eastAsia"/>
                <w:b/>
                <w:iCs/>
                <w:lang w:val="en-US"/>
              </w:rPr>
              <w:t>NW</w:t>
            </w:r>
            <w:r>
              <w:rPr>
                <w:b/>
                <w:iCs/>
              </w:rPr>
              <w:t xml:space="preserve"> Rx-Tx time difference</w:t>
            </w:r>
            <w:r>
              <w:rPr>
                <w:rFonts w:hint="eastAsia"/>
                <w:b/>
                <w:iCs/>
                <w:lang w:val="en-US"/>
              </w:rPr>
              <w:t xml:space="preserve"> to UE via RRC </w:t>
            </w:r>
            <w:r w:rsidR="00905DA2">
              <w:rPr>
                <w:b/>
                <w:iCs/>
                <w:lang w:val="en-US"/>
              </w:rPr>
              <w:t>signaling</w:t>
            </w:r>
            <w:r>
              <w:rPr>
                <w:rFonts w:hint="eastAsia"/>
                <w:b/>
                <w:iCs/>
                <w:lang w:val="en-US"/>
              </w:rPr>
              <w:t>.</w:t>
            </w:r>
          </w:p>
          <w:p w14:paraId="22C78DB3" w14:textId="206B55DA" w:rsidR="009974D1" w:rsidRPr="009974D1" w:rsidRDefault="009974D1" w:rsidP="009974D1">
            <w:pPr>
              <w:pStyle w:val="4"/>
              <w:numPr>
                <w:ilvl w:val="0"/>
                <w:numId w:val="0"/>
              </w:numPr>
              <w:ind w:left="864" w:hanging="864"/>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p w14:paraId="5666D144" w14:textId="2D12136C" w:rsidR="009974D1" w:rsidRPr="009974D1" w:rsidRDefault="009974D1" w:rsidP="00264B15">
            <w:pPr>
              <w:rPr>
                <w:b/>
                <w:bCs/>
                <w:lang w:val="en-US"/>
              </w:rPr>
            </w:pPr>
            <w:r w:rsidRPr="009974D1">
              <w:rPr>
                <w:b/>
                <w:bCs/>
                <w:lang w:val="en-US"/>
              </w:rPr>
              <w:t>Proposal 7: The enable/disable UE-side PDC indication is broadcasted in SIB1.</w:t>
            </w:r>
          </w:p>
        </w:tc>
      </w:tr>
      <w:tr w:rsidR="009974D1" w14:paraId="1267D4EC" w14:textId="77777777" w:rsidTr="007B27F5">
        <w:tc>
          <w:tcPr>
            <w:tcW w:w="1555" w:type="dxa"/>
          </w:tcPr>
          <w:p w14:paraId="165DB679" w14:textId="16410008" w:rsidR="009974D1" w:rsidRDefault="009974D1" w:rsidP="009974D1">
            <w:pPr>
              <w:spacing w:after="100"/>
            </w:pPr>
            <w:r>
              <w:t>R2-220</w:t>
            </w:r>
            <w:r>
              <w:rPr>
                <w:rFonts w:eastAsiaTheme="minorEastAsia" w:hint="eastAsia"/>
                <w:lang w:val="en-GB" w:eastAsia="zh-CN"/>
              </w:rPr>
              <w:t>1</w:t>
            </w:r>
            <w:r>
              <w:rPr>
                <w:rFonts w:eastAsiaTheme="minorEastAsia"/>
                <w:lang w:val="en-GB" w:eastAsia="zh-CN"/>
              </w:rPr>
              <w:t>367[16]</w:t>
            </w:r>
          </w:p>
        </w:tc>
        <w:tc>
          <w:tcPr>
            <w:tcW w:w="8079" w:type="dxa"/>
          </w:tcPr>
          <w:p w14:paraId="3CA5A5A4" w14:textId="0BC58966" w:rsidR="009974D1" w:rsidRDefault="009974D1" w:rsidP="00264B15">
            <w:pPr>
              <w:rPr>
                <w:lang w:eastAsia="ko-KR"/>
              </w:rPr>
            </w:pPr>
            <w:r>
              <w:rPr>
                <w:lang w:eastAsia="ko-KR"/>
              </w:rPr>
              <w:t xml:space="preserve">In order to guarantee the accuracy of the synchronization between gNB and UE, </w:t>
            </w:r>
            <w:r w:rsidRPr="00275BF0">
              <w:rPr>
                <w:i/>
                <w:lang w:eastAsia="ko-KR"/>
              </w:rPr>
              <w:t>Reference</w:t>
            </w:r>
            <w:r>
              <w:rPr>
                <w:i/>
                <w:lang w:eastAsia="ko-KR"/>
              </w:rPr>
              <w:t>Time</w:t>
            </w:r>
            <w:r w:rsidRPr="00275BF0">
              <w:rPr>
                <w:i/>
                <w:lang w:eastAsia="ko-KR"/>
              </w:rPr>
              <w:t>Info</w:t>
            </w:r>
            <w:r>
              <w:rPr>
                <w:lang w:eastAsia="ko-KR"/>
              </w:rPr>
              <w:t xml:space="preserve"> should be periodically signalled to the UE. The measurement RX-TX time difference can be carried in the same message without introducing a new message.</w:t>
            </w:r>
          </w:p>
          <w:p w14:paraId="53C8E4B5" w14:textId="39D06BD4" w:rsidR="009974D1" w:rsidRDefault="009974D1" w:rsidP="00264B15">
            <w:pPr>
              <w:rPr>
                <w:b/>
                <w:lang w:eastAsia="ko-KR"/>
              </w:rPr>
            </w:pPr>
            <w:r w:rsidRPr="00B013F9">
              <w:rPr>
                <w:rFonts w:hint="eastAsia"/>
                <w:b/>
                <w:lang w:eastAsia="ko-KR"/>
              </w:rPr>
              <w:t xml:space="preserve">Proposal </w:t>
            </w:r>
            <w:r w:rsidRPr="00B013F9">
              <w:rPr>
                <w:b/>
                <w:lang w:eastAsia="ko-KR"/>
              </w:rPr>
              <w:t>1</w:t>
            </w:r>
            <w:r w:rsidRPr="00B013F9">
              <w:rPr>
                <w:rFonts w:hint="eastAsia"/>
                <w:b/>
                <w:lang w:eastAsia="ko-KR"/>
              </w:rPr>
              <w:t xml:space="preserve">. </w:t>
            </w:r>
            <w:r w:rsidRPr="00B013F9">
              <w:rPr>
                <w:b/>
                <w:lang w:eastAsia="ko-KR"/>
              </w:rPr>
              <w:t xml:space="preserve"> RX-TX measurement at</w:t>
            </w:r>
            <w:r w:rsidRPr="00326A71">
              <w:rPr>
                <w:b/>
                <w:lang w:eastAsia="ko-KR"/>
              </w:rPr>
              <w:t xml:space="preserve"> gNB is signalled to UE via </w:t>
            </w:r>
            <w:r w:rsidRPr="00275BF0">
              <w:rPr>
                <w:b/>
                <w:i/>
                <w:lang w:eastAsia="ko-KR"/>
              </w:rPr>
              <w:t>Reference</w:t>
            </w:r>
            <w:r>
              <w:rPr>
                <w:b/>
                <w:i/>
                <w:lang w:eastAsia="ko-KR"/>
              </w:rPr>
              <w:t>Time</w:t>
            </w:r>
            <w:r w:rsidRPr="00275BF0">
              <w:rPr>
                <w:b/>
                <w:i/>
                <w:lang w:eastAsia="ko-KR"/>
              </w:rPr>
              <w:t>Info</w:t>
            </w:r>
            <w:r w:rsidRPr="00326A71">
              <w:rPr>
                <w:b/>
                <w:lang w:eastAsia="ko-KR"/>
              </w:rPr>
              <w:t>.</w:t>
            </w:r>
          </w:p>
          <w:p w14:paraId="76F72B68" w14:textId="77777777" w:rsidR="009974D1" w:rsidRDefault="009974D1" w:rsidP="00264B15">
            <w:pPr>
              <w:rPr>
                <w:b/>
                <w:lang w:eastAsia="ko-KR"/>
              </w:rPr>
            </w:pPr>
            <w:r w:rsidRPr="00326A71">
              <w:rPr>
                <w:b/>
                <w:lang w:eastAsia="ko-KR"/>
              </w:rPr>
              <w:t>Proposal 2. Activation/deactivation of PD measurement is not supported, i.e. only RRC-based PD configuration is supported in Rel-17.</w:t>
            </w:r>
          </w:p>
          <w:p w14:paraId="03491C7C" w14:textId="77777777" w:rsidR="00895545" w:rsidRPr="00326A71" w:rsidRDefault="00895545" w:rsidP="00895545">
            <w:pPr>
              <w:spacing w:before="240"/>
              <w:jc w:val="both"/>
              <w:rPr>
                <w:b/>
                <w:lang w:eastAsia="ko-KR"/>
              </w:rPr>
            </w:pPr>
            <w:r w:rsidRPr="00326A71">
              <w:rPr>
                <w:rFonts w:hint="eastAsia"/>
                <w:b/>
                <w:lang w:eastAsia="ko-KR"/>
              </w:rPr>
              <w:t xml:space="preserve">Proposal 3. </w:t>
            </w:r>
            <w:r>
              <w:rPr>
                <w:b/>
                <w:i/>
                <w:lang w:eastAsia="ko-KR"/>
              </w:rPr>
              <w:t>ReferenceTim</w:t>
            </w:r>
            <w:r w:rsidRPr="00275BF0">
              <w:rPr>
                <w:b/>
                <w:i/>
                <w:lang w:eastAsia="ko-KR"/>
              </w:rPr>
              <w:t>eInfo</w:t>
            </w:r>
            <w:r>
              <w:rPr>
                <w:b/>
                <w:lang w:eastAsia="ko-KR"/>
              </w:rPr>
              <w:t xml:space="preserve"> configures the PDC option which UE should perform among the following:</w:t>
            </w:r>
          </w:p>
          <w:p w14:paraId="26D68383" w14:textId="77777777" w:rsid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No UE-side PDC and </w:t>
            </w:r>
            <w:r w:rsidRPr="00326A71">
              <w:rPr>
                <w:rFonts w:hint="eastAsia"/>
                <w:b/>
                <w:lang w:eastAsia="ko-KR"/>
              </w:rPr>
              <w:t>UE reports RX-TX measurement at UE</w:t>
            </w:r>
            <w:r>
              <w:rPr>
                <w:b/>
                <w:lang w:eastAsia="ko-KR"/>
              </w:rPr>
              <w:t>.</w:t>
            </w:r>
          </w:p>
          <w:p w14:paraId="0E7FF07E" w14:textId="77777777" w:rsidR="00895545" w:rsidRPr="00326A71"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No UE-side PDC nor UE reporting TX-RX measurement.</w:t>
            </w:r>
          </w:p>
          <w:p w14:paraId="5D39C938" w14:textId="77777777" w:rsidR="00895545" w:rsidRPr="00326A71"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sidRPr="00326A71">
              <w:rPr>
                <w:b/>
                <w:lang w:eastAsia="ko-KR"/>
              </w:rPr>
              <w:t>UE performs UE-side RTT-based PDC</w:t>
            </w:r>
            <w:r>
              <w:rPr>
                <w:b/>
                <w:lang w:eastAsia="ko-KR"/>
              </w:rPr>
              <w:t>.</w:t>
            </w:r>
          </w:p>
          <w:p w14:paraId="5F193D07" w14:textId="77777777" w:rsid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Pr>
                <w:b/>
                <w:lang w:eastAsia="ko-KR"/>
              </w:rPr>
              <w:t xml:space="preserve">Explicit indication that </w:t>
            </w:r>
            <w:r>
              <w:rPr>
                <w:rFonts w:hint="eastAsia"/>
                <w:b/>
                <w:lang w:eastAsia="ko-KR"/>
              </w:rPr>
              <w:t xml:space="preserve">UE performs </w:t>
            </w:r>
            <w:r>
              <w:rPr>
                <w:b/>
                <w:lang w:eastAsia="ko-KR"/>
              </w:rPr>
              <w:t xml:space="preserve">UE-side </w:t>
            </w:r>
            <w:r>
              <w:rPr>
                <w:rFonts w:hint="eastAsia"/>
                <w:b/>
                <w:lang w:eastAsia="ko-KR"/>
              </w:rPr>
              <w:t>TA-based PDC</w:t>
            </w:r>
            <w:r>
              <w:rPr>
                <w:b/>
                <w:lang w:eastAsia="ko-KR"/>
              </w:rPr>
              <w:t xml:space="preserve"> based on legacy TA value</w:t>
            </w:r>
            <w:r>
              <w:rPr>
                <w:rFonts w:hint="eastAsia"/>
                <w:b/>
                <w:lang w:eastAsia="ko-KR"/>
              </w:rPr>
              <w:t xml:space="preserve">. </w:t>
            </w:r>
          </w:p>
          <w:p w14:paraId="242DF6F5" w14:textId="66471F91" w:rsidR="00895545" w:rsidRPr="00895545" w:rsidRDefault="00895545" w:rsidP="00567C2F">
            <w:pPr>
              <w:pStyle w:val="afe"/>
              <w:numPr>
                <w:ilvl w:val="0"/>
                <w:numId w:val="12"/>
              </w:numPr>
              <w:overflowPunct/>
              <w:autoSpaceDE/>
              <w:autoSpaceDN/>
              <w:adjustRightInd/>
              <w:spacing w:before="240"/>
              <w:ind w:firstLineChars="0"/>
              <w:contextualSpacing/>
              <w:jc w:val="both"/>
              <w:textAlignment w:val="auto"/>
              <w:rPr>
                <w:b/>
                <w:lang w:eastAsia="ko-KR"/>
              </w:rPr>
            </w:pPr>
            <w:r w:rsidRPr="00895545">
              <w:rPr>
                <w:rFonts w:eastAsia="ＭＳ 明朝"/>
                <w:b/>
                <w:lang w:eastAsia="ko-KR"/>
              </w:rPr>
              <w:t>Up to UE implementation (proprietary solution including TA-based PDC), i.e. Rel-16.</w:t>
            </w:r>
          </w:p>
        </w:tc>
      </w:tr>
    </w:tbl>
    <w:p w14:paraId="06B96D56" w14:textId="77777777" w:rsidR="00755CAE" w:rsidRDefault="00755CAE" w:rsidP="00755CAE">
      <w:pPr>
        <w:spacing w:before="60" w:after="120" w:line="264" w:lineRule="auto"/>
        <w:jc w:val="both"/>
        <w:rPr>
          <w:b/>
        </w:rPr>
      </w:pPr>
    </w:p>
    <w:p w14:paraId="6F5CD264" w14:textId="2DDC17BA" w:rsidR="00264B15" w:rsidRPr="00905DA2" w:rsidRDefault="00264B15" w:rsidP="00755CAE">
      <w:pPr>
        <w:spacing w:before="60" w:after="120" w:line="264" w:lineRule="auto"/>
        <w:jc w:val="both"/>
      </w:pPr>
      <w:r>
        <w:t>It seems all</w:t>
      </w:r>
      <w:r w:rsidRPr="00905DA2">
        <w:t xml:space="preserve"> the companies can agree that for RTT-based UE side PDC, </w:t>
      </w:r>
      <w:proofErr w:type="spellStart"/>
      <w:r w:rsidR="00905DA2" w:rsidRPr="00905DA2">
        <w:t>gNB</w:t>
      </w:r>
      <w:proofErr w:type="spellEnd"/>
      <w:r w:rsidRPr="00905DA2">
        <w:t xml:space="preserve"> needs to provide </w:t>
      </w:r>
      <w:proofErr w:type="spellStart"/>
      <w:r w:rsidR="00905DA2" w:rsidRPr="00905DA2">
        <w:t>gNB</w:t>
      </w:r>
      <w:proofErr w:type="spellEnd"/>
      <w:r w:rsidRPr="00905DA2">
        <w:t xml:space="preserve"> Rx-Tx time difference</w:t>
      </w:r>
      <w:r w:rsidRPr="00905DA2">
        <w:rPr>
          <w:rFonts w:hint="eastAsia"/>
        </w:rPr>
        <w:t xml:space="preserve"> to UE</w:t>
      </w:r>
      <w:r w:rsidR="00905DA2" w:rsidRPr="00905DA2">
        <w:rPr>
          <w:rFonts w:hint="eastAsia"/>
          <w:iCs/>
        </w:rPr>
        <w:t xml:space="preserve"> via RRC </w:t>
      </w:r>
      <w:r w:rsidR="00905DA2" w:rsidRPr="00905DA2">
        <w:rPr>
          <w:iCs/>
        </w:rPr>
        <w:t>signaling</w:t>
      </w:r>
      <w:r w:rsidRPr="00905DA2">
        <w:t>.</w:t>
      </w:r>
      <w:r w:rsidR="00905DA2" w:rsidRPr="00905DA2">
        <w:t xml:space="preserve"> One company mentions </w:t>
      </w:r>
      <w:r w:rsidR="00905DA2" w:rsidRPr="00905DA2">
        <w:rPr>
          <w:bCs/>
        </w:rPr>
        <w:t>Tx-Rx time difference measurement exchange via MAC CE is not supported</w:t>
      </w:r>
      <w:r w:rsidR="00905DA2">
        <w:rPr>
          <w:bCs/>
        </w:rPr>
        <w:t>.</w:t>
      </w:r>
    </w:p>
    <w:p w14:paraId="4CD9CE35" w14:textId="69350F4C" w:rsidR="00755CAE" w:rsidRPr="00905DA2" w:rsidRDefault="00755CAE" w:rsidP="00755CAE">
      <w:pPr>
        <w:spacing w:before="60" w:after="120" w:line="264" w:lineRule="auto"/>
        <w:jc w:val="both"/>
        <w:rPr>
          <w:b/>
        </w:rPr>
      </w:pPr>
      <w:r w:rsidRPr="00905DA2">
        <w:rPr>
          <w:b/>
        </w:rPr>
        <w:t xml:space="preserve">Q4a: </w:t>
      </w:r>
      <w:r w:rsidR="00905DA2">
        <w:rPr>
          <w:b/>
        </w:rPr>
        <w:t>F</w:t>
      </w:r>
      <w:r w:rsidR="00905DA2" w:rsidRPr="00905DA2">
        <w:rPr>
          <w:b/>
        </w:rPr>
        <w:t>or RTT-based UE side PDC,</w:t>
      </w:r>
      <w:r w:rsidR="00905DA2">
        <w:rPr>
          <w:b/>
        </w:rPr>
        <w:t xml:space="preserve"> d</w:t>
      </w:r>
      <w:r w:rsidRPr="00905DA2">
        <w:rPr>
          <w:b/>
        </w:rPr>
        <w:t xml:space="preserve">o companies agree </w:t>
      </w:r>
      <w:r w:rsidRPr="00905DA2">
        <w:rPr>
          <w:rFonts w:hint="eastAsia"/>
          <w:b/>
          <w:lang w:eastAsia="zh-CN"/>
        </w:rPr>
        <w:t>that</w:t>
      </w:r>
      <w:r w:rsidR="00905DA2" w:rsidRPr="00905DA2">
        <w:rPr>
          <w:b/>
        </w:rPr>
        <w:t xml:space="preserve"> </w:t>
      </w:r>
      <w:proofErr w:type="spellStart"/>
      <w:r w:rsidR="00905DA2" w:rsidRPr="00905DA2">
        <w:rPr>
          <w:b/>
          <w:bCs/>
        </w:rPr>
        <w:t>gNB</w:t>
      </w:r>
      <w:proofErr w:type="spellEnd"/>
      <w:r w:rsidR="00264B15" w:rsidRPr="00905DA2">
        <w:rPr>
          <w:rFonts w:hint="eastAsia"/>
          <w:b/>
          <w:bCs/>
        </w:rPr>
        <w:t xml:space="preserve"> shall provide the</w:t>
      </w:r>
      <w:r w:rsidR="00264B15" w:rsidRPr="00905DA2">
        <w:rPr>
          <w:b/>
          <w:bCs/>
        </w:rPr>
        <w:t xml:space="preserve"> </w:t>
      </w:r>
      <w:proofErr w:type="spellStart"/>
      <w:r w:rsidR="00905DA2" w:rsidRPr="00905DA2">
        <w:rPr>
          <w:b/>
          <w:bCs/>
        </w:rPr>
        <w:t>gNB</w:t>
      </w:r>
      <w:proofErr w:type="spellEnd"/>
      <w:r w:rsidR="00264B15" w:rsidRPr="00905DA2">
        <w:rPr>
          <w:b/>
          <w:iCs/>
        </w:rPr>
        <w:t xml:space="preserve"> Rx-Tx time difference</w:t>
      </w:r>
      <w:r w:rsidR="00905DA2" w:rsidRPr="00905DA2">
        <w:rPr>
          <w:b/>
          <w:iCs/>
        </w:rPr>
        <w:t xml:space="preserve">, e.g., </w:t>
      </w:r>
      <w:proofErr w:type="spellStart"/>
      <w:r w:rsidR="00905DA2" w:rsidRPr="00905DA2">
        <w:rPr>
          <w:rFonts w:eastAsia="Arial Unicode MS"/>
          <w:b/>
        </w:rPr>
        <w:t>gNB</w:t>
      </w:r>
      <w:r w:rsidR="00905DA2" w:rsidRPr="00905DA2">
        <w:rPr>
          <w:rFonts w:eastAsia="Arial Unicode MS"/>
          <w:b/>
          <w:vertAlign w:val="subscript"/>
        </w:rPr>
        <w:t>Rx</w:t>
      </w:r>
      <w:proofErr w:type="spellEnd"/>
      <w:r w:rsidR="00905DA2" w:rsidRPr="00905DA2">
        <w:rPr>
          <w:rFonts w:eastAsia="Arial Unicode MS"/>
          <w:b/>
          <w:vertAlign w:val="subscript"/>
        </w:rPr>
        <w:t>-Tx</w:t>
      </w:r>
      <w:r w:rsidR="00264B15" w:rsidRPr="00905DA2">
        <w:rPr>
          <w:rFonts w:hint="eastAsia"/>
          <w:b/>
          <w:iCs/>
        </w:rPr>
        <w:t xml:space="preserve"> to UE via RRC </w:t>
      </w:r>
      <w:r w:rsidR="00264B15" w:rsidRPr="00905DA2">
        <w:rPr>
          <w:b/>
          <w:iCs/>
        </w:rPr>
        <w:t>signaling</w:t>
      </w:r>
      <w:r w:rsidR="00264B15" w:rsidRPr="00905DA2">
        <w:rPr>
          <w:rFonts w:eastAsiaTheme="minorEastAsia"/>
          <w:b/>
          <w:lang w:val="en-GB"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55CAE" w14:paraId="7C8DC3F6" w14:textId="77777777" w:rsidTr="00755CAE">
        <w:tc>
          <w:tcPr>
            <w:tcW w:w="1555" w:type="dxa"/>
            <w:shd w:val="clear" w:color="auto" w:fill="auto"/>
            <w:vAlign w:val="center"/>
          </w:tcPr>
          <w:p w14:paraId="5AC8B3E6" w14:textId="77777777" w:rsidR="00755CAE" w:rsidRDefault="00755CAE" w:rsidP="00755CAE">
            <w:pPr>
              <w:spacing w:after="0" w:line="360" w:lineRule="auto"/>
              <w:rPr>
                <w:b/>
              </w:rPr>
            </w:pPr>
            <w:r>
              <w:rPr>
                <w:b/>
              </w:rPr>
              <w:t>Company</w:t>
            </w:r>
          </w:p>
        </w:tc>
        <w:tc>
          <w:tcPr>
            <w:tcW w:w="1417" w:type="dxa"/>
            <w:shd w:val="clear" w:color="auto" w:fill="auto"/>
            <w:vAlign w:val="center"/>
          </w:tcPr>
          <w:p w14:paraId="60AA66EE" w14:textId="77777777" w:rsidR="00755CAE" w:rsidRDefault="00755CAE" w:rsidP="00755CAE">
            <w:pPr>
              <w:spacing w:after="0" w:line="360" w:lineRule="auto"/>
              <w:rPr>
                <w:b/>
              </w:rPr>
            </w:pPr>
            <w:r>
              <w:rPr>
                <w:b/>
              </w:rPr>
              <w:t>Yes/No</w:t>
            </w:r>
          </w:p>
        </w:tc>
        <w:tc>
          <w:tcPr>
            <w:tcW w:w="6662" w:type="dxa"/>
            <w:shd w:val="clear" w:color="auto" w:fill="auto"/>
            <w:vAlign w:val="center"/>
          </w:tcPr>
          <w:p w14:paraId="043B9347" w14:textId="77777777" w:rsidR="00755CAE" w:rsidRDefault="00755CAE" w:rsidP="00755CAE">
            <w:pPr>
              <w:spacing w:after="0" w:line="360" w:lineRule="auto"/>
              <w:rPr>
                <w:b/>
              </w:rPr>
            </w:pPr>
            <w:r>
              <w:rPr>
                <w:b/>
              </w:rPr>
              <w:t>Additional comment(s)</w:t>
            </w:r>
          </w:p>
        </w:tc>
      </w:tr>
      <w:tr w:rsidR="00755CAE" w14:paraId="0F072BDC" w14:textId="77777777" w:rsidTr="00755CAE">
        <w:tc>
          <w:tcPr>
            <w:tcW w:w="1555" w:type="dxa"/>
            <w:shd w:val="clear" w:color="auto" w:fill="auto"/>
            <w:vAlign w:val="center"/>
          </w:tcPr>
          <w:p w14:paraId="65A3A4E8" w14:textId="77777777" w:rsidR="00755CAE" w:rsidRDefault="00755CAE" w:rsidP="00755CAE">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51FA51E4" w14:textId="77777777" w:rsidR="00755CAE" w:rsidRDefault="00755CAE" w:rsidP="00755CAE">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0B246A1A" w14:textId="77777777" w:rsidR="00755CAE" w:rsidRDefault="00755CAE" w:rsidP="00755CAE">
            <w:pPr>
              <w:spacing w:after="0" w:line="360" w:lineRule="auto"/>
              <w:rPr>
                <w:lang w:eastAsia="zh-CN"/>
              </w:rPr>
            </w:pPr>
          </w:p>
        </w:tc>
      </w:tr>
      <w:tr w:rsidR="00755CAE" w14:paraId="0E745EEA" w14:textId="77777777" w:rsidTr="00755CAE">
        <w:tc>
          <w:tcPr>
            <w:tcW w:w="1555" w:type="dxa"/>
            <w:shd w:val="clear" w:color="auto" w:fill="auto"/>
            <w:vAlign w:val="center"/>
          </w:tcPr>
          <w:p w14:paraId="212A442E" w14:textId="1CD10F86" w:rsidR="00755CAE" w:rsidRDefault="001B6981" w:rsidP="00755CAE">
            <w:pPr>
              <w:spacing w:after="0" w:line="360" w:lineRule="auto"/>
            </w:pPr>
            <w:r>
              <w:t>CATT</w:t>
            </w:r>
          </w:p>
        </w:tc>
        <w:tc>
          <w:tcPr>
            <w:tcW w:w="1417" w:type="dxa"/>
            <w:shd w:val="clear" w:color="auto" w:fill="auto"/>
            <w:vAlign w:val="center"/>
          </w:tcPr>
          <w:p w14:paraId="6D866775" w14:textId="009214CA" w:rsidR="00755CAE" w:rsidRDefault="001B6981" w:rsidP="00755CAE">
            <w:pPr>
              <w:spacing w:after="0" w:line="360" w:lineRule="auto"/>
            </w:pPr>
            <w:r>
              <w:t>Yes</w:t>
            </w:r>
          </w:p>
        </w:tc>
        <w:tc>
          <w:tcPr>
            <w:tcW w:w="6662" w:type="dxa"/>
            <w:shd w:val="clear" w:color="auto" w:fill="auto"/>
            <w:vAlign w:val="center"/>
          </w:tcPr>
          <w:p w14:paraId="583BF009" w14:textId="77777777" w:rsidR="00755CAE" w:rsidRDefault="00755CAE" w:rsidP="00755CAE">
            <w:pPr>
              <w:spacing w:after="0" w:line="360" w:lineRule="auto"/>
            </w:pPr>
          </w:p>
        </w:tc>
      </w:tr>
      <w:tr w:rsidR="004A4554" w14:paraId="7374F52E" w14:textId="77777777" w:rsidTr="00755CAE">
        <w:tc>
          <w:tcPr>
            <w:tcW w:w="1555" w:type="dxa"/>
            <w:shd w:val="clear" w:color="auto" w:fill="auto"/>
            <w:vAlign w:val="center"/>
          </w:tcPr>
          <w:p w14:paraId="72A7F928" w14:textId="1399D54A" w:rsidR="004A4554" w:rsidRDefault="00425E8F" w:rsidP="00755CAE">
            <w:pPr>
              <w:spacing w:after="0" w:line="360" w:lineRule="auto"/>
            </w:pPr>
            <w:r>
              <w:t>Ericsson</w:t>
            </w:r>
          </w:p>
        </w:tc>
        <w:tc>
          <w:tcPr>
            <w:tcW w:w="1417" w:type="dxa"/>
            <w:shd w:val="clear" w:color="auto" w:fill="auto"/>
            <w:vAlign w:val="center"/>
          </w:tcPr>
          <w:p w14:paraId="310E6BB8" w14:textId="0E46D917" w:rsidR="004A4554" w:rsidRDefault="00425E8F" w:rsidP="00755CAE">
            <w:pPr>
              <w:spacing w:after="0" w:line="360" w:lineRule="auto"/>
            </w:pPr>
            <w:r>
              <w:t>Yes</w:t>
            </w:r>
          </w:p>
        </w:tc>
        <w:tc>
          <w:tcPr>
            <w:tcW w:w="6662" w:type="dxa"/>
            <w:shd w:val="clear" w:color="auto" w:fill="auto"/>
            <w:vAlign w:val="center"/>
          </w:tcPr>
          <w:p w14:paraId="114732CF" w14:textId="77777777" w:rsidR="004A4554" w:rsidRDefault="004A4554" w:rsidP="00755CAE">
            <w:pPr>
              <w:spacing w:after="0" w:line="360" w:lineRule="auto"/>
            </w:pPr>
          </w:p>
        </w:tc>
      </w:tr>
      <w:tr w:rsidR="004A4554" w14:paraId="3F7C77F4" w14:textId="77777777" w:rsidTr="00755CAE">
        <w:tc>
          <w:tcPr>
            <w:tcW w:w="1555" w:type="dxa"/>
            <w:shd w:val="clear" w:color="auto" w:fill="auto"/>
            <w:vAlign w:val="center"/>
          </w:tcPr>
          <w:p w14:paraId="1960F46B" w14:textId="0F0A55A8" w:rsidR="004A4554" w:rsidRPr="00727EAC" w:rsidRDefault="00727EAC" w:rsidP="00755CAE">
            <w:pPr>
              <w:spacing w:after="0" w:line="360" w:lineRule="auto"/>
              <w:rPr>
                <w:rFonts w:eastAsia="ＭＳ 明朝"/>
              </w:rPr>
            </w:pPr>
            <w:r>
              <w:rPr>
                <w:rFonts w:eastAsia="ＭＳ 明朝" w:hint="eastAsia"/>
              </w:rPr>
              <w:t>DOCOMO</w:t>
            </w:r>
          </w:p>
        </w:tc>
        <w:tc>
          <w:tcPr>
            <w:tcW w:w="1417" w:type="dxa"/>
            <w:shd w:val="clear" w:color="auto" w:fill="auto"/>
            <w:vAlign w:val="center"/>
          </w:tcPr>
          <w:p w14:paraId="378D7B9F" w14:textId="481F67DD" w:rsidR="004A4554" w:rsidRPr="00727EAC" w:rsidRDefault="00727EAC" w:rsidP="00755CAE">
            <w:pPr>
              <w:spacing w:after="0" w:line="360" w:lineRule="auto"/>
              <w:rPr>
                <w:rFonts w:eastAsia="ＭＳ 明朝"/>
              </w:rPr>
            </w:pPr>
            <w:r>
              <w:rPr>
                <w:rFonts w:eastAsia="ＭＳ 明朝" w:hint="eastAsia"/>
              </w:rPr>
              <w:t>Yes</w:t>
            </w:r>
          </w:p>
        </w:tc>
        <w:tc>
          <w:tcPr>
            <w:tcW w:w="6662" w:type="dxa"/>
            <w:shd w:val="clear" w:color="auto" w:fill="auto"/>
            <w:vAlign w:val="center"/>
          </w:tcPr>
          <w:p w14:paraId="49CC58EE" w14:textId="77777777" w:rsidR="004A4554" w:rsidRDefault="004A4554" w:rsidP="00755CAE">
            <w:pPr>
              <w:spacing w:after="0" w:line="360" w:lineRule="auto"/>
            </w:pPr>
          </w:p>
        </w:tc>
      </w:tr>
      <w:tr w:rsidR="00755CAE" w14:paraId="5F8A5FE4" w14:textId="77777777" w:rsidTr="00755CAE">
        <w:tc>
          <w:tcPr>
            <w:tcW w:w="1555" w:type="dxa"/>
            <w:shd w:val="clear" w:color="auto" w:fill="auto"/>
            <w:vAlign w:val="center"/>
          </w:tcPr>
          <w:p w14:paraId="216A0217" w14:textId="7E6E73C6" w:rsidR="00755CAE" w:rsidRDefault="00914AC5" w:rsidP="00755CAE">
            <w:pPr>
              <w:spacing w:after="0" w:line="360" w:lineRule="auto"/>
            </w:pPr>
            <w:r>
              <w:t>Nokia</w:t>
            </w:r>
          </w:p>
        </w:tc>
        <w:tc>
          <w:tcPr>
            <w:tcW w:w="1417" w:type="dxa"/>
            <w:shd w:val="clear" w:color="auto" w:fill="auto"/>
            <w:vAlign w:val="center"/>
          </w:tcPr>
          <w:p w14:paraId="7ADEDFFA" w14:textId="42081CAF" w:rsidR="00755CAE" w:rsidRDefault="00914AC5" w:rsidP="00755CAE">
            <w:pPr>
              <w:spacing w:after="0" w:line="360" w:lineRule="auto"/>
            </w:pPr>
            <w:r>
              <w:t>Yes</w:t>
            </w:r>
          </w:p>
        </w:tc>
        <w:tc>
          <w:tcPr>
            <w:tcW w:w="6662" w:type="dxa"/>
            <w:shd w:val="clear" w:color="auto" w:fill="auto"/>
            <w:vAlign w:val="center"/>
          </w:tcPr>
          <w:p w14:paraId="53437FCB" w14:textId="77777777" w:rsidR="00755CAE" w:rsidRDefault="00755CAE" w:rsidP="00755CAE">
            <w:pPr>
              <w:spacing w:after="0" w:line="360" w:lineRule="auto"/>
            </w:pPr>
          </w:p>
        </w:tc>
      </w:tr>
      <w:tr w:rsidR="001A419F" w14:paraId="5B42FA42"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C25628E" w14:textId="77777777" w:rsidR="001A419F" w:rsidRDefault="001A419F" w:rsidP="001A419F">
            <w:pPr>
              <w:spacing w:after="0" w:line="360" w:lineRule="auto"/>
            </w:pPr>
            <w:r w:rsidRPr="00D34EFF">
              <w:t xml:space="preserve">Huawei, </w:t>
            </w:r>
            <w:proofErr w:type="spellStart"/>
            <w:r w:rsidRPr="00D34EFF">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4288DA" w14:textId="77777777" w:rsidR="001A419F" w:rsidRDefault="001A419F" w:rsidP="001A419F">
            <w:pPr>
              <w:spacing w:after="0" w:line="360" w:lineRule="auto"/>
            </w:pPr>
            <w:r>
              <w:t>Y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088CD91" w14:textId="77777777" w:rsidR="001A419F" w:rsidRDefault="001A419F" w:rsidP="001A419F">
            <w:pPr>
              <w:spacing w:after="0" w:line="360" w:lineRule="auto"/>
            </w:pPr>
          </w:p>
        </w:tc>
      </w:tr>
      <w:tr w:rsidR="00E404F1" w14:paraId="508CD818"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83E7530" w14:textId="29F1336D" w:rsidR="00E404F1" w:rsidRPr="009501DA" w:rsidRDefault="009501DA" w:rsidP="001A419F">
            <w:pPr>
              <w:spacing w:after="0" w:line="360" w:lineRule="auto"/>
              <w:rPr>
                <w:rFonts w:eastAsia="ＭＳ 明朝" w:hint="eastAsia"/>
              </w:rPr>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2296EA" w14:textId="77BE7510" w:rsidR="00E404F1" w:rsidRPr="009501DA" w:rsidRDefault="009501DA" w:rsidP="001A419F">
            <w:pPr>
              <w:spacing w:after="0" w:line="360" w:lineRule="auto"/>
              <w:rPr>
                <w:rFonts w:eastAsia="ＭＳ 明朝" w:hint="eastAsia"/>
              </w:rPr>
            </w:pPr>
            <w:r>
              <w:rPr>
                <w:rFonts w:eastAsia="ＭＳ 明朝" w:hint="eastAsia"/>
              </w:rPr>
              <w:t>Y</w:t>
            </w:r>
            <w:r>
              <w:rPr>
                <w:rFonts w:eastAsia="ＭＳ 明朝"/>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D047F1A" w14:textId="77777777" w:rsidR="00E404F1" w:rsidRDefault="00E404F1" w:rsidP="001A419F">
            <w:pPr>
              <w:spacing w:after="0" w:line="360" w:lineRule="auto"/>
            </w:pPr>
          </w:p>
        </w:tc>
      </w:tr>
      <w:tr w:rsidR="00E404F1" w14:paraId="647F66DA" w14:textId="77777777" w:rsidTr="001A419F">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292011C" w14:textId="77777777" w:rsidR="00E404F1" w:rsidRPr="00D34EFF" w:rsidRDefault="00E404F1" w:rsidP="001A419F">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418350" w14:textId="77777777" w:rsidR="00E404F1" w:rsidRDefault="00E404F1" w:rsidP="001A419F">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A575C5E" w14:textId="77777777" w:rsidR="00E404F1" w:rsidRDefault="00E404F1" w:rsidP="001A419F">
            <w:pPr>
              <w:spacing w:after="0" w:line="360" w:lineRule="auto"/>
            </w:pPr>
          </w:p>
        </w:tc>
      </w:tr>
    </w:tbl>
    <w:p w14:paraId="5A8DA32A" w14:textId="77777777" w:rsidR="00755CAE" w:rsidRDefault="00755CAE" w:rsidP="00755CAE">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7E76A9A" w14:textId="77777777" w:rsidR="003D265D" w:rsidRDefault="003D265D" w:rsidP="003D265D">
      <w:pPr>
        <w:rPr>
          <w:rFonts w:eastAsia="ＭＳ 明朝"/>
          <w:lang w:val="en-GB"/>
        </w:rPr>
      </w:pPr>
    </w:p>
    <w:p w14:paraId="702DBEA0" w14:textId="77777777" w:rsidR="004741DC" w:rsidRDefault="004741DC" w:rsidP="004741DC">
      <w:pPr>
        <w:rPr>
          <w:bCs/>
        </w:rPr>
      </w:pPr>
      <w:r>
        <w:rPr>
          <w:rFonts w:eastAsiaTheme="minorEastAsia"/>
          <w:lang w:val="en-GB" w:eastAsia="zh-CN"/>
        </w:rPr>
        <w:t xml:space="preserve">Some companies have suggested different options for providing </w:t>
      </w:r>
      <w:r w:rsidRPr="009974D1">
        <w:rPr>
          <w:bCs/>
        </w:rPr>
        <w:t>NW Rx-Tx time difference</w:t>
      </w:r>
      <w:r>
        <w:rPr>
          <w:bCs/>
        </w:rPr>
        <w:t xml:space="preserve"> to UE</w:t>
      </w:r>
      <w:r w:rsidRPr="009974D1">
        <w:rPr>
          <w:bCs/>
        </w:rPr>
        <w:t xml:space="preserve"> for RTT based PDC</w:t>
      </w:r>
      <w:r>
        <w:rPr>
          <w:bCs/>
        </w:rPr>
        <w:t>.</w:t>
      </w:r>
    </w:p>
    <w:p w14:paraId="25F6E7AE" w14:textId="77777777" w:rsidR="004741DC" w:rsidRPr="009974D1" w:rsidRDefault="004741DC" w:rsidP="004741DC">
      <w:pPr>
        <w:spacing w:before="60" w:after="120" w:line="264" w:lineRule="auto"/>
        <w:jc w:val="both"/>
        <w:rPr>
          <w:b/>
        </w:rPr>
      </w:pPr>
      <w:r w:rsidRPr="000C4576">
        <w:rPr>
          <w:b/>
        </w:rPr>
        <w:t>Q4</w:t>
      </w:r>
      <w:r>
        <w:rPr>
          <w:b/>
        </w:rPr>
        <w:t>d</w:t>
      </w:r>
      <w:r w:rsidRPr="000C4576">
        <w:rPr>
          <w:b/>
        </w:rPr>
        <w:t>: For RTT-based UE side PDC, companies are i</w:t>
      </w:r>
      <w:r w:rsidRPr="009974D1">
        <w:rPr>
          <w:b/>
        </w:rPr>
        <w:t xml:space="preserve">nvited to indicate which option below for </w:t>
      </w:r>
      <w:r w:rsidRPr="009974D1">
        <w:rPr>
          <w:rFonts w:eastAsiaTheme="minorEastAsia"/>
          <w:b/>
          <w:lang w:val="en-GB" w:eastAsia="zh-CN"/>
        </w:rPr>
        <w:t xml:space="preserve">providing </w:t>
      </w:r>
      <w:r w:rsidRPr="009974D1">
        <w:rPr>
          <w:b/>
          <w:bCs/>
        </w:rPr>
        <w:t>NW Rx-Tx time difference to UE</w:t>
      </w:r>
      <w:r w:rsidRPr="009974D1">
        <w:rPr>
          <w:b/>
        </w:rPr>
        <w:t xml:space="preserve"> is preferred?</w:t>
      </w:r>
    </w:p>
    <w:p w14:paraId="0C22B2E4" w14:textId="77777777" w:rsidR="004741DC" w:rsidRPr="000C4576" w:rsidRDefault="004741DC" w:rsidP="00567C2F">
      <w:pPr>
        <w:pStyle w:val="afe"/>
        <w:numPr>
          <w:ilvl w:val="0"/>
          <w:numId w:val="13"/>
        </w:numPr>
        <w:spacing w:before="60" w:after="120" w:line="264" w:lineRule="auto"/>
        <w:ind w:firstLineChars="0"/>
        <w:jc w:val="both"/>
        <w:rPr>
          <w:b/>
          <w:bCs/>
        </w:rPr>
      </w:pPr>
      <w:r w:rsidRPr="000C4576">
        <w:rPr>
          <w:b/>
        </w:rPr>
        <w:t>Option1:</w:t>
      </w:r>
      <w:r w:rsidRPr="009974D1">
        <w:rPr>
          <w:b/>
          <w:bCs/>
        </w:rPr>
        <w:t xml:space="preserve"> 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p>
    <w:p w14:paraId="2A357C8B" w14:textId="77777777" w:rsidR="004741DC" w:rsidRPr="000C4576" w:rsidRDefault="004741DC" w:rsidP="00567C2F">
      <w:pPr>
        <w:pStyle w:val="afe"/>
        <w:numPr>
          <w:ilvl w:val="0"/>
          <w:numId w:val="13"/>
        </w:numPr>
        <w:spacing w:before="60" w:after="120" w:line="264" w:lineRule="auto"/>
        <w:ind w:firstLineChars="0"/>
        <w:jc w:val="both"/>
        <w:rPr>
          <w:b/>
          <w:bCs/>
        </w:rPr>
      </w:pPr>
      <w:r w:rsidRPr="000C4576">
        <w:rPr>
          <w:b/>
        </w:rPr>
        <w:t xml:space="preserve">Option2: </w:t>
      </w:r>
      <w:r w:rsidRPr="00326A71">
        <w:rPr>
          <w:b/>
          <w:lang w:eastAsia="ko-KR"/>
        </w:rPr>
        <w:t xml:space="preserve">via </w:t>
      </w:r>
      <w:proofErr w:type="spellStart"/>
      <w:r w:rsidRPr="00275BF0">
        <w:rPr>
          <w:b/>
          <w:i/>
          <w:lang w:eastAsia="ko-KR"/>
        </w:rPr>
        <w:t>Reference</w:t>
      </w:r>
      <w:r>
        <w:rPr>
          <w:b/>
          <w:i/>
          <w:lang w:eastAsia="ko-KR"/>
        </w:rPr>
        <w:t>Time</w:t>
      </w:r>
      <w:r w:rsidRPr="00275BF0">
        <w:rPr>
          <w:b/>
          <w:i/>
          <w:lang w:eastAsia="ko-KR"/>
        </w:rPr>
        <w:t>Info</w:t>
      </w:r>
      <w:proofErr w:type="spellEnd"/>
      <w:r w:rsidRPr="000C4576">
        <w:rPr>
          <w:b/>
        </w:rPr>
        <w:t xml:space="preserve">. </w:t>
      </w:r>
    </w:p>
    <w:p w14:paraId="60F79E4F" w14:textId="04F5FC2F" w:rsidR="004741DC" w:rsidRPr="00F01F69" w:rsidRDefault="00F01F69" w:rsidP="00567C2F">
      <w:pPr>
        <w:pStyle w:val="afe"/>
        <w:numPr>
          <w:ilvl w:val="0"/>
          <w:numId w:val="13"/>
        </w:numPr>
        <w:spacing w:before="60" w:after="120" w:line="264" w:lineRule="auto"/>
        <w:ind w:firstLineChars="0"/>
        <w:jc w:val="both"/>
        <w:rPr>
          <w:b/>
        </w:rPr>
      </w:pPr>
      <w:r w:rsidRPr="000C4576">
        <w:rPr>
          <w:b/>
        </w:rPr>
        <w:t>Option</w:t>
      </w:r>
      <w:r>
        <w:rPr>
          <w:b/>
        </w:rPr>
        <w:t>3</w:t>
      </w:r>
      <w:r w:rsidRPr="000C4576">
        <w:rPr>
          <w:b/>
        </w:rPr>
        <w:t>:</w:t>
      </w:r>
      <w:r>
        <w:rPr>
          <w:b/>
        </w:rPr>
        <w:t xml:space="preserve"> via </w:t>
      </w:r>
      <w:proofErr w:type="spellStart"/>
      <w:r w:rsidRPr="00F40991">
        <w:rPr>
          <w:rFonts w:eastAsia="Arial Unicode MS"/>
          <w:b/>
          <w:i/>
        </w:rPr>
        <w:t>DLInformationTransfer</w:t>
      </w:r>
      <w:proofErr w:type="spellEnd"/>
    </w:p>
    <w:p w14:paraId="6BD842C1" w14:textId="7FADEC32" w:rsidR="00F01F69" w:rsidRPr="000C4576" w:rsidRDefault="00F01F69"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741DC" w14:paraId="4D51650E" w14:textId="77777777" w:rsidTr="00F01F69">
        <w:tc>
          <w:tcPr>
            <w:tcW w:w="1555" w:type="dxa"/>
            <w:shd w:val="clear" w:color="auto" w:fill="auto"/>
            <w:vAlign w:val="center"/>
          </w:tcPr>
          <w:p w14:paraId="16813749" w14:textId="77777777" w:rsidR="004741DC" w:rsidRDefault="004741DC" w:rsidP="00F01F69">
            <w:pPr>
              <w:spacing w:after="0" w:line="360" w:lineRule="auto"/>
              <w:rPr>
                <w:b/>
              </w:rPr>
            </w:pPr>
            <w:r>
              <w:rPr>
                <w:b/>
              </w:rPr>
              <w:t>Company</w:t>
            </w:r>
          </w:p>
        </w:tc>
        <w:tc>
          <w:tcPr>
            <w:tcW w:w="1417" w:type="dxa"/>
            <w:shd w:val="clear" w:color="auto" w:fill="auto"/>
            <w:vAlign w:val="center"/>
          </w:tcPr>
          <w:p w14:paraId="7632A549" w14:textId="77777777" w:rsidR="004741DC" w:rsidRDefault="004741DC" w:rsidP="00F01F69">
            <w:pPr>
              <w:spacing w:after="0" w:line="360" w:lineRule="auto"/>
              <w:rPr>
                <w:b/>
              </w:rPr>
            </w:pPr>
            <w:r>
              <w:rPr>
                <w:b/>
              </w:rPr>
              <w:t>Preferred Option</w:t>
            </w:r>
          </w:p>
        </w:tc>
        <w:tc>
          <w:tcPr>
            <w:tcW w:w="6662" w:type="dxa"/>
            <w:shd w:val="clear" w:color="auto" w:fill="auto"/>
            <w:vAlign w:val="center"/>
          </w:tcPr>
          <w:p w14:paraId="0FFBE373" w14:textId="77777777" w:rsidR="004741DC" w:rsidRDefault="004741DC" w:rsidP="00F01F69">
            <w:pPr>
              <w:spacing w:after="0" w:line="360" w:lineRule="auto"/>
              <w:rPr>
                <w:b/>
              </w:rPr>
            </w:pPr>
            <w:r>
              <w:rPr>
                <w:b/>
              </w:rPr>
              <w:t>Additional comment(s)</w:t>
            </w:r>
          </w:p>
        </w:tc>
      </w:tr>
      <w:tr w:rsidR="004741DC" w14:paraId="167F7ADD" w14:textId="77777777" w:rsidTr="00F01F69">
        <w:tc>
          <w:tcPr>
            <w:tcW w:w="1555" w:type="dxa"/>
            <w:shd w:val="clear" w:color="auto" w:fill="auto"/>
            <w:vAlign w:val="center"/>
          </w:tcPr>
          <w:p w14:paraId="469E9F5B" w14:textId="77777777" w:rsidR="004741DC" w:rsidRDefault="004741DC" w:rsidP="00F01F69">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1F513803" w14:textId="77777777" w:rsidR="00F01F69" w:rsidRDefault="00F01F69" w:rsidP="00F01F69">
            <w:pPr>
              <w:spacing w:after="0" w:line="360" w:lineRule="auto"/>
              <w:rPr>
                <w:b/>
              </w:rPr>
            </w:pPr>
            <w:r>
              <w:rPr>
                <w:b/>
              </w:rPr>
              <w:t>Option1</w:t>
            </w:r>
          </w:p>
          <w:p w14:paraId="4E5434A8" w14:textId="09DE9054" w:rsidR="004741DC" w:rsidRDefault="00F01F69" w:rsidP="00F01F69">
            <w:pPr>
              <w:spacing w:after="0" w:line="360" w:lineRule="auto"/>
              <w:rPr>
                <w:lang w:eastAsia="zh-CN"/>
              </w:rPr>
            </w:pPr>
            <w:r>
              <w:rPr>
                <w:b/>
              </w:rPr>
              <w:t>+</w:t>
            </w:r>
            <w:r w:rsidR="004741DC" w:rsidRPr="000C4576">
              <w:rPr>
                <w:b/>
              </w:rPr>
              <w:t>Option</w:t>
            </w:r>
            <w:r>
              <w:rPr>
                <w:b/>
              </w:rPr>
              <w:t>3</w:t>
            </w:r>
            <w:r w:rsidR="006413FD">
              <w:rPr>
                <w:b/>
              </w:rPr>
              <w:t xml:space="preserve"> or other option</w:t>
            </w:r>
          </w:p>
        </w:tc>
        <w:tc>
          <w:tcPr>
            <w:tcW w:w="6662" w:type="dxa"/>
            <w:shd w:val="clear" w:color="auto" w:fill="auto"/>
            <w:vAlign w:val="center"/>
          </w:tcPr>
          <w:p w14:paraId="006C68E8" w14:textId="2225D7AD" w:rsidR="00466874" w:rsidRDefault="006413FD" w:rsidP="00466874">
            <w:pPr>
              <w:spacing w:afterLines="50" w:after="120" w:line="360" w:lineRule="auto"/>
              <w:rPr>
                <w:lang w:eastAsia="zh-CN"/>
              </w:rPr>
            </w:pPr>
            <w:r>
              <w:rPr>
                <w:lang w:eastAsia="zh-CN"/>
              </w:rPr>
              <w:t xml:space="preserve">If </w:t>
            </w:r>
            <w:proofErr w:type="spellStart"/>
            <w:r>
              <w:rPr>
                <w:lang w:eastAsia="zh-CN"/>
              </w:rPr>
              <w:t>gNB</w:t>
            </w:r>
            <w:proofErr w:type="spellEnd"/>
            <w:r>
              <w:rPr>
                <w:lang w:eastAsia="zh-CN"/>
              </w:rPr>
              <w:t xml:space="preserve"> RTT measurement is provided in </w:t>
            </w:r>
            <w:proofErr w:type="spellStart"/>
            <w:r w:rsidRPr="00275BF0">
              <w:rPr>
                <w:b/>
                <w:i/>
                <w:lang w:eastAsia="ko-KR"/>
              </w:rPr>
              <w:t>Reference</w:t>
            </w:r>
            <w:r>
              <w:rPr>
                <w:b/>
                <w:i/>
                <w:lang w:eastAsia="ko-KR"/>
              </w:rPr>
              <w:t>Time</w:t>
            </w:r>
            <w:r w:rsidRPr="00275BF0">
              <w:rPr>
                <w:b/>
                <w:i/>
                <w:lang w:eastAsia="ko-KR"/>
              </w:rPr>
              <w:t>Info</w:t>
            </w:r>
            <w:proofErr w:type="spellEnd"/>
            <w:r>
              <w:rPr>
                <w:lang w:eastAsia="zh-CN"/>
              </w:rPr>
              <w:t xml:space="preserve">, that may </w:t>
            </w:r>
            <w:proofErr w:type="gramStart"/>
            <w:r>
              <w:rPr>
                <w:lang w:eastAsia="zh-CN"/>
              </w:rPr>
              <w:t>means</w:t>
            </w:r>
            <w:proofErr w:type="gramEnd"/>
            <w:r>
              <w:rPr>
                <w:lang w:eastAsia="zh-CN"/>
              </w:rPr>
              <w:t xml:space="preserve"> </w:t>
            </w:r>
            <w:r w:rsidR="00466874">
              <w:rPr>
                <w:lang w:eastAsia="zh-CN"/>
              </w:rPr>
              <w:t xml:space="preserve">time information should be provided </w:t>
            </w:r>
            <w:r w:rsidR="00F01F69">
              <w:rPr>
                <w:lang w:eastAsia="zh-CN"/>
              </w:rPr>
              <w:t xml:space="preserve">together </w:t>
            </w:r>
            <w:r w:rsidR="00F01F69">
              <w:rPr>
                <w:rFonts w:hint="eastAsia"/>
                <w:lang w:eastAsia="zh-CN"/>
              </w:rPr>
              <w:t>with</w:t>
            </w:r>
            <w:r w:rsidR="00F01F69">
              <w:rPr>
                <w:lang w:eastAsia="zh-CN"/>
              </w:rPr>
              <w:t xml:space="preserve"> </w:t>
            </w:r>
            <w:r w:rsidR="00F01F69">
              <w:rPr>
                <w:rFonts w:hint="eastAsia"/>
                <w:lang w:eastAsia="zh-CN"/>
              </w:rPr>
              <w:t>provision</w:t>
            </w:r>
            <w:r w:rsidR="00F01F69">
              <w:rPr>
                <w:lang w:eastAsia="zh-CN"/>
              </w:rPr>
              <w:t xml:space="preserve"> </w:t>
            </w:r>
            <w:r w:rsidR="00F01F69">
              <w:rPr>
                <w:rFonts w:hint="eastAsia"/>
                <w:lang w:eastAsia="zh-CN"/>
              </w:rPr>
              <w:t>of</w:t>
            </w:r>
            <w:r w:rsidR="00466874">
              <w:rPr>
                <w:lang w:eastAsia="zh-CN"/>
              </w:rPr>
              <w:t xml:space="preserve"> </w:t>
            </w:r>
            <w:proofErr w:type="spellStart"/>
            <w:r w:rsidR="00466874">
              <w:rPr>
                <w:lang w:eastAsia="zh-CN"/>
              </w:rPr>
              <w:t>gNB</w:t>
            </w:r>
            <w:proofErr w:type="spellEnd"/>
            <w:r w:rsidR="00466874">
              <w:rPr>
                <w:lang w:eastAsia="zh-CN"/>
              </w:rPr>
              <w:t xml:space="preserve"> RTT measurement. As w</w:t>
            </w:r>
            <w:r>
              <w:rPr>
                <w:lang w:eastAsia="zh-CN"/>
              </w:rPr>
              <w:t>e assume there is the case that UE needs to perform RTT-based PDC for the time information provided in SIB</w:t>
            </w:r>
            <w:r w:rsidR="00466874">
              <w:rPr>
                <w:lang w:eastAsia="zh-CN"/>
              </w:rPr>
              <w:t>, we think such process is not needed and cause unnecessary signaling overhead.</w:t>
            </w:r>
            <w:r>
              <w:rPr>
                <w:lang w:eastAsia="zh-CN"/>
              </w:rPr>
              <w:t xml:space="preserve"> </w:t>
            </w:r>
            <w:proofErr w:type="gramStart"/>
            <w:r w:rsidR="00466874">
              <w:rPr>
                <w:lang w:eastAsia="zh-CN"/>
              </w:rPr>
              <w:t>So</w:t>
            </w:r>
            <w:proofErr w:type="gramEnd"/>
            <w:r w:rsidR="00466874">
              <w:rPr>
                <w:lang w:eastAsia="zh-CN"/>
              </w:rPr>
              <w:t xml:space="preserve"> option 2 isn’t preferred. </w:t>
            </w:r>
          </w:p>
          <w:p w14:paraId="0F74FFA1" w14:textId="2DC0923B" w:rsidR="004741DC" w:rsidRDefault="00466874" w:rsidP="00F01F69">
            <w:pPr>
              <w:spacing w:after="0" w:line="360" w:lineRule="auto"/>
              <w:rPr>
                <w:lang w:eastAsia="zh-CN"/>
              </w:rPr>
            </w:pPr>
            <w:r>
              <w:rPr>
                <w:lang w:eastAsia="zh-CN"/>
              </w:rPr>
              <w:t xml:space="preserve">For option 1, </w:t>
            </w:r>
            <w:r w:rsidR="00F01F69">
              <w:rPr>
                <w:lang w:eastAsia="zh-CN"/>
              </w:rPr>
              <w:t>it can be merged with other options. I</w:t>
            </w:r>
            <w:r>
              <w:rPr>
                <w:lang w:eastAsia="zh-CN"/>
              </w:rPr>
              <w:t xml:space="preserve">t just means we need to check what’s field (s) in </w:t>
            </w:r>
            <w:r w:rsidRPr="009974D1">
              <w:rPr>
                <w:b/>
                <w:bCs/>
                <w:i/>
              </w:rPr>
              <w:t>NR-Multi-RTT-</w:t>
            </w:r>
            <w:proofErr w:type="spellStart"/>
            <w:r w:rsidRPr="009974D1">
              <w:rPr>
                <w:b/>
                <w:bCs/>
                <w:i/>
              </w:rPr>
              <w:t>SignalMeasurementInformation</w:t>
            </w:r>
            <w:proofErr w:type="spellEnd"/>
            <w:r>
              <w:rPr>
                <w:lang w:eastAsia="zh-CN"/>
              </w:rPr>
              <w:t xml:space="preserve"> can be referred. We still need to construct an IE in RRC signaling to carry </w:t>
            </w:r>
            <w:proofErr w:type="spellStart"/>
            <w:r>
              <w:rPr>
                <w:lang w:eastAsia="zh-CN"/>
              </w:rPr>
              <w:t>gNB</w:t>
            </w:r>
            <w:proofErr w:type="spellEnd"/>
            <w:r>
              <w:rPr>
                <w:lang w:eastAsia="zh-CN"/>
              </w:rPr>
              <w:t xml:space="preserve"> RTT measurement. In our thinking, the RRC signaling </w:t>
            </w:r>
            <w:r>
              <w:rPr>
                <w:rFonts w:hint="eastAsia"/>
                <w:lang w:eastAsia="zh-CN"/>
              </w:rPr>
              <w:t>can</w:t>
            </w:r>
            <w:r>
              <w:rPr>
                <w:lang w:eastAsia="zh-CN"/>
              </w:rPr>
              <w:t xml:space="preserve"> </w:t>
            </w:r>
            <w:r>
              <w:rPr>
                <w:rFonts w:hint="eastAsia"/>
                <w:lang w:eastAsia="zh-CN"/>
              </w:rPr>
              <w:t>be</w:t>
            </w:r>
            <w:r w:rsidRPr="00466874">
              <w:rPr>
                <w:rFonts w:eastAsia="Arial Unicode MS"/>
                <w:i/>
              </w:rPr>
              <w:t xml:space="preserve"> </w:t>
            </w:r>
            <w:proofErr w:type="spellStart"/>
            <w:r w:rsidRPr="00466874">
              <w:rPr>
                <w:rFonts w:eastAsia="Arial Unicode MS"/>
                <w:i/>
              </w:rPr>
              <w:t>DLInformationTransfer</w:t>
            </w:r>
            <w:proofErr w:type="spellEnd"/>
            <w:r w:rsidRPr="00466874">
              <w:rPr>
                <w:rFonts w:eastAsia="Arial Unicode MS"/>
                <w:lang w:eastAsia="zh-CN"/>
              </w:rPr>
              <w:t xml:space="preserve"> or </w:t>
            </w:r>
            <w:r w:rsidRPr="00466874">
              <w:rPr>
                <w:rFonts w:eastAsia="Arial Unicode MS"/>
                <w:i/>
                <w:noProof/>
              </w:rPr>
              <w:t>RRCReconfiguration</w:t>
            </w:r>
            <w:r w:rsidR="00F01F69">
              <w:rPr>
                <w:rFonts w:eastAsia="Arial Unicode MS" w:hint="eastAsia"/>
                <w:i/>
                <w:noProof/>
                <w:lang w:eastAsia="zh-CN"/>
              </w:rPr>
              <w:t>.</w:t>
            </w:r>
          </w:p>
        </w:tc>
      </w:tr>
      <w:tr w:rsidR="004741DC" w14:paraId="224D8E8A" w14:textId="77777777" w:rsidTr="00F01F69">
        <w:tc>
          <w:tcPr>
            <w:tcW w:w="1555" w:type="dxa"/>
            <w:shd w:val="clear" w:color="auto" w:fill="auto"/>
            <w:vAlign w:val="center"/>
          </w:tcPr>
          <w:p w14:paraId="33992CAE" w14:textId="7F34336A" w:rsidR="004741DC" w:rsidRDefault="001B6981" w:rsidP="00F01F69">
            <w:pPr>
              <w:spacing w:after="0" w:line="360" w:lineRule="auto"/>
            </w:pPr>
            <w:r>
              <w:t>CATT</w:t>
            </w:r>
          </w:p>
        </w:tc>
        <w:tc>
          <w:tcPr>
            <w:tcW w:w="1417" w:type="dxa"/>
            <w:shd w:val="clear" w:color="auto" w:fill="auto"/>
            <w:vAlign w:val="center"/>
          </w:tcPr>
          <w:p w14:paraId="1653D220" w14:textId="3442AEED" w:rsidR="004741DC" w:rsidRDefault="001B6981" w:rsidP="00F01F69">
            <w:pPr>
              <w:spacing w:after="0" w:line="360" w:lineRule="auto"/>
            </w:pPr>
            <w:r>
              <w:t>Option 3</w:t>
            </w:r>
          </w:p>
        </w:tc>
        <w:tc>
          <w:tcPr>
            <w:tcW w:w="6662" w:type="dxa"/>
            <w:shd w:val="clear" w:color="auto" w:fill="auto"/>
            <w:vAlign w:val="center"/>
          </w:tcPr>
          <w:p w14:paraId="28B0D0F8" w14:textId="3BFB8158" w:rsidR="004741DC" w:rsidRDefault="001B6981" w:rsidP="00F01F69">
            <w:pPr>
              <w:spacing w:after="0" w:line="360" w:lineRule="auto"/>
            </w:pPr>
            <w:proofErr w:type="spellStart"/>
            <w:r w:rsidRPr="00466874">
              <w:rPr>
                <w:rFonts w:eastAsia="Arial Unicode MS"/>
                <w:i/>
              </w:rPr>
              <w:t>DLInformationTransfer</w:t>
            </w:r>
            <w:proofErr w:type="spellEnd"/>
            <w:r>
              <w:t xml:space="preserve"> is typically designed for such type of information.</w:t>
            </w:r>
          </w:p>
        </w:tc>
      </w:tr>
      <w:tr w:rsidR="004741DC" w14:paraId="5852AB40" w14:textId="77777777" w:rsidTr="00F01F69">
        <w:tc>
          <w:tcPr>
            <w:tcW w:w="1555" w:type="dxa"/>
            <w:shd w:val="clear" w:color="auto" w:fill="auto"/>
            <w:vAlign w:val="center"/>
          </w:tcPr>
          <w:p w14:paraId="146212CF" w14:textId="00E6CBDA" w:rsidR="004741DC" w:rsidRDefault="00E8695E" w:rsidP="00F01F69">
            <w:pPr>
              <w:spacing w:after="0" w:line="360" w:lineRule="auto"/>
            </w:pPr>
            <w:r>
              <w:t>Ericsson</w:t>
            </w:r>
          </w:p>
        </w:tc>
        <w:tc>
          <w:tcPr>
            <w:tcW w:w="1417" w:type="dxa"/>
            <w:shd w:val="clear" w:color="auto" w:fill="auto"/>
            <w:vAlign w:val="center"/>
          </w:tcPr>
          <w:p w14:paraId="11785E67" w14:textId="7ACD5768" w:rsidR="004741DC" w:rsidRDefault="00E8695E" w:rsidP="00F01F69">
            <w:pPr>
              <w:spacing w:after="0" w:line="360" w:lineRule="auto"/>
            </w:pPr>
            <w:r>
              <w:t>Option 3</w:t>
            </w:r>
          </w:p>
        </w:tc>
        <w:tc>
          <w:tcPr>
            <w:tcW w:w="6662" w:type="dxa"/>
            <w:shd w:val="clear" w:color="auto" w:fill="auto"/>
            <w:vAlign w:val="center"/>
          </w:tcPr>
          <w:p w14:paraId="1E64BF42" w14:textId="7DE50269" w:rsidR="006B1E7F" w:rsidRDefault="006B1E7F" w:rsidP="00F01F69">
            <w:pPr>
              <w:spacing w:after="0" w:line="360" w:lineRule="auto"/>
            </w:pPr>
            <w:r>
              <w:t>The other two options do not work</w:t>
            </w:r>
            <w:r w:rsidR="00A71817">
              <w:t xml:space="preserve">. </w:t>
            </w:r>
          </w:p>
          <w:p w14:paraId="5270F461" w14:textId="78D817DA" w:rsidR="004741DC" w:rsidRDefault="00AA65C4" w:rsidP="00F01F69">
            <w:pPr>
              <w:spacing w:after="0" w:line="360" w:lineRule="auto"/>
            </w:pPr>
            <w:r>
              <w:t>Option 1</w:t>
            </w:r>
            <w:r w:rsidR="006B1E7F">
              <w:t xml:space="preserve">: this is an IE, and </w:t>
            </w:r>
            <w:r w:rsidR="00A71817">
              <w:t xml:space="preserve">it is in </w:t>
            </w:r>
            <w:r w:rsidR="006B1E7F">
              <w:t xml:space="preserve">the </w:t>
            </w:r>
            <w:proofErr w:type="spellStart"/>
            <w:r w:rsidR="006B1E7F">
              <w:t>signalling</w:t>
            </w:r>
            <w:proofErr w:type="spellEnd"/>
            <w:r w:rsidR="006B1E7F">
              <w:t xml:space="preserve"> protocol between UE and LMF</w:t>
            </w:r>
            <w:r w:rsidR="00A71817">
              <w:t xml:space="preserve">, i.e., not used for </w:t>
            </w:r>
            <w:proofErr w:type="spellStart"/>
            <w:r w:rsidR="00A71817">
              <w:t>gNB</w:t>
            </w:r>
            <w:proofErr w:type="spellEnd"/>
            <w:r w:rsidR="00A71817">
              <w:t xml:space="preserve"> Rx-Tx time</w:t>
            </w:r>
            <w:r w:rsidR="00A02CBC">
              <w:t xml:space="preserve"> diff</w:t>
            </w:r>
            <w:r w:rsidR="006B1E7F">
              <w:t xml:space="preserve">. </w:t>
            </w:r>
          </w:p>
          <w:p w14:paraId="51CA48AB" w14:textId="4DA95057" w:rsidR="006B1E7F" w:rsidRDefault="006B1E7F" w:rsidP="00F01F69">
            <w:pPr>
              <w:spacing w:after="0" w:line="360" w:lineRule="auto"/>
            </w:pPr>
            <w:r>
              <w:t xml:space="preserve">Option 2: </w:t>
            </w:r>
            <w:proofErr w:type="spellStart"/>
            <w:r>
              <w:t>ReferenceTimeInfo</w:t>
            </w:r>
            <w:proofErr w:type="spellEnd"/>
            <w:r>
              <w:t xml:space="preserve"> is an IE and cannot be extended </w:t>
            </w:r>
          </w:p>
        </w:tc>
      </w:tr>
      <w:tr w:rsidR="004741DC" w14:paraId="7A9FB428"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6809C00" w14:textId="44377B9E" w:rsidR="004741DC" w:rsidRPr="00727EAC" w:rsidRDefault="00727EAC" w:rsidP="00F01F69">
            <w:pPr>
              <w:spacing w:after="0" w:line="360" w:lineRule="auto"/>
              <w:rPr>
                <w:rFonts w:eastAsia="ＭＳ 明朝"/>
              </w:rPr>
            </w:pPr>
            <w:r>
              <w:rPr>
                <w:rFonts w:eastAsia="ＭＳ 明朝" w:hint="eastAsia"/>
              </w:rPr>
              <w:t>DOCOMO</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EED9F77" w14:textId="256A2F1A" w:rsidR="004741DC" w:rsidRPr="00727EAC" w:rsidRDefault="00727EAC" w:rsidP="00F01F69">
            <w:pPr>
              <w:spacing w:after="0" w:line="360" w:lineRule="auto"/>
              <w:rPr>
                <w:rFonts w:eastAsia="ＭＳ 明朝"/>
              </w:rPr>
            </w:pPr>
            <w:r>
              <w:rPr>
                <w:rFonts w:eastAsia="ＭＳ 明朝" w:hint="eastAsia"/>
              </w:rPr>
              <w:t>Option</w:t>
            </w:r>
            <w:r w:rsidR="00324668">
              <w:rPr>
                <w:rFonts w:eastAsia="ＭＳ 明朝"/>
              </w:rPr>
              <w:t xml:space="preserve"> </w:t>
            </w:r>
            <w:r>
              <w:rPr>
                <w:rFonts w:eastAsia="ＭＳ 明朝"/>
              </w:rPr>
              <w:t>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D0B6EA0" w14:textId="77777777" w:rsidR="004741DC" w:rsidRDefault="004741DC" w:rsidP="00F01F69">
            <w:pPr>
              <w:spacing w:after="0" w:line="360" w:lineRule="auto"/>
            </w:pPr>
          </w:p>
        </w:tc>
      </w:tr>
      <w:tr w:rsidR="00914AC5" w14:paraId="4EDC2BDD" w14:textId="77777777" w:rsidTr="00F01F69">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BCF6009" w14:textId="0E65ED37" w:rsidR="00914AC5" w:rsidRDefault="00914AC5" w:rsidP="00914AC5">
            <w:pPr>
              <w:spacing w:after="0" w:line="360" w:lineRule="auto"/>
            </w:pPr>
            <w:r>
              <w:t>Nokia</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DA41CB3" w14:textId="774A0D86" w:rsidR="00914AC5" w:rsidRDefault="00914AC5" w:rsidP="00914AC5">
            <w:pPr>
              <w:spacing w:after="0" w:line="360" w:lineRule="auto"/>
            </w:pPr>
            <w:r>
              <w:t>“</w:t>
            </w:r>
            <w:proofErr w:type="gramStart"/>
            <w:r>
              <w:t>other</w:t>
            </w:r>
            <w:proofErr w:type="gramEnd"/>
            <w:r>
              <w:t xml:space="preserve"> op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F5D6DF" w14:textId="77777777" w:rsidR="00914AC5" w:rsidRDefault="00914AC5" w:rsidP="00914AC5">
            <w:pPr>
              <w:spacing w:after="0" w:line="360" w:lineRule="auto"/>
            </w:pPr>
            <w:r>
              <w:t xml:space="preserve">We discourage options where PD estimation related signaling (which is UE specific) is mixed with </w:t>
            </w:r>
            <w:proofErr w:type="spellStart"/>
            <w:r>
              <w:t>ReferenceTimeInfo</w:t>
            </w:r>
            <w:proofErr w:type="spellEnd"/>
            <w:r>
              <w:t xml:space="preserve"> delivery options, as the latter can be cell specific. That is the point of supporting SIB9 via broadcast. </w:t>
            </w:r>
            <w:proofErr w:type="gramStart"/>
            <w:r>
              <w:t>So</w:t>
            </w:r>
            <w:proofErr w:type="gramEnd"/>
            <w:r>
              <w:t xml:space="preserve"> we prefer to rely on dedicated RRC signaling to the UE provided in a new </w:t>
            </w:r>
            <w:proofErr w:type="spellStart"/>
            <w:r>
              <w:t>gNB</w:t>
            </w:r>
            <w:proofErr w:type="spellEnd"/>
            <w:r>
              <w:t xml:space="preserve"> Rx-Tx measurement IE to the UE. The content of the Rx-Tx measurement report can be based on the outcome of the RAN1 discussion on the topic (copying below). RAN1 has also discussed the need for timestamping and SRS-Resource ID and reached consensus that </w:t>
            </w:r>
            <w:proofErr w:type="gramStart"/>
            <w:r>
              <w:t>these additional information</w:t>
            </w:r>
            <w:proofErr w:type="gramEnd"/>
            <w:r>
              <w:t xml:space="preserve"> is not needed in the measurement report as only a single pair of TRS/PRS and SRS is configured for RTT based PDC.</w:t>
            </w:r>
            <w:r w:rsidDel="000401FD">
              <w:t xml:space="preserve"> </w:t>
            </w:r>
          </w:p>
          <w:tbl>
            <w:tblPr>
              <w:tblStyle w:val="af8"/>
              <w:tblW w:w="0" w:type="auto"/>
              <w:tblLook w:val="04A0" w:firstRow="1" w:lastRow="0" w:firstColumn="1" w:lastColumn="0" w:noHBand="0" w:noVBand="1"/>
            </w:tblPr>
            <w:tblGrid>
              <w:gridCol w:w="6436"/>
            </w:tblGrid>
            <w:tr w:rsidR="00914AC5" w14:paraId="5451486D" w14:textId="77777777" w:rsidTr="00914AC5">
              <w:tc>
                <w:tcPr>
                  <w:tcW w:w="6436" w:type="dxa"/>
                </w:tcPr>
                <w:p w14:paraId="68411954" w14:textId="77777777" w:rsidR="00914AC5" w:rsidRPr="00DE7FA0" w:rsidRDefault="00914AC5" w:rsidP="00914AC5">
                  <w:pPr>
                    <w:widowControl w:val="0"/>
                    <w:snapToGrid w:val="0"/>
                    <w:spacing w:after="120" w:line="259" w:lineRule="auto"/>
                    <w:jc w:val="both"/>
                    <w:rPr>
                      <w:rFonts w:eastAsia="SimSun"/>
                      <w:highlight w:val="green"/>
                      <w:lang w:val="en-US"/>
                    </w:rPr>
                  </w:pPr>
                  <w:r w:rsidRPr="00DE7FA0">
                    <w:rPr>
                      <w:rFonts w:eastAsia="SimSun"/>
                      <w:highlight w:val="green"/>
                      <w:lang w:val="en-US"/>
                    </w:rPr>
                    <w:t>Agreement</w:t>
                  </w:r>
                </w:p>
                <w:p w14:paraId="24759025" w14:textId="77777777" w:rsidR="00914AC5" w:rsidRPr="00DE7FA0" w:rsidRDefault="00914AC5" w:rsidP="00914AC5">
                  <w:pPr>
                    <w:snapToGrid w:val="0"/>
                    <w:spacing w:after="60" w:line="259" w:lineRule="auto"/>
                    <w:jc w:val="both"/>
                    <w:rPr>
                      <w:rFonts w:eastAsia="SimSun"/>
                      <w:lang w:val="en-US"/>
                    </w:rPr>
                  </w:pPr>
                  <w:r w:rsidRPr="00DE7FA0">
                    <w:rPr>
                      <w:rFonts w:eastAsia="SimSun"/>
                      <w:lang w:val="en-US"/>
                    </w:rPr>
                    <w:t xml:space="preserve">If RTT-based propagation delay compensation is supported, the </w:t>
                  </w:r>
                  <w:r w:rsidRPr="00DE7FA0">
                    <w:rPr>
                      <w:rFonts w:eastAsia="SimSun"/>
                      <w:bCs/>
                      <w:lang w:val="en-US"/>
                    </w:rPr>
                    <w:t xml:space="preserve">Rx-Tx time difference is reported with </w:t>
                  </w:r>
                  <w:r w:rsidRPr="00DE7FA0">
                    <w:rPr>
                      <w:rFonts w:eastAsia="SimSun"/>
                      <w:lang w:val="en-US"/>
                    </w:rPr>
                    <w:t xml:space="preserve">granularity </w:t>
                  </w:r>
                  <w:r w:rsidRPr="00DE7FA0">
                    <w:rPr>
                      <w:rFonts w:eastAsia="SimSun"/>
                      <w:i/>
                      <w:lang w:val="en-US"/>
                    </w:rPr>
                    <w:t>2</w:t>
                  </w:r>
                  <w:r w:rsidRPr="00DE7FA0">
                    <w:rPr>
                      <w:rFonts w:eastAsia="SimSun"/>
                      <w:i/>
                      <w:iCs/>
                      <w:vertAlign w:val="superscript"/>
                      <w:lang w:val="en-US"/>
                    </w:rPr>
                    <w:t>k</w:t>
                  </w:r>
                  <w:r w:rsidRPr="00DE7FA0">
                    <w:rPr>
                      <w:rFonts w:eastAsia="SimSun"/>
                      <w:i/>
                      <w:lang w:val="en-US"/>
                    </w:rPr>
                    <w:t>*T</w:t>
                  </w:r>
                  <w:r w:rsidRPr="00DE7FA0">
                    <w:rPr>
                      <w:rFonts w:eastAsia="SimSun"/>
                      <w:i/>
                      <w:vertAlign w:val="subscript"/>
                      <w:lang w:val="en-US"/>
                    </w:rPr>
                    <w:t>c</w:t>
                  </w:r>
                  <w:r w:rsidRPr="00DE7FA0">
                    <w:rPr>
                      <w:rFonts w:eastAsia="SimSun"/>
                      <w:lang w:val="en-US"/>
                    </w:rPr>
                    <w:t xml:space="preserve">, where </w:t>
                  </w:r>
                  <w:r w:rsidRPr="00DE7FA0">
                    <w:rPr>
                      <w:rFonts w:eastAsia="SimSun"/>
                      <w:i/>
                      <w:iCs/>
                      <w:lang w:val="en-US"/>
                    </w:rPr>
                    <w:t>k</w:t>
                  </w:r>
                  <w:r w:rsidRPr="00DE7FA0">
                    <w:rPr>
                      <w:rFonts w:eastAsia="SimSun"/>
                      <w:lang w:val="en-US"/>
                    </w:rPr>
                    <w:t xml:space="preserve"> is an integer satisfying 0&lt;=</w:t>
                  </w:r>
                  <w:r w:rsidRPr="00DE7FA0">
                    <w:rPr>
                      <w:rFonts w:eastAsia="SimSun"/>
                      <w:i/>
                      <w:iCs/>
                      <w:lang w:val="en-US"/>
                    </w:rPr>
                    <w:t>k</w:t>
                  </w:r>
                  <w:r w:rsidRPr="00DE7FA0">
                    <w:rPr>
                      <w:rFonts w:eastAsia="SimSun"/>
                      <w:lang w:val="en-US"/>
                    </w:rPr>
                    <w:t xml:space="preserve">&lt;=5.   </w:t>
                  </w:r>
                </w:p>
                <w:p w14:paraId="4D27B31B" w14:textId="77777777" w:rsidR="00914AC5" w:rsidRPr="00DE7FA0" w:rsidRDefault="00914AC5" w:rsidP="00914AC5">
                  <w:pPr>
                    <w:numPr>
                      <w:ilvl w:val="0"/>
                      <w:numId w:val="16"/>
                    </w:numPr>
                    <w:overflowPunct/>
                    <w:snapToGrid w:val="0"/>
                    <w:spacing w:after="0" w:line="259" w:lineRule="auto"/>
                    <w:ind w:left="714" w:hanging="357"/>
                    <w:jc w:val="both"/>
                    <w:rPr>
                      <w:rFonts w:ascii="Times" w:eastAsia="Batang" w:hAnsi="Times" w:cs="Calibri"/>
                      <w:bCs/>
                      <w:lang w:val="en-US"/>
                    </w:rPr>
                  </w:pPr>
                  <w:r w:rsidRPr="00DE7FA0">
                    <w:rPr>
                      <w:rFonts w:eastAsia="SimSun"/>
                      <w:lang w:val="en-US"/>
                    </w:rPr>
                    <w:t xml:space="preserve">FFS the value of </w:t>
                  </w:r>
                  <w:r w:rsidRPr="00DE7FA0">
                    <w:rPr>
                      <w:rFonts w:eastAsia="SimSun"/>
                      <w:i/>
                      <w:iCs/>
                      <w:lang w:val="en-US"/>
                    </w:rPr>
                    <w:t>k</w:t>
                  </w:r>
                </w:p>
                <w:p w14:paraId="070F0095" w14:textId="77777777" w:rsidR="00914AC5" w:rsidRPr="009D1A71" w:rsidRDefault="00914AC5" w:rsidP="00914AC5">
                  <w:pPr>
                    <w:numPr>
                      <w:ilvl w:val="0"/>
                      <w:numId w:val="16"/>
                    </w:numPr>
                    <w:overflowPunct/>
                    <w:snapToGrid w:val="0"/>
                    <w:spacing w:after="0" w:line="259" w:lineRule="auto"/>
                    <w:ind w:left="714" w:hanging="357"/>
                    <w:jc w:val="both"/>
                    <w:rPr>
                      <w:rFonts w:ascii="Times" w:eastAsia="Batang" w:hAnsi="Times" w:cs="Times"/>
                      <w:lang w:eastAsia="zh-CN"/>
                    </w:rPr>
                  </w:pPr>
                  <w:r w:rsidRPr="00DE7FA0">
                    <w:rPr>
                      <w:rFonts w:eastAsia="SimSun"/>
                      <w:bCs/>
                      <w:iCs/>
                      <w:lang w:val="en-US"/>
                    </w:rPr>
                    <w:t>FFS the reporting range of Rx-Tx time difference measurement for PDC</w:t>
                  </w:r>
                </w:p>
                <w:p w14:paraId="65960B93" w14:textId="77777777" w:rsidR="00914AC5" w:rsidRPr="00DE7FA0" w:rsidRDefault="00914AC5" w:rsidP="00914AC5">
                  <w:pPr>
                    <w:overflowPunct/>
                    <w:snapToGrid w:val="0"/>
                    <w:spacing w:after="0" w:line="259" w:lineRule="auto"/>
                    <w:ind w:left="714"/>
                    <w:jc w:val="both"/>
                    <w:rPr>
                      <w:rFonts w:ascii="Times" w:eastAsia="Batang" w:hAnsi="Times" w:cs="Times"/>
                      <w:lang w:eastAsia="zh-CN"/>
                    </w:rPr>
                  </w:pPr>
                </w:p>
                <w:p w14:paraId="4846F020" w14:textId="77777777" w:rsidR="00914AC5" w:rsidRPr="00FB5F4E" w:rsidRDefault="00914AC5" w:rsidP="00914AC5">
                  <w:pPr>
                    <w:spacing w:afterLines="20" w:after="48"/>
                    <w:jc w:val="both"/>
                    <w:rPr>
                      <w:rFonts w:eastAsia="Malgun Gothic"/>
                      <w:b/>
                      <w:bCs/>
                      <w:highlight w:val="green"/>
                      <w:lang w:val="en-US" w:eastAsia="zh-CN"/>
                    </w:rPr>
                  </w:pPr>
                  <w:r w:rsidRPr="00FB5F4E">
                    <w:rPr>
                      <w:rFonts w:eastAsia="Batang"/>
                      <w:b/>
                      <w:bCs/>
                      <w:highlight w:val="green"/>
                    </w:rPr>
                    <w:t>Agreement</w:t>
                  </w:r>
                </w:p>
                <w:p w14:paraId="6476E0C7" w14:textId="77777777" w:rsidR="00914AC5" w:rsidRPr="009A7675" w:rsidRDefault="00914AC5" w:rsidP="00914AC5">
                  <w:pPr>
                    <w:spacing w:afterLines="50" w:after="120"/>
                    <w:jc w:val="both"/>
                    <w:rPr>
                      <w:rFonts w:eastAsia="Batang"/>
                      <w:bCs/>
                    </w:rPr>
                  </w:pPr>
                  <w:r w:rsidRPr="00FB5F4E">
                    <w:rPr>
                      <w:rFonts w:eastAsia="Batang"/>
                      <w:bCs/>
                    </w:rPr>
                    <w:t xml:space="preserve">If RTT-based PDC is supported, a single granularity 32Tc (i.e. k=5) is supported for Rx-Tx measurement report. </w:t>
                  </w:r>
                </w:p>
                <w:p w14:paraId="3F9A1460" w14:textId="77777777" w:rsidR="00914AC5" w:rsidRDefault="00914AC5" w:rsidP="00914AC5">
                  <w:pPr>
                    <w:spacing w:afterLines="20" w:after="48"/>
                    <w:jc w:val="both"/>
                    <w:rPr>
                      <w:rFonts w:eastAsia="Batang"/>
                      <w:b/>
                      <w:bCs/>
                      <w:highlight w:val="green"/>
                    </w:rPr>
                  </w:pPr>
                </w:p>
                <w:p w14:paraId="150C77CD" w14:textId="77777777" w:rsidR="00914AC5" w:rsidRPr="00FB5F4E" w:rsidRDefault="00914AC5" w:rsidP="00914AC5">
                  <w:pPr>
                    <w:spacing w:afterLines="20" w:after="48"/>
                    <w:jc w:val="both"/>
                    <w:rPr>
                      <w:rFonts w:eastAsia="Batang"/>
                      <w:b/>
                      <w:bCs/>
                      <w:highlight w:val="green"/>
                    </w:rPr>
                  </w:pPr>
                  <w:r w:rsidRPr="00FB5F4E">
                    <w:rPr>
                      <w:rFonts w:eastAsia="Batang"/>
                      <w:b/>
                      <w:bCs/>
                      <w:highlight w:val="green"/>
                    </w:rPr>
                    <w:t>Agreement</w:t>
                  </w:r>
                </w:p>
                <w:p w14:paraId="1A5CAD8B" w14:textId="77777777" w:rsidR="00914AC5" w:rsidRDefault="00914AC5" w:rsidP="00914AC5">
                  <w:pPr>
                    <w:snapToGrid w:val="0"/>
                    <w:spacing w:after="120"/>
                    <w:jc w:val="both"/>
                    <w:rPr>
                      <w:rFonts w:eastAsia="SimSun"/>
                      <w:bCs/>
                      <w:lang w:val="en-US"/>
                    </w:rPr>
                  </w:pPr>
                  <w:r w:rsidRPr="00FB5F4E">
                    <w:rPr>
                      <w:rFonts w:eastAsia="SimSun"/>
                      <w:lang w:val="en-US" w:eastAsia="zh-CN"/>
                    </w:rPr>
                    <w:t xml:space="preserve">For RTT-based propagation delay compensation, the </w:t>
                  </w:r>
                  <w:r w:rsidRPr="00FB5F4E">
                    <w:rPr>
                      <w:rFonts w:eastAsia="SimSun"/>
                      <w:bCs/>
                      <w:lang w:val="en-US"/>
                    </w:rPr>
                    <w:t>Rx-Tx time difference is reported via RRC signaling.</w:t>
                  </w:r>
                </w:p>
                <w:p w14:paraId="707A7E91" w14:textId="77777777" w:rsidR="00914AC5" w:rsidRDefault="00914AC5" w:rsidP="00914AC5">
                  <w:pPr>
                    <w:snapToGrid w:val="0"/>
                    <w:spacing w:after="120"/>
                    <w:jc w:val="both"/>
                    <w:rPr>
                      <w:rFonts w:eastAsia="SimSun"/>
                      <w:bCs/>
                      <w:i/>
                      <w:iCs/>
                      <w:lang w:val="en-US"/>
                    </w:rPr>
                  </w:pPr>
                </w:p>
                <w:p w14:paraId="26566F0C" w14:textId="77777777" w:rsidR="00914AC5" w:rsidRPr="006C2354" w:rsidRDefault="00914AC5" w:rsidP="00914AC5">
                  <w:pPr>
                    <w:rPr>
                      <w:b/>
                      <w:color w:val="auto"/>
                      <w:highlight w:val="green"/>
                      <w:lang w:eastAsia="zh-CN"/>
                    </w:rPr>
                  </w:pPr>
                  <w:r w:rsidRPr="006C2354">
                    <w:rPr>
                      <w:b/>
                      <w:highlight w:val="green"/>
                      <w:lang w:eastAsia="zh-CN"/>
                    </w:rPr>
                    <w:t>Agreement</w:t>
                  </w:r>
                </w:p>
                <w:p w14:paraId="5CEEE843" w14:textId="77777777" w:rsidR="00914AC5" w:rsidRPr="009D1A71" w:rsidRDefault="00914AC5" w:rsidP="00914AC5">
                  <w:pPr>
                    <w:snapToGrid w:val="0"/>
                    <w:spacing w:after="120"/>
                    <w:jc w:val="both"/>
                    <w:rPr>
                      <w:rFonts w:eastAsia="SimSun"/>
                      <w:i/>
                      <w:iCs/>
                      <w:lang w:val="en-US" w:eastAsia="x-none"/>
                    </w:rPr>
                  </w:pPr>
                  <w:r>
                    <w:rPr>
                      <w:bCs/>
                      <w:lang w:eastAsia="zh-CN"/>
                    </w:rPr>
                    <w:t>For RTT-based PDC, only a single pair of CSI-RS for tracking (TRS)/PRS and SRS configuration, i.e. one CSI-RS for tracking (TRS)/PRS configuration for Rx – Tx time difference estimation at UE side and one SRS configuration for Rx – Tx time difference estimation at gNB side, is configured for PDC in Rel-17, if RTT-based PDC is supported.</w:t>
                  </w:r>
                </w:p>
              </w:tc>
            </w:tr>
          </w:tbl>
          <w:p w14:paraId="5BEDDA4A" w14:textId="77777777" w:rsidR="00914AC5" w:rsidRDefault="00914AC5" w:rsidP="00914AC5">
            <w:pPr>
              <w:spacing w:after="0" w:line="360" w:lineRule="auto"/>
            </w:pPr>
          </w:p>
        </w:tc>
      </w:tr>
      <w:tr w:rsidR="003F053B" w14:paraId="07BD1DE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DFC9C5" w14:textId="77777777" w:rsidR="003F053B" w:rsidRDefault="003F053B" w:rsidP="00130476">
            <w:pPr>
              <w:spacing w:after="0" w:line="360" w:lineRule="auto"/>
            </w:pPr>
            <w:r w:rsidRPr="00270C9A">
              <w:t xml:space="preserve">Huawei, </w:t>
            </w:r>
            <w:proofErr w:type="spellStart"/>
            <w:r w:rsidRPr="00270C9A">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4C4AD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E0878D" w14:textId="77777777" w:rsidR="003F053B" w:rsidRDefault="003F053B" w:rsidP="00130476">
            <w:pPr>
              <w:spacing w:after="0" w:line="360" w:lineRule="auto"/>
            </w:pPr>
          </w:p>
        </w:tc>
      </w:tr>
      <w:tr w:rsidR="0003018B" w14:paraId="32CD8C06"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4AD582" w14:textId="2ADE4070" w:rsidR="0003018B" w:rsidRPr="00270C9A" w:rsidRDefault="0003018B" w:rsidP="0003018B">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FEDC07B" w14:textId="2B5ACE5F" w:rsidR="0003018B" w:rsidRDefault="0003018B" w:rsidP="0003018B">
            <w:pPr>
              <w:spacing w:after="0" w:line="360" w:lineRule="auto"/>
            </w:pPr>
            <w:r>
              <w:rPr>
                <w:rFonts w:eastAsia="ＭＳ 明朝" w:hint="eastAsia"/>
              </w:rPr>
              <w:t>O</w:t>
            </w:r>
            <w:r>
              <w:rPr>
                <w:rFonts w:eastAsia="ＭＳ 明朝"/>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EFE09DF" w14:textId="55ABE981" w:rsidR="0003018B" w:rsidRDefault="0003018B" w:rsidP="0003018B">
            <w:pPr>
              <w:spacing w:after="0" w:line="360" w:lineRule="auto"/>
            </w:pPr>
            <w:r>
              <w:rPr>
                <w:rFonts w:eastAsia="ＭＳ 明朝" w:hint="eastAsia"/>
              </w:rPr>
              <w:t>A</w:t>
            </w:r>
            <w:r>
              <w:rPr>
                <w:rFonts w:eastAsia="ＭＳ 明朝"/>
              </w:rPr>
              <w:t>gree with CATT.</w:t>
            </w:r>
          </w:p>
        </w:tc>
      </w:tr>
      <w:tr w:rsidR="0003018B" w14:paraId="4A1D590F"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510F561" w14:textId="77777777" w:rsidR="0003018B" w:rsidRPr="00270C9A" w:rsidRDefault="0003018B" w:rsidP="0003018B">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A2401D" w14:textId="77777777" w:rsidR="0003018B" w:rsidRDefault="0003018B" w:rsidP="0003018B">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826303" w14:textId="77777777" w:rsidR="0003018B" w:rsidRDefault="0003018B" w:rsidP="0003018B">
            <w:pPr>
              <w:spacing w:after="0" w:line="360" w:lineRule="auto"/>
            </w:pPr>
          </w:p>
        </w:tc>
      </w:tr>
    </w:tbl>
    <w:p w14:paraId="6F8B9519" w14:textId="77777777" w:rsidR="004741DC" w:rsidRPr="009974D1" w:rsidRDefault="004741DC" w:rsidP="004741DC">
      <w:pPr>
        <w:rPr>
          <w:rFonts w:eastAsiaTheme="minorEastAsia"/>
          <w:lang w:val="en-GB" w:eastAsia="zh-CN"/>
        </w:rPr>
      </w:pPr>
    </w:p>
    <w:p w14:paraId="397C49F3" w14:textId="77777777" w:rsidR="004741DC" w:rsidRDefault="004741DC" w:rsidP="003D265D">
      <w:pPr>
        <w:rPr>
          <w:rFonts w:eastAsia="ＭＳ 明朝"/>
          <w:lang w:val="en-GB"/>
        </w:rPr>
      </w:pPr>
    </w:p>
    <w:p w14:paraId="0753D5CA" w14:textId="52FF3928" w:rsidR="00264B15" w:rsidRDefault="00264B15" w:rsidP="00264B15">
      <w:pPr>
        <w:spacing w:before="60" w:after="120" w:line="264" w:lineRule="auto"/>
        <w:jc w:val="both"/>
      </w:pPr>
      <w:r w:rsidRPr="00264B15">
        <w:t xml:space="preserve">All the related companies think </w:t>
      </w:r>
      <w:r>
        <w:t>UE side PDC or RTT-based UE side PDC needs to be activated. But different options have been mentioned.</w:t>
      </w:r>
    </w:p>
    <w:p w14:paraId="327E6077" w14:textId="2E3B6923" w:rsidR="00264B15" w:rsidRPr="00905DA2" w:rsidRDefault="00264B15" w:rsidP="00264B15">
      <w:pPr>
        <w:spacing w:before="60" w:after="120" w:line="264" w:lineRule="auto"/>
        <w:jc w:val="both"/>
        <w:rPr>
          <w:b/>
        </w:rPr>
      </w:pPr>
      <w:r w:rsidRPr="00A71BBF">
        <w:rPr>
          <w:b/>
        </w:rPr>
        <w:t>Q</w:t>
      </w:r>
      <w:r>
        <w:rPr>
          <w:b/>
        </w:rPr>
        <w:t>4b</w:t>
      </w:r>
      <w:r w:rsidRPr="00A71BBF">
        <w:rPr>
          <w:b/>
        </w:rPr>
        <w:t xml:space="preserve">: </w:t>
      </w:r>
      <w:r w:rsidR="00905DA2">
        <w:rPr>
          <w:b/>
        </w:rPr>
        <w:t>F</w:t>
      </w:r>
      <w:r w:rsidR="00905DA2" w:rsidRPr="00905DA2">
        <w:rPr>
          <w:b/>
        </w:rPr>
        <w:t>or RTT-based UE side PDC,</w:t>
      </w:r>
      <w:r w:rsidR="00905DA2">
        <w:rPr>
          <w:b/>
        </w:rPr>
        <w:t xml:space="preserve"> c</w:t>
      </w:r>
      <w:r>
        <w:rPr>
          <w:b/>
        </w:rPr>
        <w:t>ompanies are invited to indicate which option below</w:t>
      </w:r>
      <w:r w:rsidR="00905DA2">
        <w:rPr>
          <w:b/>
        </w:rPr>
        <w:t xml:space="preserve"> for activating</w:t>
      </w:r>
      <w:r w:rsidR="00905DA2" w:rsidRPr="00905DA2">
        <w:t xml:space="preserve"> </w:t>
      </w:r>
      <w:r w:rsidR="00905DA2" w:rsidRPr="00905DA2">
        <w:rPr>
          <w:b/>
        </w:rPr>
        <w:t>RTT-based UE side PDC</w:t>
      </w:r>
      <w:r w:rsidRPr="00905DA2">
        <w:rPr>
          <w:b/>
        </w:rPr>
        <w:t xml:space="preserve"> is preferred?</w:t>
      </w:r>
    </w:p>
    <w:p w14:paraId="7804B9A0" w14:textId="3D3F17EA" w:rsidR="00905DA2" w:rsidRPr="00905DA2" w:rsidRDefault="00905DA2" w:rsidP="00567C2F">
      <w:pPr>
        <w:pStyle w:val="afe"/>
        <w:numPr>
          <w:ilvl w:val="0"/>
          <w:numId w:val="13"/>
        </w:numPr>
        <w:spacing w:before="60" w:after="120" w:line="264" w:lineRule="auto"/>
        <w:ind w:firstLineChars="0"/>
        <w:jc w:val="both"/>
        <w:rPr>
          <w:b/>
          <w:bCs/>
        </w:rPr>
      </w:pPr>
      <w:r w:rsidRPr="00905DA2">
        <w:rPr>
          <w:b/>
        </w:rPr>
        <w:t xml:space="preserve">Option1: Provision of </w:t>
      </w:r>
      <w:proofErr w:type="spellStart"/>
      <w:r w:rsidRPr="00905DA2">
        <w:rPr>
          <w:b/>
          <w:bCs/>
        </w:rPr>
        <w:t>gNB</w:t>
      </w:r>
      <w:proofErr w:type="spellEnd"/>
      <w:r w:rsidRPr="00905DA2">
        <w:rPr>
          <w:b/>
          <w:iCs/>
        </w:rPr>
        <w:t xml:space="preserve"> Rx-Tx time difference, e.g.,</w:t>
      </w:r>
      <w:r w:rsidRPr="00905DA2">
        <w:rPr>
          <w:rFonts w:eastAsia="Arial Unicode MS"/>
          <w:b/>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sidRPr="00905DA2">
        <w:rPr>
          <w:b/>
        </w:rPr>
        <w:t xml:space="preserve"> </w:t>
      </w:r>
      <w:r w:rsidR="000C4576">
        <w:rPr>
          <w:b/>
        </w:rPr>
        <w:t xml:space="preserve">(see Q4a) </w:t>
      </w:r>
      <w:r w:rsidRPr="00905DA2">
        <w:rPr>
          <w:b/>
        </w:rPr>
        <w:t xml:space="preserve">can </w:t>
      </w:r>
      <w:r w:rsidRPr="00905DA2">
        <w:rPr>
          <w:rFonts w:eastAsia="Arial Unicode MS"/>
          <w:b/>
          <w:lang w:eastAsia="zh-CN"/>
        </w:rPr>
        <w:t>implicitly activate</w:t>
      </w:r>
      <w:r w:rsidRPr="00905DA2">
        <w:rPr>
          <w:b/>
        </w:rPr>
        <w:t xml:space="preserve"> RTT-based UE side PDC</w:t>
      </w:r>
      <w:r>
        <w:rPr>
          <w:b/>
        </w:rPr>
        <w:t>.</w:t>
      </w:r>
      <w:r w:rsidR="000C4576">
        <w:rPr>
          <w:b/>
        </w:rPr>
        <w:t xml:space="preserve"> This option implies</w:t>
      </w:r>
      <w:r w:rsidR="004A4554">
        <w:rPr>
          <w:b/>
        </w:rPr>
        <w:t xml:space="preserve"> the </w:t>
      </w:r>
      <w:r w:rsidR="000C4576">
        <w:rPr>
          <w:b/>
        </w:rPr>
        <w:t>activation</w:t>
      </w:r>
      <w:r w:rsidR="004A4554">
        <w:rPr>
          <w:b/>
        </w:rPr>
        <w:t xml:space="preserve"> indication is unicast</w:t>
      </w:r>
      <w:r w:rsidR="000C4576">
        <w:rPr>
          <w:b/>
        </w:rPr>
        <w:t>.</w:t>
      </w:r>
    </w:p>
    <w:p w14:paraId="6EA1C959" w14:textId="23405E2B" w:rsidR="00905DA2" w:rsidRPr="00905DA2" w:rsidRDefault="00264B15" w:rsidP="00567C2F">
      <w:pPr>
        <w:pStyle w:val="afe"/>
        <w:numPr>
          <w:ilvl w:val="0"/>
          <w:numId w:val="13"/>
        </w:numPr>
        <w:spacing w:before="60" w:after="120" w:line="264" w:lineRule="auto"/>
        <w:ind w:firstLineChars="0"/>
        <w:jc w:val="both"/>
        <w:rPr>
          <w:bCs/>
        </w:rPr>
      </w:pPr>
      <w:r w:rsidRPr="00C7356A">
        <w:rPr>
          <w:b/>
        </w:rPr>
        <w:t>Option</w:t>
      </w:r>
      <w:r w:rsidR="00905DA2">
        <w:rPr>
          <w:b/>
        </w:rPr>
        <w:t>2</w:t>
      </w:r>
      <w:r w:rsidRPr="00C7356A">
        <w:rPr>
          <w:b/>
        </w:rPr>
        <w:t xml:space="preserve">: </w:t>
      </w:r>
      <w:r w:rsidR="00905DA2" w:rsidRPr="00905DA2">
        <w:rPr>
          <w:b/>
        </w:rPr>
        <w:t xml:space="preserve">Provision of </w:t>
      </w:r>
      <w:r w:rsidR="00905DA2">
        <w:rPr>
          <w:b/>
        </w:rPr>
        <w:t>measurement configuration (see Q</w:t>
      </w:r>
      <w:r w:rsidR="00A52329">
        <w:rPr>
          <w:b/>
        </w:rPr>
        <w:t>3</w:t>
      </w:r>
      <w:r w:rsidR="00905DA2">
        <w:rPr>
          <w:b/>
        </w:rPr>
        <w:t xml:space="preserve">) </w:t>
      </w:r>
      <w:r w:rsidR="00905DA2" w:rsidRPr="00905DA2">
        <w:rPr>
          <w:b/>
        </w:rPr>
        <w:t xml:space="preserve">can </w:t>
      </w:r>
      <w:r w:rsidR="00905DA2" w:rsidRPr="00905DA2">
        <w:rPr>
          <w:rFonts w:eastAsia="Arial Unicode MS"/>
          <w:b/>
          <w:lang w:eastAsia="zh-CN"/>
        </w:rPr>
        <w:t>implicitly activate</w:t>
      </w:r>
      <w:r w:rsidR="00905DA2" w:rsidRPr="00905DA2">
        <w:rPr>
          <w:b/>
        </w:rPr>
        <w:t xml:space="preserve"> RTT-based UE side PDC</w:t>
      </w:r>
      <w:r w:rsidR="00905DA2">
        <w:rPr>
          <w:b/>
        </w:rPr>
        <w:t>.</w:t>
      </w:r>
      <w:r w:rsidR="000C4576">
        <w:rPr>
          <w:b/>
        </w:rPr>
        <w:t xml:space="preserve"> </w:t>
      </w:r>
      <w:r w:rsidR="004A4554">
        <w:rPr>
          <w:b/>
        </w:rPr>
        <w:t>This option implies the activation indication is unicast.</w:t>
      </w:r>
    </w:p>
    <w:p w14:paraId="3547936B" w14:textId="35ACC193" w:rsidR="00264B15" w:rsidRPr="00905DA2" w:rsidRDefault="00905DA2" w:rsidP="00567C2F">
      <w:pPr>
        <w:pStyle w:val="afe"/>
        <w:numPr>
          <w:ilvl w:val="0"/>
          <w:numId w:val="13"/>
        </w:numPr>
        <w:spacing w:before="60" w:after="120" w:line="264" w:lineRule="auto"/>
        <w:ind w:firstLineChars="0"/>
        <w:jc w:val="both"/>
        <w:rPr>
          <w:b/>
          <w:bCs/>
        </w:rPr>
      </w:pPr>
      <w:r w:rsidRPr="00905DA2">
        <w:rPr>
          <w:b/>
        </w:rPr>
        <w:t xml:space="preserve">Option3: An explicit indication is introduced </w:t>
      </w:r>
      <w:r w:rsidR="00895545">
        <w:rPr>
          <w:b/>
        </w:rPr>
        <w:t>in unicast</w:t>
      </w:r>
      <w:r w:rsidR="00466874">
        <w:rPr>
          <w:b/>
        </w:rPr>
        <w:t xml:space="preserve"> </w:t>
      </w:r>
      <w:r w:rsidR="00466874" w:rsidRPr="00466874">
        <w:rPr>
          <w:rFonts w:hint="eastAsia"/>
          <w:b/>
        </w:rPr>
        <w:t>or</w:t>
      </w:r>
      <w:r w:rsidR="00466874" w:rsidRPr="00466874">
        <w:rPr>
          <w:b/>
        </w:rPr>
        <w:t xml:space="preserve"> </w:t>
      </w:r>
      <w:r w:rsidR="004F1CF4" w:rsidRPr="00466874">
        <w:rPr>
          <w:rFonts w:hint="eastAsia"/>
          <w:b/>
        </w:rPr>
        <w:t>broadcast</w:t>
      </w:r>
      <w:r w:rsidR="00466874">
        <w:rPr>
          <w:b/>
        </w:rPr>
        <w:t xml:space="preserve"> </w:t>
      </w:r>
      <w:r w:rsidR="00895545">
        <w:rPr>
          <w:b/>
        </w:rPr>
        <w:t xml:space="preserve">signaling </w:t>
      </w:r>
      <w:r w:rsidRPr="00905DA2">
        <w:rPr>
          <w:b/>
        </w:rPr>
        <w:t xml:space="preserve">to activate RTT-based </w:t>
      </w:r>
      <w:r w:rsidR="004F1CF4" w:rsidRPr="00905DA2">
        <w:rPr>
          <w:b/>
        </w:rPr>
        <w:t xml:space="preserve">UE side </w:t>
      </w:r>
      <w:r w:rsidRPr="00905DA2">
        <w:rPr>
          <w:b/>
        </w:rPr>
        <w:t xml:space="preserve">PDC. </w:t>
      </w:r>
    </w:p>
    <w:p w14:paraId="5BB69C62" w14:textId="2978B198" w:rsidR="00264B15" w:rsidRPr="00905DA2" w:rsidRDefault="00905DA2" w:rsidP="00567C2F">
      <w:pPr>
        <w:pStyle w:val="afe"/>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264B15" w14:paraId="23A87B6B" w14:textId="77777777" w:rsidTr="003E1C53">
        <w:tc>
          <w:tcPr>
            <w:tcW w:w="1555" w:type="dxa"/>
            <w:shd w:val="clear" w:color="auto" w:fill="auto"/>
            <w:vAlign w:val="center"/>
          </w:tcPr>
          <w:p w14:paraId="079A45EE" w14:textId="77777777" w:rsidR="00264B15" w:rsidRDefault="00264B15" w:rsidP="003E1C53">
            <w:pPr>
              <w:spacing w:after="0" w:line="360" w:lineRule="auto"/>
              <w:rPr>
                <w:b/>
              </w:rPr>
            </w:pPr>
            <w:r>
              <w:rPr>
                <w:b/>
              </w:rPr>
              <w:t>Company</w:t>
            </w:r>
          </w:p>
        </w:tc>
        <w:tc>
          <w:tcPr>
            <w:tcW w:w="1417" w:type="dxa"/>
            <w:shd w:val="clear" w:color="auto" w:fill="auto"/>
            <w:vAlign w:val="center"/>
          </w:tcPr>
          <w:p w14:paraId="44796545" w14:textId="026B33A1" w:rsidR="00264B15" w:rsidRDefault="004A4554" w:rsidP="003E1C53">
            <w:pPr>
              <w:spacing w:after="0" w:line="360" w:lineRule="auto"/>
              <w:rPr>
                <w:b/>
              </w:rPr>
            </w:pPr>
            <w:r>
              <w:rPr>
                <w:b/>
              </w:rPr>
              <w:t>Preferred Option</w:t>
            </w:r>
          </w:p>
        </w:tc>
        <w:tc>
          <w:tcPr>
            <w:tcW w:w="6662" w:type="dxa"/>
            <w:shd w:val="clear" w:color="auto" w:fill="auto"/>
            <w:vAlign w:val="center"/>
          </w:tcPr>
          <w:p w14:paraId="002EEF8C" w14:textId="77777777" w:rsidR="00264B15" w:rsidRDefault="00264B15" w:rsidP="003E1C53">
            <w:pPr>
              <w:spacing w:after="0" w:line="360" w:lineRule="auto"/>
              <w:rPr>
                <w:b/>
              </w:rPr>
            </w:pPr>
            <w:r>
              <w:rPr>
                <w:b/>
              </w:rPr>
              <w:t>Additional comment(s)</w:t>
            </w:r>
          </w:p>
        </w:tc>
      </w:tr>
      <w:tr w:rsidR="00264B15" w14:paraId="17DC74C5" w14:textId="77777777" w:rsidTr="003E1C53">
        <w:tc>
          <w:tcPr>
            <w:tcW w:w="1555" w:type="dxa"/>
            <w:shd w:val="clear" w:color="auto" w:fill="auto"/>
            <w:vAlign w:val="center"/>
          </w:tcPr>
          <w:p w14:paraId="11937C23" w14:textId="77777777" w:rsidR="00264B15" w:rsidRDefault="00264B1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20DF86B" w14:textId="01225780" w:rsidR="00264B15" w:rsidRDefault="00905DA2" w:rsidP="003E1C53">
            <w:pPr>
              <w:spacing w:after="0" w:line="360" w:lineRule="auto"/>
              <w:rPr>
                <w:lang w:eastAsia="zh-CN"/>
              </w:rPr>
            </w:pPr>
            <w:r w:rsidRPr="00905DA2">
              <w:rPr>
                <w:b/>
              </w:rPr>
              <w:t>Option1</w:t>
            </w:r>
          </w:p>
        </w:tc>
        <w:tc>
          <w:tcPr>
            <w:tcW w:w="6662" w:type="dxa"/>
            <w:shd w:val="clear" w:color="auto" w:fill="auto"/>
            <w:vAlign w:val="center"/>
          </w:tcPr>
          <w:p w14:paraId="2E158786" w14:textId="701A2E45" w:rsidR="00466874" w:rsidRDefault="00466874" w:rsidP="00466874">
            <w:pPr>
              <w:spacing w:afterLines="50" w:after="120" w:line="360" w:lineRule="auto"/>
              <w:rPr>
                <w:lang w:eastAsia="zh-CN"/>
              </w:rPr>
            </w:pPr>
            <w:r>
              <w:rPr>
                <w:rFonts w:hint="eastAsia"/>
                <w:lang w:eastAsia="zh-CN"/>
              </w:rPr>
              <w:t>Since</w:t>
            </w:r>
            <w:r>
              <w:rPr>
                <w:lang w:eastAsia="zh-CN"/>
              </w:rPr>
              <w:t xml:space="preserve"> </w:t>
            </w:r>
            <w:r>
              <w:rPr>
                <w:rFonts w:hint="eastAsia"/>
                <w:lang w:eastAsia="zh-CN"/>
              </w:rPr>
              <w:t>configuration</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be</w:t>
            </w:r>
            <w:r>
              <w:rPr>
                <w:lang w:eastAsia="zh-CN"/>
              </w:rPr>
              <w:t xml:space="preserve"> </w:t>
            </w:r>
            <w:r>
              <w:rPr>
                <w:rFonts w:hint="eastAsia"/>
                <w:lang w:eastAsia="zh-CN"/>
              </w:rPr>
              <w:t>provided</w:t>
            </w:r>
            <w:r>
              <w:rPr>
                <w:lang w:eastAsia="zh-CN"/>
              </w:rPr>
              <w:t xml:space="preserve"> </w:t>
            </w:r>
            <w:r>
              <w:rPr>
                <w:rFonts w:hint="eastAsia"/>
                <w:lang w:eastAsia="zh-CN"/>
              </w:rPr>
              <w:t>to</w:t>
            </w:r>
            <w:r>
              <w:rPr>
                <w:lang w:eastAsia="zh-CN"/>
              </w:rPr>
              <w:t xml:space="preserve"> </w:t>
            </w:r>
            <w:r>
              <w:rPr>
                <w:rFonts w:hint="eastAsia"/>
                <w:lang w:eastAsia="zh-CN"/>
              </w:rPr>
              <w:t>UE</w:t>
            </w:r>
            <w:r>
              <w:rPr>
                <w:lang w:eastAsia="zh-CN"/>
              </w:rPr>
              <w:t xml:space="preserve"> </w:t>
            </w:r>
            <w:r w:rsidR="00F01F69">
              <w:rPr>
                <w:lang w:eastAsia="zh-CN"/>
              </w:rPr>
              <w:t>in</w:t>
            </w:r>
            <w:r>
              <w:rPr>
                <w:lang w:eastAsia="zh-CN"/>
              </w:rPr>
              <w:t xml:space="preserve"> </w:t>
            </w:r>
            <w:r>
              <w:rPr>
                <w:rFonts w:hint="eastAsia"/>
                <w:lang w:eastAsia="zh-CN"/>
              </w:rPr>
              <w:t>RTT-based</w:t>
            </w:r>
            <w:r>
              <w:rPr>
                <w:lang w:eastAsia="zh-CN"/>
              </w:rPr>
              <w:t xml:space="preserve"> </w:t>
            </w:r>
            <w:r>
              <w:rPr>
                <w:rFonts w:hint="eastAsia"/>
                <w:lang w:eastAsia="zh-CN"/>
              </w:rPr>
              <w:t>PDC</w:t>
            </w:r>
            <w:r w:rsidR="00F01F69">
              <w:rPr>
                <w:lang w:eastAsia="zh-CN"/>
              </w:rPr>
              <w:t xml:space="preserve"> method</w:t>
            </w:r>
            <w:r>
              <w:rPr>
                <w:rFonts w:hint="eastAsia"/>
                <w:lang w:eastAsia="zh-CN"/>
              </w:rPr>
              <w:t>,</w:t>
            </w:r>
            <w:r>
              <w:rPr>
                <w:lang w:eastAsia="zh-CN"/>
              </w:rPr>
              <w:t xml:space="preserve"> we think implicit activation for UE side RTT-based PDC is feasible. </w:t>
            </w:r>
            <w:proofErr w:type="gramStart"/>
            <w:r>
              <w:rPr>
                <w:lang w:eastAsia="zh-CN"/>
              </w:rPr>
              <w:t>So</w:t>
            </w:r>
            <w:proofErr w:type="gramEnd"/>
            <w:r>
              <w:rPr>
                <w:lang w:eastAsia="zh-CN"/>
              </w:rPr>
              <w:t xml:space="preserve"> </w:t>
            </w:r>
            <w:r w:rsidR="00A52329">
              <w:rPr>
                <w:lang w:eastAsia="zh-CN"/>
              </w:rPr>
              <w:t>O</w:t>
            </w:r>
            <w:r>
              <w:rPr>
                <w:lang w:eastAsia="zh-CN"/>
              </w:rPr>
              <w:t xml:space="preserve">ption 3 is not needed. </w:t>
            </w:r>
          </w:p>
          <w:p w14:paraId="4D00196E" w14:textId="272294B8" w:rsidR="00264B15" w:rsidRDefault="00466874" w:rsidP="00A52329">
            <w:pPr>
              <w:spacing w:after="0" w:line="360" w:lineRule="auto"/>
              <w:rPr>
                <w:lang w:eastAsia="zh-CN"/>
              </w:rPr>
            </w:pPr>
            <w:r>
              <w:rPr>
                <w:lang w:eastAsia="zh-CN"/>
              </w:rPr>
              <w:t xml:space="preserve">For </w:t>
            </w:r>
            <w:r w:rsidR="004F1CF4">
              <w:rPr>
                <w:lang w:eastAsia="zh-CN"/>
              </w:rPr>
              <w:t>O</w:t>
            </w:r>
            <w:r w:rsidR="004F1CF4">
              <w:rPr>
                <w:rFonts w:hint="eastAsia"/>
                <w:lang w:eastAsia="zh-CN"/>
              </w:rPr>
              <w:t>ption2</w:t>
            </w:r>
            <w:r>
              <w:rPr>
                <w:lang w:eastAsia="zh-CN"/>
              </w:rPr>
              <w:t xml:space="preserve">, it may cause confusion if both UE side RTT-based PDC and </w:t>
            </w:r>
            <w:proofErr w:type="spellStart"/>
            <w:r>
              <w:rPr>
                <w:lang w:eastAsia="zh-CN"/>
              </w:rPr>
              <w:t>gNB</w:t>
            </w:r>
            <w:proofErr w:type="spellEnd"/>
            <w:r>
              <w:rPr>
                <w:lang w:eastAsia="zh-CN"/>
              </w:rPr>
              <w:t xml:space="preserve"> side RTT</w:t>
            </w:r>
            <w:r w:rsidR="00A52329">
              <w:rPr>
                <w:lang w:eastAsia="zh-CN"/>
              </w:rPr>
              <w:t>-based PDC is supported, e.g., UE cannot differentiate whether UE-side PDT should be performed.</w:t>
            </w:r>
            <w:r>
              <w:rPr>
                <w:lang w:eastAsia="zh-CN"/>
              </w:rPr>
              <w:t xml:space="preserve"> </w:t>
            </w:r>
            <w:r w:rsidR="00A52329">
              <w:rPr>
                <w:lang w:eastAsia="zh-CN"/>
              </w:rPr>
              <w:t>In other word,</w:t>
            </w:r>
            <w:r>
              <w:rPr>
                <w:lang w:eastAsia="zh-CN"/>
              </w:rPr>
              <w:t xml:space="preserve"> it may be feasible</w:t>
            </w:r>
            <w:r w:rsidR="00A52329">
              <w:rPr>
                <w:lang w:eastAsia="zh-CN"/>
              </w:rPr>
              <w:t xml:space="preserve"> if</w:t>
            </w:r>
            <w:r>
              <w:rPr>
                <w:lang w:eastAsia="zh-CN"/>
              </w:rPr>
              <w:t xml:space="preserve"> </w:t>
            </w:r>
            <w:r w:rsidR="00A52329">
              <w:rPr>
                <w:lang w:eastAsia="zh-CN"/>
              </w:rPr>
              <w:t xml:space="preserve">only </w:t>
            </w:r>
            <w:r>
              <w:rPr>
                <w:lang w:eastAsia="zh-CN"/>
              </w:rPr>
              <w:t xml:space="preserve">UE side RTT-based PDC is supported. </w:t>
            </w:r>
            <w:r w:rsidR="00A52329">
              <w:rPr>
                <w:rFonts w:hint="eastAsia"/>
                <w:lang w:eastAsia="zh-CN"/>
              </w:rPr>
              <w:t>A</w:t>
            </w:r>
            <w:r w:rsidR="00A52329">
              <w:rPr>
                <w:lang w:eastAsia="zh-CN"/>
              </w:rPr>
              <w:t xml:space="preserve">s we suggest </w:t>
            </w:r>
            <w:proofErr w:type="gramStart"/>
            <w:r w:rsidR="00A52329">
              <w:rPr>
                <w:lang w:eastAsia="zh-CN"/>
              </w:rPr>
              <w:t>to support</w:t>
            </w:r>
            <w:proofErr w:type="gramEnd"/>
            <w:r w:rsidR="00A52329">
              <w:rPr>
                <w:lang w:eastAsia="zh-CN"/>
              </w:rPr>
              <w:t xml:space="preserve"> both UE side PDC and </w:t>
            </w:r>
            <w:proofErr w:type="spellStart"/>
            <w:r w:rsidR="00A52329">
              <w:rPr>
                <w:lang w:eastAsia="zh-CN"/>
              </w:rPr>
              <w:t>gNB</w:t>
            </w:r>
            <w:proofErr w:type="spellEnd"/>
            <w:r w:rsidR="00A52329">
              <w:rPr>
                <w:lang w:eastAsia="zh-CN"/>
              </w:rPr>
              <w:t xml:space="preserve"> side PDC (see Q2), we don’t prefer Option 2.</w:t>
            </w:r>
          </w:p>
        </w:tc>
      </w:tr>
      <w:tr w:rsidR="00264B15" w14:paraId="33F59EE1" w14:textId="77777777" w:rsidTr="003E1C53">
        <w:tc>
          <w:tcPr>
            <w:tcW w:w="1555" w:type="dxa"/>
            <w:shd w:val="clear" w:color="auto" w:fill="auto"/>
            <w:vAlign w:val="center"/>
          </w:tcPr>
          <w:p w14:paraId="7F785AF1" w14:textId="49CF25BA" w:rsidR="00264B15" w:rsidRDefault="005476C9" w:rsidP="003E1C53">
            <w:pPr>
              <w:spacing w:after="0" w:line="360" w:lineRule="auto"/>
            </w:pPr>
            <w:r>
              <w:t>CATT</w:t>
            </w:r>
          </w:p>
        </w:tc>
        <w:tc>
          <w:tcPr>
            <w:tcW w:w="1417" w:type="dxa"/>
            <w:shd w:val="clear" w:color="auto" w:fill="auto"/>
            <w:vAlign w:val="center"/>
          </w:tcPr>
          <w:p w14:paraId="4745C44A" w14:textId="5C0546DE" w:rsidR="00264B15" w:rsidRDefault="005A6533" w:rsidP="005A6533">
            <w:pPr>
              <w:spacing w:after="0" w:line="360" w:lineRule="auto"/>
            </w:pPr>
            <w:r>
              <w:t>Option 1</w:t>
            </w:r>
          </w:p>
        </w:tc>
        <w:tc>
          <w:tcPr>
            <w:tcW w:w="6662" w:type="dxa"/>
            <w:shd w:val="clear" w:color="auto" w:fill="auto"/>
            <w:vAlign w:val="center"/>
          </w:tcPr>
          <w:p w14:paraId="5A8824B8" w14:textId="7BDEC7A6" w:rsidR="005476C9" w:rsidRPr="00F27639" w:rsidRDefault="005A6533" w:rsidP="004B7A3D">
            <w:pPr>
              <w:spacing w:after="0" w:line="360" w:lineRule="auto"/>
            </w:pPr>
            <w:r>
              <w:t xml:space="preserve">The UE is supposed to be first configured with a TRS/PRS pair </w:t>
            </w:r>
            <w:proofErr w:type="gramStart"/>
            <w:r>
              <w:t>in order to</w:t>
            </w:r>
            <w:proofErr w:type="gramEnd"/>
            <w:r>
              <w:t xml:space="preserve"> </w:t>
            </w:r>
            <w:r>
              <w:rPr>
                <w:rFonts w:eastAsia="Arial Unicode MS"/>
                <w:lang w:eastAsia="zh-CN"/>
              </w:rPr>
              <w:t xml:space="preserve">continuously maintain 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 </w:t>
            </w:r>
            <w:r w:rsidR="00787A5F">
              <w:rPr>
                <w:rFonts w:eastAsia="Arial Unicode MS"/>
                <w:lang w:eastAsia="zh-CN"/>
              </w:rPr>
              <w:t xml:space="preserve">Then, upon receiving </w:t>
            </w:r>
            <w:r w:rsidR="00787A5F" w:rsidRPr="00F27639">
              <w:rPr>
                <w:rFonts w:eastAsia="Arial Unicode MS"/>
                <w:lang w:eastAsia="zh-CN"/>
              </w:rPr>
              <w:t xml:space="preserve">the </w:t>
            </w:r>
            <w:proofErr w:type="spellStart"/>
            <w:r w:rsidR="00787A5F" w:rsidRPr="00F27639">
              <w:rPr>
                <w:bCs/>
              </w:rPr>
              <w:t>gNB</w:t>
            </w:r>
            <w:proofErr w:type="spellEnd"/>
            <w:r w:rsidR="00787A5F" w:rsidRPr="00F27639">
              <w:rPr>
                <w:iCs/>
              </w:rPr>
              <w:t xml:space="preserve"> Rx-Tx time difference</w:t>
            </w:r>
            <w:r w:rsidR="004B7A3D">
              <w:rPr>
                <w:iCs/>
              </w:rPr>
              <w:t xml:space="preserve">, </w:t>
            </w:r>
            <w:proofErr w:type="spellStart"/>
            <w:r w:rsidR="004B7A3D" w:rsidRPr="00F27639">
              <w:rPr>
                <w:rFonts w:eastAsia="Arial Unicode MS"/>
              </w:rPr>
              <w:t>gNB</w:t>
            </w:r>
            <w:r w:rsidR="004B7A3D" w:rsidRPr="00F27639">
              <w:rPr>
                <w:rFonts w:eastAsia="Arial Unicode MS"/>
                <w:vertAlign w:val="subscript"/>
              </w:rPr>
              <w:t>Rx</w:t>
            </w:r>
            <w:proofErr w:type="spellEnd"/>
            <w:r w:rsidR="004B7A3D" w:rsidRPr="00F27639">
              <w:rPr>
                <w:rFonts w:eastAsia="Arial Unicode MS"/>
                <w:vertAlign w:val="subscript"/>
              </w:rPr>
              <w:t>-Tx</w:t>
            </w:r>
            <w:r w:rsidR="004B7A3D">
              <w:rPr>
                <w:rFonts w:eastAsia="Arial Unicode MS"/>
              </w:rPr>
              <w:t>,</w:t>
            </w:r>
            <w:r w:rsidR="00787A5F" w:rsidRPr="00F27639">
              <w:rPr>
                <w:rFonts w:eastAsia="Arial Unicode MS"/>
                <w:lang w:eastAsia="zh-CN"/>
              </w:rPr>
              <w:t xml:space="preserve"> </w:t>
            </w:r>
            <w:r w:rsidR="00787A5F">
              <w:rPr>
                <w:rFonts w:eastAsia="Arial Unicode MS"/>
                <w:lang w:eastAsia="zh-CN"/>
              </w:rPr>
              <w:t xml:space="preserve">from </w:t>
            </w:r>
            <w:proofErr w:type="spellStart"/>
            <w:r w:rsidR="00787A5F">
              <w:rPr>
                <w:rFonts w:eastAsia="Arial Unicode MS"/>
                <w:lang w:eastAsia="zh-CN"/>
              </w:rPr>
              <w:t>gNB</w:t>
            </w:r>
            <w:proofErr w:type="spellEnd"/>
            <w:r w:rsidR="00787A5F">
              <w:rPr>
                <w:rFonts w:eastAsia="Arial Unicode MS"/>
                <w:lang w:eastAsia="zh-CN"/>
              </w:rPr>
              <w:t xml:space="preserve">, UE uses it, </w:t>
            </w:r>
            <w:r w:rsidR="005476C9" w:rsidRPr="00F27639">
              <w:rPr>
                <w:rFonts w:eastAsia="Arial Unicode MS"/>
                <w:lang w:eastAsia="zh-CN"/>
              </w:rPr>
              <w:t>on top</w:t>
            </w:r>
            <w:r w:rsidR="00F27639">
              <w:rPr>
                <w:rFonts w:eastAsia="Arial Unicode MS"/>
                <w:lang w:eastAsia="zh-CN"/>
              </w:rPr>
              <w:t xml:space="preserve"> of the above measurement</w:t>
            </w:r>
            <w:r w:rsidR="005476C9" w:rsidRPr="00F27639">
              <w:rPr>
                <w:rFonts w:eastAsia="Arial Unicode MS"/>
                <w:lang w:eastAsia="zh-CN"/>
              </w:rPr>
              <w:t xml:space="preserve">, </w:t>
            </w:r>
            <w:r w:rsidR="00787A5F">
              <w:rPr>
                <w:rFonts w:eastAsia="Arial Unicode MS"/>
                <w:lang w:eastAsia="zh-CN"/>
              </w:rPr>
              <w:t xml:space="preserve">to perform the PDC on </w:t>
            </w:r>
            <w:r w:rsidR="00F27639">
              <w:rPr>
                <w:rFonts w:eastAsia="Arial Unicode MS"/>
              </w:rPr>
              <w:t>its reference time.</w:t>
            </w:r>
          </w:p>
        </w:tc>
      </w:tr>
      <w:tr w:rsidR="004A4554" w14:paraId="347A8318" w14:textId="77777777" w:rsidTr="003E1C53">
        <w:tc>
          <w:tcPr>
            <w:tcW w:w="1555" w:type="dxa"/>
            <w:shd w:val="clear" w:color="auto" w:fill="auto"/>
            <w:vAlign w:val="center"/>
          </w:tcPr>
          <w:p w14:paraId="5C957690" w14:textId="1A61EBEC" w:rsidR="004A4554" w:rsidRDefault="00FD6BDC" w:rsidP="003E1C53">
            <w:pPr>
              <w:spacing w:after="0" w:line="360" w:lineRule="auto"/>
            </w:pPr>
            <w:r>
              <w:t>Ericsson</w:t>
            </w:r>
          </w:p>
        </w:tc>
        <w:tc>
          <w:tcPr>
            <w:tcW w:w="1417" w:type="dxa"/>
            <w:shd w:val="clear" w:color="auto" w:fill="auto"/>
            <w:vAlign w:val="center"/>
          </w:tcPr>
          <w:p w14:paraId="6CF25D9B" w14:textId="35047574" w:rsidR="004A4554" w:rsidRDefault="0033577C" w:rsidP="003E1C53">
            <w:pPr>
              <w:spacing w:after="0" w:line="360" w:lineRule="auto"/>
            </w:pPr>
            <w:r>
              <w:t>Option 1</w:t>
            </w:r>
          </w:p>
        </w:tc>
        <w:tc>
          <w:tcPr>
            <w:tcW w:w="6662" w:type="dxa"/>
            <w:shd w:val="clear" w:color="auto" w:fill="auto"/>
            <w:vAlign w:val="center"/>
          </w:tcPr>
          <w:p w14:paraId="28FE07B5" w14:textId="3610A260" w:rsidR="004A4554" w:rsidRDefault="004A4554" w:rsidP="003E1C53">
            <w:pPr>
              <w:spacing w:after="0" w:line="360" w:lineRule="auto"/>
            </w:pPr>
          </w:p>
        </w:tc>
      </w:tr>
      <w:tr w:rsidR="004A4554" w14:paraId="24804396" w14:textId="77777777" w:rsidTr="003E1C53">
        <w:tc>
          <w:tcPr>
            <w:tcW w:w="1555" w:type="dxa"/>
            <w:shd w:val="clear" w:color="auto" w:fill="auto"/>
            <w:vAlign w:val="center"/>
          </w:tcPr>
          <w:p w14:paraId="218B2EF9" w14:textId="63C17204" w:rsidR="004A4554"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7395B941" w14:textId="73A01249" w:rsidR="004A4554" w:rsidRPr="00727EAC" w:rsidRDefault="00727EAC" w:rsidP="003E1C53">
            <w:pPr>
              <w:spacing w:after="0" w:line="360" w:lineRule="auto"/>
              <w:rPr>
                <w:rFonts w:eastAsia="ＭＳ 明朝"/>
              </w:rPr>
            </w:pPr>
            <w:r>
              <w:rPr>
                <w:rFonts w:eastAsia="ＭＳ 明朝" w:hint="eastAsia"/>
              </w:rPr>
              <w:t>Option1</w:t>
            </w:r>
          </w:p>
        </w:tc>
        <w:tc>
          <w:tcPr>
            <w:tcW w:w="6662" w:type="dxa"/>
            <w:shd w:val="clear" w:color="auto" w:fill="auto"/>
            <w:vAlign w:val="center"/>
          </w:tcPr>
          <w:p w14:paraId="51F0F8A9" w14:textId="77777777" w:rsidR="004A4554" w:rsidRDefault="004A4554" w:rsidP="003E1C53">
            <w:pPr>
              <w:spacing w:after="0" w:line="360" w:lineRule="auto"/>
            </w:pPr>
          </w:p>
        </w:tc>
      </w:tr>
      <w:tr w:rsidR="00264B15" w14:paraId="171BD047" w14:textId="77777777" w:rsidTr="003E1C53">
        <w:tc>
          <w:tcPr>
            <w:tcW w:w="1555" w:type="dxa"/>
            <w:shd w:val="clear" w:color="auto" w:fill="auto"/>
            <w:vAlign w:val="center"/>
          </w:tcPr>
          <w:p w14:paraId="70DCF720" w14:textId="29A31998" w:rsidR="00264B15" w:rsidRDefault="00914AC5" w:rsidP="003E1C53">
            <w:pPr>
              <w:spacing w:after="0" w:line="360" w:lineRule="auto"/>
            </w:pPr>
            <w:r>
              <w:t>Nokia</w:t>
            </w:r>
          </w:p>
        </w:tc>
        <w:tc>
          <w:tcPr>
            <w:tcW w:w="1417" w:type="dxa"/>
            <w:shd w:val="clear" w:color="auto" w:fill="auto"/>
            <w:vAlign w:val="center"/>
          </w:tcPr>
          <w:p w14:paraId="68017B36" w14:textId="5F0D6DFA" w:rsidR="00264B15" w:rsidRDefault="00914AC5" w:rsidP="003E1C53">
            <w:pPr>
              <w:spacing w:after="0" w:line="360" w:lineRule="auto"/>
            </w:pPr>
            <w:r>
              <w:t>Option 2</w:t>
            </w:r>
          </w:p>
        </w:tc>
        <w:tc>
          <w:tcPr>
            <w:tcW w:w="6662" w:type="dxa"/>
            <w:shd w:val="clear" w:color="auto" w:fill="auto"/>
            <w:vAlign w:val="center"/>
          </w:tcPr>
          <w:p w14:paraId="2140F08E" w14:textId="77777777" w:rsidR="00914AC5" w:rsidRDefault="00914AC5" w:rsidP="00914AC5">
            <w:pPr>
              <w:spacing w:after="0" w:line="360" w:lineRule="auto"/>
            </w:pPr>
            <w:r>
              <w:t xml:space="preserve">In our view, as the UE needs to be configured to be able to conduct Rx-Tx measurements, it can just as well use this to also determine if it should do UE-side PDC. </w:t>
            </w:r>
          </w:p>
          <w:p w14:paraId="1BE0B8BC" w14:textId="53593E2B" w:rsidR="00264B15" w:rsidRDefault="00914AC5" w:rsidP="00914AC5">
            <w:pPr>
              <w:spacing w:after="0" w:line="360" w:lineRule="auto"/>
            </w:pPr>
            <w:r>
              <w:t xml:space="preserve">On the comment from ZTE on Option 2, we do not think that both UE-side and </w:t>
            </w:r>
            <w:proofErr w:type="spellStart"/>
            <w:r>
              <w:t>gNB</w:t>
            </w:r>
            <w:proofErr w:type="spellEnd"/>
            <w:r>
              <w:t>-side PDC should be allowed to be simultaneously configured, hence the UE will either receive Rx-Tx measurements (UE-side PDC) or transmit Rx-Tx measurements (</w:t>
            </w:r>
            <w:proofErr w:type="spellStart"/>
            <w:r>
              <w:t>gNB</w:t>
            </w:r>
            <w:proofErr w:type="spellEnd"/>
            <w:r>
              <w:t>-side PDC).</w:t>
            </w:r>
          </w:p>
        </w:tc>
      </w:tr>
      <w:tr w:rsidR="003F053B" w14:paraId="69AC954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C564595" w14:textId="77777777" w:rsidR="003F053B" w:rsidRDefault="003F053B" w:rsidP="00130476">
            <w:pPr>
              <w:spacing w:after="0" w:line="360" w:lineRule="auto"/>
            </w:pPr>
            <w:r w:rsidRPr="003570A8">
              <w:t xml:space="preserve">Huawei, </w:t>
            </w:r>
            <w:proofErr w:type="spellStart"/>
            <w:r w:rsidRPr="003570A8">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4B85394"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E6AFE59" w14:textId="77777777" w:rsidR="003F053B" w:rsidRDefault="003F053B" w:rsidP="00130476">
            <w:pPr>
              <w:spacing w:after="0" w:line="360" w:lineRule="auto"/>
            </w:pPr>
            <w:r>
              <w:t>We understand last meeting agreement “</w:t>
            </w:r>
            <w:r w:rsidRPr="00D24864">
              <w:t xml:space="preserve">The </w:t>
            </w:r>
            <w:proofErr w:type="spellStart"/>
            <w:r w:rsidRPr="00D24864">
              <w:t>gNB</w:t>
            </w:r>
            <w:proofErr w:type="spellEnd"/>
            <w:r w:rsidRPr="00D24864">
              <w:t xml:space="preserve"> can enable/disable UE-side PDC via unicast and broadcast RRC </w:t>
            </w:r>
            <w:proofErr w:type="spellStart"/>
            <w:r w:rsidRPr="00D24864">
              <w:t>signalling</w:t>
            </w:r>
            <w:proofErr w:type="spellEnd"/>
            <w:r w:rsidRPr="00D24864">
              <w:t>.</w:t>
            </w:r>
            <w:r>
              <w:t xml:space="preserve">” has already provided answer to this question, that the activation is via explicit RRC signaling. </w:t>
            </w:r>
          </w:p>
        </w:tc>
      </w:tr>
      <w:tr w:rsidR="00FF6043" w14:paraId="5994D61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7E78A8" w14:textId="1A5D4B61" w:rsidR="00FF6043" w:rsidRPr="003570A8" w:rsidRDefault="00FF6043" w:rsidP="00FF6043">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9E7AE75" w14:textId="082195F1" w:rsidR="00FF6043" w:rsidRDefault="00FF6043" w:rsidP="00FF6043">
            <w:pPr>
              <w:spacing w:after="0" w:line="360" w:lineRule="auto"/>
            </w:pPr>
            <w:r>
              <w:rPr>
                <w:rFonts w:eastAsia="ＭＳ 明朝" w:hint="eastAsia"/>
              </w:rPr>
              <w:t>O</w:t>
            </w:r>
            <w:r>
              <w:rPr>
                <w:rFonts w:eastAsia="ＭＳ 明朝"/>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1C87DC" w14:textId="0B81FFE4" w:rsidR="00FF6043" w:rsidRDefault="00FF6043" w:rsidP="00FF6043">
            <w:pPr>
              <w:spacing w:after="0" w:line="360" w:lineRule="auto"/>
            </w:pPr>
            <w:r>
              <w:rPr>
                <w:rFonts w:eastAsia="ＭＳ 明朝" w:hint="eastAsia"/>
              </w:rPr>
              <w:t>I</w:t>
            </w:r>
            <w:r>
              <w:rPr>
                <w:rFonts w:eastAsia="ＭＳ 明朝"/>
              </w:rPr>
              <w:t>t works.</w:t>
            </w:r>
          </w:p>
        </w:tc>
      </w:tr>
      <w:tr w:rsidR="00FF6043" w14:paraId="27535840"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BA41F0F" w14:textId="77777777" w:rsidR="00FF6043" w:rsidRPr="003570A8" w:rsidRDefault="00FF6043" w:rsidP="00FF6043">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4846DD" w14:textId="77777777" w:rsidR="00FF6043" w:rsidRDefault="00FF6043" w:rsidP="00FF6043">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9D3398B" w14:textId="77777777" w:rsidR="00FF6043" w:rsidRDefault="00FF6043" w:rsidP="00FF6043">
            <w:pPr>
              <w:spacing w:after="0" w:line="360" w:lineRule="auto"/>
            </w:pPr>
          </w:p>
        </w:tc>
      </w:tr>
    </w:tbl>
    <w:p w14:paraId="2111EE50" w14:textId="77777777" w:rsidR="00264B15" w:rsidRDefault="00264B15" w:rsidP="00264B1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D7AD127" w14:textId="77777777" w:rsidR="00264B15" w:rsidRDefault="00264B15" w:rsidP="003D265D">
      <w:pPr>
        <w:rPr>
          <w:rFonts w:eastAsia="ＭＳ 明朝"/>
          <w:lang w:val="en-GB"/>
        </w:rPr>
      </w:pPr>
    </w:p>
    <w:p w14:paraId="286599B8" w14:textId="7086969F" w:rsidR="00905DA2" w:rsidRDefault="00905DA2" w:rsidP="00905DA2">
      <w:pPr>
        <w:spacing w:before="60" w:after="120" w:line="264" w:lineRule="auto"/>
        <w:jc w:val="both"/>
      </w:pPr>
      <w:r>
        <w:t xml:space="preserve">One company has mentioned </w:t>
      </w:r>
      <w:proofErr w:type="gramStart"/>
      <w:r w:rsidR="000C4576">
        <w:rPr>
          <w:rFonts w:hint="eastAsia"/>
        </w:rPr>
        <w:t>in order to</w:t>
      </w:r>
      <w:proofErr w:type="gramEnd"/>
      <w:r w:rsidR="000C4576">
        <w:rPr>
          <w:rFonts w:hint="eastAsia"/>
        </w:rPr>
        <w:t xml:space="preserve"> timely perform </w:t>
      </w:r>
      <w:r w:rsidR="000C4576">
        <w:t xml:space="preserve">RTT-based </w:t>
      </w:r>
      <w:r w:rsidR="000C4576">
        <w:rPr>
          <w:rFonts w:hint="eastAsia"/>
        </w:rPr>
        <w:t>PDC</w:t>
      </w:r>
      <w:r w:rsidR="000C4576">
        <w:t xml:space="preserve">, UE and </w:t>
      </w:r>
      <w:proofErr w:type="spellStart"/>
      <w:r w:rsidR="000C4576">
        <w:t>gNB</w:t>
      </w:r>
      <w:proofErr w:type="spellEnd"/>
      <w:r w:rsidR="000C4576">
        <w:t xml:space="preserve"> may need to perform RTT</w:t>
      </w:r>
      <w:r w:rsidR="000C4576" w:rsidRPr="004614A2">
        <w:rPr>
          <w:rFonts w:hint="eastAsia"/>
        </w:rPr>
        <w:t xml:space="preserve"> </w:t>
      </w:r>
      <w:r w:rsidR="000C4576">
        <w:rPr>
          <w:rFonts w:hint="eastAsia"/>
        </w:rPr>
        <w:t xml:space="preserve">measurement </w:t>
      </w:r>
      <w:r w:rsidR="000C4576">
        <w:t xml:space="preserve">in advance and acquire the measurement results of peer side if needed. Company </w:t>
      </w:r>
      <w:r w:rsidR="004A4554">
        <w:t xml:space="preserve">further </w:t>
      </w:r>
      <w:proofErr w:type="gramStart"/>
      <w:r w:rsidR="000C4576">
        <w:t>suggest</w:t>
      </w:r>
      <w:proofErr w:type="gramEnd"/>
      <w:r w:rsidR="000C4576">
        <w:t xml:space="preserve"> such activation can be provided via MAC signaling.</w:t>
      </w:r>
    </w:p>
    <w:p w14:paraId="5CC6E5F5" w14:textId="7A91D171" w:rsidR="00905DA2" w:rsidRPr="000C4576" w:rsidRDefault="00905DA2" w:rsidP="00905DA2">
      <w:pPr>
        <w:spacing w:before="60" w:after="120" w:line="264" w:lineRule="auto"/>
        <w:jc w:val="both"/>
        <w:rPr>
          <w:b/>
        </w:rPr>
      </w:pPr>
      <w:r w:rsidRPr="000C4576">
        <w:rPr>
          <w:b/>
        </w:rPr>
        <w:t xml:space="preserve">Q4c: For RTT-based UE side PDC, companies are invited to indicate which option below for activating </w:t>
      </w:r>
      <w:r w:rsidR="000C4576" w:rsidRPr="000C4576">
        <w:rPr>
          <w:b/>
        </w:rPr>
        <w:t>RTT measurement</w:t>
      </w:r>
      <w:r w:rsidR="000C4576">
        <w:rPr>
          <w:b/>
        </w:rPr>
        <w:t xml:space="preserve"> in UE side</w:t>
      </w:r>
      <w:r w:rsidRPr="000C4576">
        <w:rPr>
          <w:b/>
        </w:rPr>
        <w:t xml:space="preserve"> is preferred?</w:t>
      </w:r>
    </w:p>
    <w:p w14:paraId="5570D818" w14:textId="1D675046" w:rsidR="00905DA2" w:rsidRPr="000C4576" w:rsidRDefault="00905DA2" w:rsidP="00567C2F">
      <w:pPr>
        <w:pStyle w:val="afe"/>
        <w:numPr>
          <w:ilvl w:val="0"/>
          <w:numId w:val="13"/>
        </w:numPr>
        <w:spacing w:before="60" w:after="120" w:line="264" w:lineRule="auto"/>
        <w:ind w:firstLineChars="0"/>
        <w:jc w:val="both"/>
        <w:rPr>
          <w:b/>
          <w:bCs/>
        </w:rPr>
      </w:pPr>
      <w:r w:rsidRPr="000C4576">
        <w:rPr>
          <w:b/>
        </w:rPr>
        <w:t xml:space="preserve">Option1: </w:t>
      </w:r>
      <w:r w:rsidR="000C4576" w:rsidRPr="000C4576">
        <w:rPr>
          <w:b/>
        </w:rPr>
        <w:t>No additional activation</w:t>
      </w:r>
      <w:r w:rsidR="000C4576">
        <w:rPr>
          <w:b/>
        </w:rPr>
        <w:t xml:space="preserve"> for RTT measurement</w:t>
      </w:r>
      <w:r w:rsidR="004A4554">
        <w:rPr>
          <w:b/>
        </w:rPr>
        <w:t xml:space="preserve"> in UE side</w:t>
      </w:r>
      <w:r w:rsidRPr="000C4576">
        <w:rPr>
          <w:b/>
        </w:rPr>
        <w:t>.</w:t>
      </w:r>
      <w:r w:rsidR="000C4576" w:rsidRPr="000C4576">
        <w:rPr>
          <w:b/>
        </w:rPr>
        <w:t xml:space="preserve"> That means UE doesn’t need to be explicitly trigger RTT measurement. Another understanding may be that upon reception of measurement configuration (see Q</w:t>
      </w:r>
      <w:r w:rsidR="00A52329">
        <w:rPr>
          <w:b/>
        </w:rPr>
        <w:t>3</w:t>
      </w:r>
      <w:r w:rsidR="000C4576" w:rsidRPr="000C4576">
        <w:rPr>
          <w:b/>
        </w:rPr>
        <w:t>)</w:t>
      </w:r>
      <w:r w:rsidR="004741DC">
        <w:rPr>
          <w:b/>
        </w:rPr>
        <w:t xml:space="preserve"> </w:t>
      </w:r>
      <w:r w:rsidR="004741DC" w:rsidRPr="00466874">
        <w:rPr>
          <w:rFonts w:hint="eastAsia"/>
          <w:b/>
        </w:rPr>
        <w:t>or</w:t>
      </w:r>
      <w:r w:rsidR="004741DC" w:rsidRPr="00466874">
        <w:rPr>
          <w:b/>
        </w:rPr>
        <w:t xml:space="preserve"> </w:t>
      </w:r>
      <w:proofErr w:type="spellStart"/>
      <w:r w:rsidR="00466874" w:rsidRPr="00466874">
        <w:rPr>
          <w:b/>
        </w:rPr>
        <w:t>gNB</w:t>
      </w:r>
      <w:proofErr w:type="spellEnd"/>
      <w:r w:rsidR="00466874" w:rsidRPr="00466874">
        <w:rPr>
          <w:b/>
        </w:rPr>
        <w:t xml:space="preserve"> RTT measurement</w:t>
      </w:r>
      <w:r w:rsidR="00466874">
        <w:rPr>
          <w:b/>
        </w:rPr>
        <w:t xml:space="preserve"> </w:t>
      </w:r>
      <w:r w:rsidR="00466874" w:rsidRPr="00466874">
        <w:rPr>
          <w:rFonts w:hint="eastAsia"/>
          <w:b/>
        </w:rPr>
        <w:t>(</w:t>
      </w:r>
      <w:r w:rsidR="004741DC" w:rsidRPr="00466874">
        <w:rPr>
          <w:rFonts w:hint="eastAsia"/>
          <w:b/>
        </w:rPr>
        <w:t>see</w:t>
      </w:r>
      <w:r w:rsidR="004741DC" w:rsidRPr="00466874">
        <w:rPr>
          <w:b/>
        </w:rPr>
        <w:t xml:space="preserve"> </w:t>
      </w:r>
      <w:r w:rsidR="004741DC" w:rsidRPr="00466874">
        <w:rPr>
          <w:rFonts w:hint="eastAsia"/>
          <w:b/>
        </w:rPr>
        <w:t>Q4a</w:t>
      </w:r>
      <w:r w:rsidR="00466874">
        <w:rPr>
          <w:rFonts w:ascii="SimSun" w:eastAsia="SimSun" w:hAnsi="SimSun" w:cs="SimSun" w:hint="eastAsia"/>
          <w:b/>
          <w:lang w:eastAsia="zh-CN"/>
        </w:rPr>
        <w:t>)</w:t>
      </w:r>
      <w:r w:rsidR="000C4576" w:rsidRPr="000C4576">
        <w:rPr>
          <w:b/>
        </w:rPr>
        <w:t>, UE can just trigger RTT measurement.</w:t>
      </w:r>
    </w:p>
    <w:p w14:paraId="725210FE" w14:textId="24E226EA" w:rsidR="00905DA2" w:rsidRPr="000C4576" w:rsidRDefault="00905DA2" w:rsidP="00567C2F">
      <w:pPr>
        <w:pStyle w:val="afe"/>
        <w:numPr>
          <w:ilvl w:val="0"/>
          <w:numId w:val="13"/>
        </w:numPr>
        <w:spacing w:before="60" w:after="120" w:line="264" w:lineRule="auto"/>
        <w:ind w:firstLineChars="0"/>
        <w:jc w:val="both"/>
        <w:rPr>
          <w:b/>
          <w:bCs/>
        </w:rPr>
      </w:pPr>
      <w:r w:rsidRPr="000C4576">
        <w:rPr>
          <w:b/>
        </w:rPr>
        <w:t>Option</w:t>
      </w:r>
      <w:r w:rsidR="000C4576" w:rsidRPr="000C4576">
        <w:rPr>
          <w:b/>
        </w:rPr>
        <w:t>2</w:t>
      </w:r>
      <w:r w:rsidRPr="000C4576">
        <w:rPr>
          <w:b/>
        </w:rPr>
        <w:t>: An explicit activation indication</w:t>
      </w:r>
      <w:r w:rsidR="000C4576" w:rsidRPr="000C4576">
        <w:rPr>
          <w:b/>
        </w:rPr>
        <w:t xml:space="preserve"> in MAC is introduced to trigger RTT measurement in UE side.</w:t>
      </w:r>
      <w:r w:rsidRPr="000C4576">
        <w:rPr>
          <w:b/>
        </w:rPr>
        <w:t xml:space="preserve"> </w:t>
      </w:r>
    </w:p>
    <w:p w14:paraId="5162D10A" w14:textId="77777777" w:rsidR="00905DA2" w:rsidRPr="000C4576" w:rsidRDefault="00905DA2" w:rsidP="00567C2F">
      <w:pPr>
        <w:pStyle w:val="afe"/>
        <w:numPr>
          <w:ilvl w:val="0"/>
          <w:numId w:val="13"/>
        </w:numPr>
        <w:spacing w:before="60" w:after="120" w:line="264" w:lineRule="auto"/>
        <w:ind w:firstLineChars="0"/>
        <w:jc w:val="both"/>
        <w:rPr>
          <w:b/>
        </w:rPr>
      </w:pPr>
      <w:r w:rsidRPr="000C4576">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905DA2" w14:paraId="447DAA7D" w14:textId="77777777" w:rsidTr="003E1C53">
        <w:tc>
          <w:tcPr>
            <w:tcW w:w="1555" w:type="dxa"/>
            <w:shd w:val="clear" w:color="auto" w:fill="auto"/>
            <w:vAlign w:val="center"/>
          </w:tcPr>
          <w:p w14:paraId="56FA54B5" w14:textId="77777777" w:rsidR="00905DA2" w:rsidRDefault="00905DA2" w:rsidP="003E1C53">
            <w:pPr>
              <w:spacing w:after="0" w:line="360" w:lineRule="auto"/>
              <w:rPr>
                <w:b/>
              </w:rPr>
            </w:pPr>
            <w:r>
              <w:rPr>
                <w:b/>
              </w:rPr>
              <w:t>Company</w:t>
            </w:r>
          </w:p>
        </w:tc>
        <w:tc>
          <w:tcPr>
            <w:tcW w:w="1417" w:type="dxa"/>
            <w:shd w:val="clear" w:color="auto" w:fill="auto"/>
            <w:vAlign w:val="center"/>
          </w:tcPr>
          <w:p w14:paraId="5C90890E" w14:textId="067A2A20" w:rsidR="00905DA2" w:rsidRDefault="004A4554" w:rsidP="003E1C53">
            <w:pPr>
              <w:spacing w:after="0" w:line="360" w:lineRule="auto"/>
              <w:rPr>
                <w:b/>
              </w:rPr>
            </w:pPr>
            <w:r>
              <w:rPr>
                <w:b/>
              </w:rPr>
              <w:t>Preferred Option</w:t>
            </w:r>
          </w:p>
        </w:tc>
        <w:tc>
          <w:tcPr>
            <w:tcW w:w="6662" w:type="dxa"/>
            <w:shd w:val="clear" w:color="auto" w:fill="auto"/>
            <w:vAlign w:val="center"/>
          </w:tcPr>
          <w:p w14:paraId="2FE6CE1B" w14:textId="77777777" w:rsidR="00905DA2" w:rsidRDefault="00905DA2" w:rsidP="003E1C53">
            <w:pPr>
              <w:spacing w:after="0" w:line="360" w:lineRule="auto"/>
              <w:rPr>
                <w:b/>
              </w:rPr>
            </w:pPr>
            <w:r>
              <w:rPr>
                <w:b/>
              </w:rPr>
              <w:t>Additional comment(s)</w:t>
            </w:r>
          </w:p>
        </w:tc>
      </w:tr>
      <w:tr w:rsidR="00905DA2" w14:paraId="0B59A3BA" w14:textId="77777777" w:rsidTr="003E1C53">
        <w:tc>
          <w:tcPr>
            <w:tcW w:w="1555" w:type="dxa"/>
            <w:shd w:val="clear" w:color="auto" w:fill="auto"/>
            <w:vAlign w:val="center"/>
          </w:tcPr>
          <w:p w14:paraId="24025E98" w14:textId="77777777" w:rsidR="00905DA2" w:rsidRDefault="00905DA2"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9F3B740" w14:textId="45B78CB0" w:rsidR="00905DA2" w:rsidRDefault="00905DA2" w:rsidP="004A4554">
            <w:pPr>
              <w:spacing w:after="0" w:line="360" w:lineRule="auto"/>
              <w:rPr>
                <w:lang w:eastAsia="zh-CN"/>
              </w:rPr>
            </w:pPr>
            <w:r w:rsidRPr="00905DA2">
              <w:rPr>
                <w:b/>
              </w:rPr>
              <w:t>Option</w:t>
            </w:r>
            <w:r w:rsidR="004A4554">
              <w:rPr>
                <w:b/>
              </w:rPr>
              <w:t>2</w:t>
            </w:r>
          </w:p>
        </w:tc>
        <w:tc>
          <w:tcPr>
            <w:tcW w:w="6662" w:type="dxa"/>
            <w:shd w:val="clear" w:color="auto" w:fill="auto"/>
            <w:vAlign w:val="center"/>
          </w:tcPr>
          <w:p w14:paraId="1FE2FAF4" w14:textId="77777777" w:rsidR="00905DA2" w:rsidRPr="00466874" w:rsidRDefault="004A4554" w:rsidP="00A52329">
            <w:pPr>
              <w:spacing w:afterLines="50" w:after="120" w:line="360" w:lineRule="auto"/>
              <w:rPr>
                <w:rFonts w:eastAsia="Arial Unicode MS"/>
                <w:lang w:eastAsia="zh-CN"/>
              </w:rPr>
            </w:pPr>
            <w:r>
              <w:rPr>
                <w:lang w:eastAsia="zh-CN"/>
              </w:rPr>
              <w:t>W</w:t>
            </w:r>
            <w:r>
              <w:rPr>
                <w:rFonts w:hint="eastAsia"/>
                <w:lang w:eastAsia="zh-CN"/>
              </w:rPr>
              <w:t>e</w:t>
            </w:r>
            <w:r>
              <w:rPr>
                <w:lang w:eastAsia="zh-CN"/>
              </w:rPr>
              <w:t xml:space="preserve"> </w:t>
            </w:r>
            <w:r>
              <w:rPr>
                <w:rFonts w:hint="eastAsia"/>
                <w:lang w:eastAsia="zh-CN"/>
              </w:rPr>
              <w:t>think</w:t>
            </w:r>
            <w:r>
              <w:rPr>
                <w:lang w:eastAsia="zh-CN"/>
              </w:rPr>
              <w:t xml:space="preserve"> </w:t>
            </w:r>
            <w:r>
              <w:rPr>
                <w:rFonts w:hint="eastAsia"/>
                <w:lang w:eastAsia="zh-CN"/>
              </w:rPr>
              <w:t>UE</w:t>
            </w:r>
            <w:r>
              <w:rPr>
                <w:lang w:eastAsia="zh-CN"/>
              </w:rPr>
              <w:t xml:space="preserve"> </w:t>
            </w:r>
            <w:r>
              <w:rPr>
                <w:rFonts w:hint="eastAsia"/>
                <w:lang w:eastAsia="zh-CN"/>
              </w:rPr>
              <w:t>needs</w:t>
            </w:r>
            <w:r>
              <w:rPr>
                <w:lang w:eastAsia="zh-CN"/>
              </w:rPr>
              <w:t xml:space="preserve"> </w:t>
            </w:r>
            <w:r>
              <w:rPr>
                <w:rFonts w:hint="eastAsia"/>
                <w:lang w:eastAsia="zh-CN"/>
              </w:rPr>
              <w:t>to</w:t>
            </w:r>
            <w:r>
              <w:rPr>
                <w:lang w:eastAsia="zh-CN"/>
              </w:rPr>
              <w:t xml:space="preserve"> </w:t>
            </w:r>
            <w:r>
              <w:rPr>
                <w:rFonts w:hint="eastAsia"/>
                <w:lang w:eastAsia="zh-CN"/>
              </w:rPr>
              <w:t>prepare</w:t>
            </w:r>
            <w:r>
              <w:rPr>
                <w:lang w:eastAsia="zh-CN"/>
              </w:rPr>
              <w:t xml:space="preserve"> </w:t>
            </w:r>
            <w:r>
              <w:rPr>
                <w:rFonts w:hint="eastAsia"/>
                <w:lang w:eastAsia="zh-CN"/>
              </w:rPr>
              <w:t>RTT</w:t>
            </w:r>
            <w:r>
              <w:rPr>
                <w:lang w:eastAsia="zh-CN"/>
              </w:rPr>
              <w:t xml:space="preserve"> </w:t>
            </w:r>
            <w:r>
              <w:rPr>
                <w:rFonts w:hint="eastAsia"/>
                <w:lang w:eastAsia="zh-CN"/>
              </w:rPr>
              <w:t>measurement</w:t>
            </w:r>
            <w:r>
              <w:rPr>
                <w:lang w:eastAsia="zh-CN"/>
              </w:rPr>
              <w:t xml:space="preserve"> </w:t>
            </w:r>
            <w:proofErr w:type="gramStart"/>
            <w:r>
              <w:rPr>
                <w:rFonts w:hint="eastAsia"/>
                <w:lang w:eastAsia="zh-CN"/>
              </w:rPr>
              <w:t>in</w:t>
            </w:r>
            <w:r>
              <w:rPr>
                <w:lang w:eastAsia="zh-CN"/>
              </w:rPr>
              <w:t xml:space="preserve"> </w:t>
            </w:r>
            <w:r>
              <w:rPr>
                <w:rFonts w:hint="eastAsia"/>
                <w:lang w:eastAsia="zh-CN"/>
              </w:rPr>
              <w:t>itself</w:t>
            </w:r>
            <w:r>
              <w:rPr>
                <w:lang w:eastAsia="zh-CN"/>
              </w:rPr>
              <w:t xml:space="preserve"> </w:t>
            </w:r>
            <w:r>
              <w:rPr>
                <w:rFonts w:hint="eastAsia"/>
                <w:lang w:eastAsia="zh-CN"/>
              </w:rPr>
              <w:t>before</w:t>
            </w:r>
            <w:proofErr w:type="gramEnd"/>
            <w:r>
              <w:rPr>
                <w:lang w:eastAsia="zh-CN"/>
              </w:rPr>
              <w:t xml:space="preserve"> </w:t>
            </w:r>
            <w:r>
              <w:rPr>
                <w:rFonts w:hint="eastAsia"/>
                <w:lang w:eastAsia="zh-CN"/>
              </w:rPr>
              <w:t>it</w:t>
            </w:r>
            <w:r>
              <w:rPr>
                <w:lang w:eastAsia="zh-CN"/>
              </w:rPr>
              <w:t xml:space="preserve"> </w:t>
            </w:r>
            <w:r>
              <w:rPr>
                <w:rFonts w:hint="eastAsia"/>
                <w:lang w:eastAsia="zh-CN"/>
              </w:rPr>
              <w:t>receives</w:t>
            </w:r>
            <w:r>
              <w:rPr>
                <w:lang w:eastAsia="zh-CN"/>
              </w:rPr>
              <w:t xml:space="preserve"> </w:t>
            </w:r>
            <w:proofErr w:type="spellStart"/>
            <w:r w:rsidRPr="00905DA2">
              <w:rPr>
                <w:rFonts w:eastAsia="Arial Unicode MS"/>
                <w:b/>
              </w:rPr>
              <w:t>gNB</w:t>
            </w:r>
            <w:r w:rsidRPr="00905DA2">
              <w:rPr>
                <w:rFonts w:eastAsia="Arial Unicode MS"/>
                <w:b/>
                <w:vertAlign w:val="subscript"/>
              </w:rPr>
              <w:t>Rx</w:t>
            </w:r>
            <w:proofErr w:type="spellEnd"/>
            <w:r w:rsidRPr="00905DA2">
              <w:rPr>
                <w:rFonts w:eastAsia="Arial Unicode MS"/>
                <w:b/>
                <w:vertAlign w:val="subscript"/>
              </w:rPr>
              <w:t>-Tx</w:t>
            </w:r>
            <w:r>
              <w:rPr>
                <w:rFonts w:hint="eastAsia"/>
                <w:lang w:eastAsia="zh-CN"/>
              </w:rPr>
              <w:t xml:space="preserve"> and</w:t>
            </w:r>
            <w:r>
              <w:rPr>
                <w:lang w:eastAsia="zh-CN"/>
              </w:rPr>
              <w:t xml:space="preserve"> </w:t>
            </w:r>
            <w:r>
              <w:rPr>
                <w:rFonts w:hint="eastAsia"/>
                <w:lang w:eastAsia="zh-CN"/>
              </w:rPr>
              <w:t>performs</w:t>
            </w:r>
            <w:r>
              <w:rPr>
                <w:lang w:eastAsia="zh-CN"/>
              </w:rPr>
              <w:t xml:space="preserve"> </w:t>
            </w:r>
            <w:r w:rsidRPr="00466874">
              <w:rPr>
                <w:rFonts w:hint="eastAsia"/>
                <w:lang w:eastAsia="zh-CN"/>
              </w:rPr>
              <w:t>RTT-based</w:t>
            </w:r>
            <w:r w:rsidRPr="00466874">
              <w:rPr>
                <w:lang w:eastAsia="zh-CN"/>
              </w:rPr>
              <w:t xml:space="preserve"> </w:t>
            </w:r>
            <w:r w:rsidRPr="00466874">
              <w:rPr>
                <w:rFonts w:hint="eastAsia"/>
                <w:lang w:eastAsia="zh-CN"/>
              </w:rPr>
              <w:t>PDC</w:t>
            </w:r>
            <w:r w:rsidRPr="00466874">
              <w:rPr>
                <w:rFonts w:eastAsia="Arial Unicode MS" w:hint="eastAsia"/>
                <w:lang w:eastAsia="zh-CN"/>
              </w:rPr>
              <w:t>.</w:t>
            </w:r>
          </w:p>
          <w:p w14:paraId="65C9D768" w14:textId="44D5330E" w:rsidR="004741DC" w:rsidRPr="00466874" w:rsidRDefault="00466874" w:rsidP="00466874">
            <w:pPr>
              <w:spacing w:after="0" w:line="360" w:lineRule="auto"/>
              <w:rPr>
                <w:rFonts w:eastAsia="Arial Unicode MS"/>
                <w:b/>
                <w:lang w:eastAsia="zh-CN"/>
              </w:rPr>
            </w:pPr>
            <w:r w:rsidRPr="00466874">
              <w:rPr>
                <w:rFonts w:eastAsia="Arial Unicode MS"/>
                <w:lang w:eastAsia="zh-CN"/>
              </w:rPr>
              <w:t xml:space="preserve">As we think it may take some time for UE to perform measurement, it’s better that UE can be triggered RTT measurement a bit earlier. Then the PDC can be performed timely, e.g., upon reception of </w:t>
            </w:r>
            <w:proofErr w:type="spellStart"/>
            <w:r w:rsidRPr="00466874">
              <w:rPr>
                <w:rFonts w:eastAsia="Arial Unicode MS"/>
                <w:lang w:eastAsia="zh-CN"/>
              </w:rPr>
              <w:t>gNB</w:t>
            </w:r>
            <w:proofErr w:type="spellEnd"/>
            <w:r w:rsidRPr="00466874">
              <w:rPr>
                <w:rFonts w:eastAsia="Arial Unicode MS"/>
                <w:lang w:eastAsia="zh-CN"/>
              </w:rPr>
              <w:t xml:space="preserve"> RTT measurement.</w:t>
            </w:r>
            <w:r w:rsidRPr="00466874">
              <w:t xml:space="preserve"> </w:t>
            </w:r>
          </w:p>
        </w:tc>
      </w:tr>
      <w:tr w:rsidR="00905DA2" w14:paraId="230E481F" w14:textId="77777777" w:rsidTr="003E1C53">
        <w:tc>
          <w:tcPr>
            <w:tcW w:w="1555" w:type="dxa"/>
            <w:shd w:val="clear" w:color="auto" w:fill="auto"/>
            <w:vAlign w:val="center"/>
          </w:tcPr>
          <w:p w14:paraId="08EABC1D" w14:textId="73B5023F" w:rsidR="00905DA2" w:rsidRDefault="00274CC5" w:rsidP="003E1C53">
            <w:pPr>
              <w:spacing w:after="0" w:line="360" w:lineRule="auto"/>
            </w:pPr>
            <w:r>
              <w:t>CATT</w:t>
            </w:r>
          </w:p>
        </w:tc>
        <w:tc>
          <w:tcPr>
            <w:tcW w:w="1417" w:type="dxa"/>
            <w:shd w:val="clear" w:color="auto" w:fill="auto"/>
            <w:vAlign w:val="center"/>
          </w:tcPr>
          <w:p w14:paraId="303F5816" w14:textId="3F56D162" w:rsidR="00905DA2" w:rsidRDefault="00274CC5" w:rsidP="003E1C53">
            <w:pPr>
              <w:spacing w:after="0" w:line="360" w:lineRule="auto"/>
            </w:pPr>
            <w:r>
              <w:t>Option 1</w:t>
            </w:r>
          </w:p>
        </w:tc>
        <w:tc>
          <w:tcPr>
            <w:tcW w:w="6662" w:type="dxa"/>
            <w:shd w:val="clear" w:color="auto" w:fill="auto"/>
            <w:vAlign w:val="center"/>
          </w:tcPr>
          <w:p w14:paraId="09231CA3" w14:textId="652F961C" w:rsidR="00905DA2" w:rsidRDefault="00274CC5" w:rsidP="003E1C53">
            <w:pPr>
              <w:spacing w:after="0" w:line="360" w:lineRule="auto"/>
            </w:pPr>
            <w:r>
              <w:t xml:space="preserve">The configuration of the TRS/PRS pair is for RTT-based measurement only, so it is enough to unambiguously trigger UE performing </w:t>
            </w:r>
            <w:r>
              <w:rPr>
                <w:rFonts w:eastAsia="Arial Unicode MS"/>
                <w:lang w:eastAsia="zh-CN"/>
              </w:rPr>
              <w:t xml:space="preserve">the </w:t>
            </w:r>
            <w:r>
              <w:rPr>
                <w:rFonts w:eastAsia="Arial Unicode MS"/>
                <w:lang w:val="en-GB" w:eastAsia="zh-CN"/>
              </w:rPr>
              <w:t>measurement of the</w:t>
            </w:r>
            <w:r w:rsidRPr="00F40991">
              <w:rPr>
                <w:rFonts w:eastAsia="Arial Unicode MS"/>
                <w:lang w:val="en-GB" w:eastAsia="zh-CN"/>
              </w:rPr>
              <w:t xml:space="preserve"> </w:t>
            </w:r>
            <w:r w:rsidRPr="00F40991">
              <w:rPr>
                <w:rFonts w:eastAsia="Arial Unicode MS"/>
                <w:lang w:eastAsia="zh-CN"/>
              </w:rPr>
              <w:t>Rx-Tx time difference</w:t>
            </w:r>
            <w:r>
              <w:rPr>
                <w:rFonts w:eastAsia="Arial Unicode MS"/>
                <w:lang w:eastAsia="zh-CN"/>
              </w:rPr>
              <w:t xml:space="preserve"> at the UE</w:t>
            </w:r>
            <w:r w:rsidR="00267BF8">
              <w:rPr>
                <w:rFonts w:eastAsia="Arial Unicode MS"/>
                <w:lang w:eastAsia="zh-CN"/>
              </w:rPr>
              <w:t xml:space="preserve"> (based on the configured TRS/PRS pair)</w:t>
            </w:r>
            <w:r>
              <w:rPr>
                <w:rFonts w:eastAsia="Arial Unicode MS"/>
                <w:lang w:eastAsia="zh-CN"/>
              </w:rPr>
              <w:t>.</w:t>
            </w:r>
            <w:r>
              <w:t xml:space="preserve"> </w:t>
            </w:r>
          </w:p>
        </w:tc>
      </w:tr>
      <w:tr w:rsidR="004A4554" w14:paraId="0C39B95B" w14:textId="77777777" w:rsidTr="003E1C53">
        <w:tc>
          <w:tcPr>
            <w:tcW w:w="1555" w:type="dxa"/>
            <w:shd w:val="clear" w:color="auto" w:fill="auto"/>
            <w:vAlign w:val="center"/>
          </w:tcPr>
          <w:p w14:paraId="0BBF4259" w14:textId="5254ECC3" w:rsidR="004A4554" w:rsidRDefault="00572F1B" w:rsidP="003E1C53">
            <w:pPr>
              <w:spacing w:after="0" w:line="360" w:lineRule="auto"/>
            </w:pPr>
            <w:r>
              <w:t>Ericsson</w:t>
            </w:r>
          </w:p>
        </w:tc>
        <w:tc>
          <w:tcPr>
            <w:tcW w:w="1417" w:type="dxa"/>
            <w:shd w:val="clear" w:color="auto" w:fill="auto"/>
            <w:vAlign w:val="center"/>
          </w:tcPr>
          <w:p w14:paraId="4360FCFD" w14:textId="63517A71" w:rsidR="004A4554" w:rsidRDefault="00572F1B" w:rsidP="003E1C53">
            <w:pPr>
              <w:spacing w:after="0" w:line="360" w:lineRule="auto"/>
            </w:pPr>
            <w:r>
              <w:t>Option 1</w:t>
            </w:r>
          </w:p>
        </w:tc>
        <w:tc>
          <w:tcPr>
            <w:tcW w:w="6662" w:type="dxa"/>
            <w:shd w:val="clear" w:color="auto" w:fill="auto"/>
            <w:vAlign w:val="center"/>
          </w:tcPr>
          <w:p w14:paraId="7AD659A3" w14:textId="74DD157B" w:rsidR="004A4554" w:rsidRDefault="00572F1B" w:rsidP="003E1C53">
            <w:pPr>
              <w:spacing w:after="0" w:line="360" w:lineRule="auto"/>
            </w:pPr>
            <w:r>
              <w:t xml:space="preserve">The UE </w:t>
            </w:r>
            <w:r w:rsidR="00B93605">
              <w:t xml:space="preserve">shall measure the UE Rx-Tx time difference once the reference signals are configured. </w:t>
            </w:r>
          </w:p>
        </w:tc>
      </w:tr>
      <w:tr w:rsidR="004A4554" w14:paraId="3DAE737D" w14:textId="77777777" w:rsidTr="003E1C53">
        <w:tc>
          <w:tcPr>
            <w:tcW w:w="1555" w:type="dxa"/>
            <w:shd w:val="clear" w:color="auto" w:fill="auto"/>
            <w:vAlign w:val="center"/>
          </w:tcPr>
          <w:p w14:paraId="5E22E369" w14:textId="654192EE" w:rsidR="004A4554"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7B7B1B97" w14:textId="74658E12" w:rsidR="004A4554" w:rsidRPr="00727EAC" w:rsidRDefault="00727EAC" w:rsidP="003E1C53">
            <w:pPr>
              <w:spacing w:after="0" w:line="360" w:lineRule="auto"/>
              <w:rPr>
                <w:rFonts w:eastAsia="ＭＳ 明朝"/>
              </w:rPr>
            </w:pPr>
            <w:r>
              <w:rPr>
                <w:rFonts w:eastAsia="ＭＳ 明朝" w:hint="eastAsia"/>
              </w:rPr>
              <w:t>Option1</w:t>
            </w:r>
          </w:p>
        </w:tc>
        <w:tc>
          <w:tcPr>
            <w:tcW w:w="6662" w:type="dxa"/>
            <w:shd w:val="clear" w:color="auto" w:fill="auto"/>
            <w:vAlign w:val="center"/>
          </w:tcPr>
          <w:p w14:paraId="3CDE7800" w14:textId="77777777" w:rsidR="004A4554" w:rsidRDefault="004A4554" w:rsidP="003E1C53">
            <w:pPr>
              <w:spacing w:after="0" w:line="360" w:lineRule="auto"/>
            </w:pPr>
          </w:p>
        </w:tc>
      </w:tr>
      <w:tr w:rsidR="00914AC5" w14:paraId="7228D0B1" w14:textId="77777777" w:rsidTr="003E1C53">
        <w:tc>
          <w:tcPr>
            <w:tcW w:w="1555" w:type="dxa"/>
            <w:shd w:val="clear" w:color="auto" w:fill="auto"/>
            <w:vAlign w:val="center"/>
          </w:tcPr>
          <w:p w14:paraId="75F19BDC" w14:textId="031FB306" w:rsidR="00914AC5" w:rsidRDefault="00914AC5" w:rsidP="00914AC5">
            <w:pPr>
              <w:spacing w:after="0" w:line="360" w:lineRule="auto"/>
            </w:pPr>
            <w:r>
              <w:t>Nokia</w:t>
            </w:r>
          </w:p>
        </w:tc>
        <w:tc>
          <w:tcPr>
            <w:tcW w:w="1417" w:type="dxa"/>
            <w:shd w:val="clear" w:color="auto" w:fill="auto"/>
            <w:vAlign w:val="center"/>
          </w:tcPr>
          <w:p w14:paraId="50F53584" w14:textId="72239796" w:rsidR="00914AC5" w:rsidRDefault="00914AC5" w:rsidP="00914AC5">
            <w:pPr>
              <w:spacing w:after="0" w:line="360" w:lineRule="auto"/>
            </w:pPr>
            <w:r>
              <w:t>Option 1</w:t>
            </w:r>
          </w:p>
        </w:tc>
        <w:tc>
          <w:tcPr>
            <w:tcW w:w="6662" w:type="dxa"/>
            <w:shd w:val="clear" w:color="auto" w:fill="auto"/>
            <w:vAlign w:val="center"/>
          </w:tcPr>
          <w:p w14:paraId="6A12E6B0" w14:textId="5A7B4E5A" w:rsidR="00914AC5" w:rsidRDefault="00914AC5" w:rsidP="00914AC5">
            <w:pPr>
              <w:spacing w:after="0" w:line="360" w:lineRule="auto"/>
            </w:pPr>
            <w:r>
              <w:t xml:space="preserve">Along with periodic delivery of </w:t>
            </w:r>
            <w:proofErr w:type="spellStart"/>
            <w:r>
              <w:t>referenceTimeInfo</w:t>
            </w:r>
            <w:proofErr w:type="spellEnd"/>
            <w:r>
              <w:t xml:space="preserve">, it makes sense to also support a periodic PD estimation procedure. The periodicity can be adjusted if the </w:t>
            </w:r>
            <w:proofErr w:type="spellStart"/>
            <w:r>
              <w:t>gNB</w:t>
            </w:r>
            <w:proofErr w:type="spellEnd"/>
            <w:r>
              <w:t xml:space="preserve"> identified that the UE is moving slower/faster than anticipated. Therefore, we do not need any framework to dynamically activate or deactivate PD estimation – along with Rx-Tx measurements.</w:t>
            </w:r>
          </w:p>
        </w:tc>
      </w:tr>
      <w:tr w:rsidR="003F053B" w14:paraId="6BDAED68"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1C0B085"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840C259"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76C969E" w14:textId="77777777" w:rsidR="003F053B" w:rsidRDefault="003F053B" w:rsidP="00130476">
            <w:pPr>
              <w:spacing w:after="0" w:line="360" w:lineRule="auto"/>
            </w:pPr>
          </w:p>
        </w:tc>
      </w:tr>
      <w:tr w:rsidR="00E932C6" w14:paraId="4B11661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0F5E401" w14:textId="291C0707" w:rsidR="00E932C6" w:rsidRDefault="00E932C6" w:rsidP="00E932C6">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438DC25" w14:textId="33465702" w:rsidR="00E932C6" w:rsidRDefault="00E932C6" w:rsidP="00E932C6">
            <w:pPr>
              <w:spacing w:after="0" w:line="360" w:lineRule="auto"/>
            </w:pPr>
            <w:r>
              <w:rPr>
                <w:rFonts w:eastAsia="ＭＳ 明朝" w:hint="eastAsia"/>
              </w:rPr>
              <w:t>O</w:t>
            </w:r>
            <w:r>
              <w:rPr>
                <w:rFonts w:eastAsia="ＭＳ 明朝"/>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46252DC" w14:textId="2C84BBCC" w:rsidR="00E932C6" w:rsidRDefault="00E932C6" w:rsidP="00E932C6">
            <w:pPr>
              <w:spacing w:after="0" w:line="360" w:lineRule="auto"/>
            </w:pPr>
            <w:r>
              <w:rPr>
                <w:rFonts w:eastAsia="ＭＳ 明朝" w:hint="eastAsia"/>
              </w:rPr>
              <w:t>S</w:t>
            </w:r>
            <w:r>
              <w:rPr>
                <w:rFonts w:eastAsia="ＭＳ 明朝"/>
              </w:rPr>
              <w:t>imilar with Q4b.</w:t>
            </w:r>
          </w:p>
        </w:tc>
      </w:tr>
      <w:tr w:rsidR="00E932C6" w14:paraId="24BC53D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7687192" w14:textId="77777777" w:rsidR="00E932C6" w:rsidRDefault="00E932C6" w:rsidP="00E932C6">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CD9A56A" w14:textId="77777777" w:rsidR="00E932C6" w:rsidRDefault="00E932C6" w:rsidP="00E932C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AB8FE6" w14:textId="77777777" w:rsidR="00E932C6" w:rsidRDefault="00E932C6" w:rsidP="00E932C6">
            <w:pPr>
              <w:spacing w:after="0" w:line="360" w:lineRule="auto"/>
            </w:pPr>
          </w:p>
        </w:tc>
      </w:tr>
    </w:tbl>
    <w:p w14:paraId="22DAFF94" w14:textId="77777777" w:rsidR="00905DA2" w:rsidRDefault="00905DA2" w:rsidP="00905DA2">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E694AC0" w14:textId="77777777" w:rsidR="00905DA2" w:rsidRDefault="00905DA2" w:rsidP="003D265D">
      <w:pPr>
        <w:rPr>
          <w:rFonts w:eastAsia="ＭＳ 明朝"/>
          <w:lang w:val="en-GB"/>
        </w:rPr>
      </w:pPr>
    </w:p>
    <w:p w14:paraId="6768CD08" w14:textId="1CCE0182" w:rsidR="00755CAE" w:rsidRDefault="00755CAE" w:rsidP="00F700CD">
      <w:pPr>
        <w:pStyle w:val="3"/>
        <w:spacing w:before="240" w:after="240"/>
        <w:ind w:left="720"/>
        <w:rPr>
          <w:sz w:val="24"/>
          <w:szCs w:val="24"/>
          <w:lang w:eastAsia="zh-CN"/>
        </w:rPr>
      </w:pPr>
      <w:r>
        <w:rPr>
          <w:sz w:val="24"/>
          <w:szCs w:val="24"/>
          <w:lang w:eastAsia="zh-CN"/>
        </w:rPr>
        <w:t>D</w:t>
      </w:r>
      <w:r>
        <w:rPr>
          <w:rFonts w:hint="eastAsia"/>
          <w:sz w:val="24"/>
          <w:szCs w:val="24"/>
          <w:lang w:eastAsia="zh-CN"/>
        </w:rPr>
        <w:t>etails</w:t>
      </w:r>
      <w:r>
        <w:rPr>
          <w:sz w:val="24"/>
          <w:szCs w:val="24"/>
          <w:lang w:eastAsia="zh-CN"/>
        </w:rPr>
        <w:t xml:space="preserve"> </w:t>
      </w:r>
      <w:r>
        <w:rPr>
          <w:rFonts w:hint="eastAsia"/>
          <w:sz w:val="24"/>
          <w:szCs w:val="24"/>
          <w:lang w:eastAsia="zh-CN"/>
        </w:rPr>
        <w:t>of</w:t>
      </w:r>
      <w:r>
        <w:rPr>
          <w:sz w:val="24"/>
          <w:szCs w:val="24"/>
          <w:lang w:eastAsia="zh-CN"/>
        </w:rPr>
        <w:t xml:space="preserve"> </w:t>
      </w:r>
      <w:r>
        <w:rPr>
          <w:rFonts w:hint="eastAsia"/>
          <w:sz w:val="24"/>
          <w:szCs w:val="24"/>
          <w:lang w:eastAsia="zh-CN"/>
        </w:rPr>
        <w:t>RTT-based</w:t>
      </w:r>
      <w:r>
        <w:rPr>
          <w:sz w:val="24"/>
          <w:szCs w:val="24"/>
          <w:lang w:eastAsia="zh-CN"/>
        </w:rPr>
        <w:t xml:space="preserve"> </w:t>
      </w:r>
      <w:proofErr w:type="spellStart"/>
      <w:r>
        <w:rPr>
          <w:rFonts w:hint="eastAsia"/>
          <w:sz w:val="24"/>
          <w:szCs w:val="24"/>
          <w:lang w:eastAsia="zh-CN"/>
        </w:rPr>
        <w:t>gNB</w:t>
      </w:r>
      <w:proofErr w:type="spellEnd"/>
      <w:r>
        <w:rPr>
          <w:sz w:val="24"/>
          <w:szCs w:val="24"/>
          <w:lang w:eastAsia="zh-CN"/>
        </w:rPr>
        <w:t xml:space="preserve"> </w:t>
      </w:r>
      <w:r>
        <w:rPr>
          <w:rFonts w:hint="eastAsia"/>
          <w:sz w:val="24"/>
          <w:szCs w:val="24"/>
          <w:lang w:eastAsia="zh-CN"/>
        </w:rPr>
        <w:t>side</w:t>
      </w:r>
      <w:r>
        <w:rPr>
          <w:sz w:val="24"/>
          <w:szCs w:val="24"/>
          <w:lang w:eastAsia="zh-CN"/>
        </w:rPr>
        <w:t xml:space="preserve"> </w:t>
      </w:r>
      <w:r>
        <w:rPr>
          <w:rFonts w:hint="eastAsia"/>
          <w:sz w:val="24"/>
          <w:szCs w:val="24"/>
          <w:lang w:eastAsia="zh-CN"/>
        </w:rPr>
        <w:t>PDC</w:t>
      </w:r>
    </w:p>
    <w:p w14:paraId="1593C828" w14:textId="3EB2E33D" w:rsidR="004A4554" w:rsidRPr="00A71BBF" w:rsidRDefault="004A4554" w:rsidP="004A4554">
      <w:pPr>
        <w:rPr>
          <w:rFonts w:eastAsia="Arial Unicode MS"/>
          <w:lang w:val="en-GB" w:eastAsia="zh-CN"/>
        </w:rPr>
      </w:pPr>
      <w:r>
        <w:rPr>
          <w:rFonts w:eastAsia="Arial Unicode MS"/>
          <w:lang w:val="en-GB" w:eastAsia="zh-CN"/>
        </w:rPr>
        <w:t xml:space="preserve">In this section, we will mainly discuss the details of </w:t>
      </w:r>
      <w:r w:rsidRPr="00A71BBF">
        <w:rPr>
          <w:rFonts w:eastAsia="Arial Unicode MS" w:hint="eastAsia"/>
          <w:lang w:val="en-GB" w:eastAsia="zh-CN"/>
        </w:rPr>
        <w:t>R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gNB</w:t>
      </w:r>
      <w:proofErr w:type="spellEnd"/>
      <w:r w:rsidRPr="00A71BBF">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 The following figure in [</w:t>
      </w:r>
      <w:r>
        <w:rPr>
          <w:rFonts w:eastAsia="Arial Unicode MS"/>
          <w:lang w:val="en-GB" w:eastAsia="zh-CN"/>
        </w:rPr>
        <w:t>5</w:t>
      </w:r>
      <w:r w:rsidRPr="00A71BBF">
        <w:rPr>
          <w:rFonts w:eastAsia="Arial Unicode MS"/>
          <w:lang w:val="en-GB" w:eastAsia="zh-CN"/>
        </w:rPr>
        <w:t xml:space="preserve">] is </w:t>
      </w:r>
      <w:r>
        <w:rPr>
          <w:rFonts w:eastAsia="Arial Unicode MS"/>
          <w:lang w:val="en-GB" w:eastAsia="zh-CN"/>
        </w:rPr>
        <w:t>cited</w:t>
      </w:r>
      <w:r w:rsidRPr="00A71BBF">
        <w:rPr>
          <w:rFonts w:eastAsia="Arial Unicode MS"/>
          <w:lang w:val="en-GB" w:eastAsia="zh-CN"/>
        </w:rPr>
        <w:t xml:space="preserve"> here for reference:</w:t>
      </w:r>
    </w:p>
    <w:p w14:paraId="43F5C388" w14:textId="77777777" w:rsidR="004A4554" w:rsidRPr="00F40991" w:rsidRDefault="004A4554" w:rsidP="004A4554">
      <w:pPr>
        <w:pStyle w:val="ab"/>
        <w:jc w:val="center"/>
        <w:rPr>
          <w:rFonts w:eastAsia="Arial Unicode MS"/>
        </w:rPr>
      </w:pPr>
      <w:r w:rsidRPr="00F40991">
        <w:rPr>
          <w:rFonts w:eastAsia="Arial Unicode MS"/>
        </w:rPr>
        <w:object w:dxaOrig="8650" w:dyaOrig="4271" w14:anchorId="17CD8F0E">
          <v:shape id="_x0000_i1026" type="#_x0000_t75" style="width:294.95pt;height:145.45pt" o:ole="">
            <v:imagedata r:id="rId15" o:title=""/>
          </v:shape>
          <o:OLEObject Type="Embed" ProgID="Visio.Drawing.11" ShapeID="_x0000_i1026" DrawAspect="Content" ObjectID="_1704103910" r:id="rId16"/>
        </w:object>
      </w:r>
    </w:p>
    <w:p w14:paraId="465B2221" w14:textId="25752125" w:rsidR="004A4554" w:rsidRPr="00F40991" w:rsidRDefault="004A4554" w:rsidP="004A4554">
      <w:pPr>
        <w:pStyle w:val="a5"/>
        <w:jc w:val="center"/>
        <w:rPr>
          <w:rFonts w:eastAsia="Arial Unicode MS"/>
          <w:b w:val="0"/>
          <w:lang w:eastAsia="zh-CN"/>
        </w:rPr>
      </w:pPr>
      <w:bookmarkStart w:id="1" w:name="_Ref92568823"/>
      <w:r w:rsidRPr="00F40991">
        <w:rPr>
          <w:rFonts w:eastAsia="Arial Unicode MS"/>
        </w:rPr>
        <w:t>Figure</w:t>
      </w:r>
      <w:bookmarkEnd w:id="1"/>
      <w:r>
        <w:rPr>
          <w:rFonts w:eastAsia="Arial Unicode MS"/>
          <w:b w:val="0"/>
        </w:rPr>
        <w:t>:</w:t>
      </w:r>
      <w:r w:rsidRPr="00F40991">
        <w:rPr>
          <w:rFonts w:eastAsia="Arial Unicode MS"/>
        </w:rPr>
        <w:t xml:space="preserve"> The procedure of RTT-based PDC </w:t>
      </w:r>
      <w:r>
        <w:rPr>
          <w:rFonts w:eastAsia="Arial Unicode MS"/>
        </w:rPr>
        <w:t>for</w:t>
      </w:r>
      <w:r w:rsidRPr="00F40991">
        <w:rPr>
          <w:rFonts w:eastAsia="Arial Unicode MS"/>
        </w:rPr>
        <w:t xml:space="preserve"> </w:t>
      </w:r>
      <w:proofErr w:type="spellStart"/>
      <w:r w:rsidRPr="00F40991">
        <w:rPr>
          <w:rFonts w:eastAsia="Arial Unicode MS"/>
        </w:rPr>
        <w:t>gNB</w:t>
      </w:r>
      <w:proofErr w:type="spellEnd"/>
      <w:r>
        <w:rPr>
          <w:rFonts w:eastAsia="Arial Unicode MS"/>
        </w:rPr>
        <w:t>-based</w:t>
      </w:r>
      <w:r w:rsidRPr="00F40991">
        <w:rPr>
          <w:rFonts w:eastAsia="Arial Unicode MS"/>
        </w:rPr>
        <w:t xml:space="preserve"> </w:t>
      </w:r>
      <w:r>
        <w:rPr>
          <w:rFonts w:eastAsia="Arial Unicode MS"/>
        </w:rPr>
        <w:t>PDC</w:t>
      </w:r>
    </w:p>
    <w:p w14:paraId="4F766747" w14:textId="1BB47422" w:rsidR="004A4554" w:rsidRPr="004A4554" w:rsidRDefault="004A4554" w:rsidP="004A4554">
      <w:pPr>
        <w:rPr>
          <w:lang w:val="en-GB" w:eastAsia="zh-CN"/>
        </w:rPr>
      </w:pPr>
      <w:r>
        <w:rPr>
          <w:rFonts w:eastAsia="Arial Unicode MS"/>
          <w:lang w:val="en-GB" w:eastAsia="zh-CN"/>
        </w:rPr>
        <w:t>T</w:t>
      </w:r>
      <w:r w:rsidRPr="00A71BBF">
        <w:rPr>
          <w:rFonts w:eastAsia="Arial Unicode MS"/>
          <w:lang w:val="en-GB" w:eastAsia="zh-CN"/>
        </w:rPr>
        <w:t>he f</w:t>
      </w:r>
      <w:r>
        <w:rPr>
          <w:rFonts w:eastAsiaTheme="minorEastAsia"/>
          <w:lang w:val="en-GB" w:eastAsia="zh-CN"/>
        </w:rPr>
        <w:t>ollowing observations or proposals mentioned in the contributions are related to the R</w:t>
      </w:r>
      <w:r w:rsidRPr="00A71BBF">
        <w:rPr>
          <w:rFonts w:eastAsia="Arial Unicode MS" w:hint="eastAsia"/>
          <w:lang w:val="en-GB" w:eastAsia="zh-CN"/>
        </w:rPr>
        <w:t>TT</w:t>
      </w:r>
      <w:r w:rsidRPr="00A71BBF">
        <w:rPr>
          <w:rFonts w:eastAsia="Arial Unicode MS"/>
          <w:lang w:val="en-GB" w:eastAsia="zh-CN"/>
        </w:rPr>
        <w:t>-</w:t>
      </w:r>
      <w:r w:rsidRPr="00A71BBF">
        <w:rPr>
          <w:rFonts w:eastAsia="Arial Unicode MS" w:hint="eastAsia"/>
          <w:lang w:val="en-GB" w:eastAsia="zh-CN"/>
        </w:rPr>
        <w:t>based</w:t>
      </w:r>
      <w:r w:rsidRPr="00A71BBF">
        <w:rPr>
          <w:rFonts w:eastAsia="Arial Unicode MS"/>
          <w:lang w:val="en-GB" w:eastAsia="zh-CN"/>
        </w:rPr>
        <w:t xml:space="preserve"> </w:t>
      </w:r>
      <w:proofErr w:type="spellStart"/>
      <w:r>
        <w:rPr>
          <w:rFonts w:eastAsia="Arial Unicode MS"/>
          <w:lang w:val="en-GB" w:eastAsia="zh-CN"/>
        </w:rPr>
        <w:t>eNB</w:t>
      </w:r>
      <w:proofErr w:type="spellEnd"/>
      <w:r>
        <w:rPr>
          <w:rFonts w:eastAsia="Arial Unicode MS"/>
          <w:lang w:val="en-GB" w:eastAsia="zh-CN"/>
        </w:rPr>
        <w:t xml:space="preserve"> </w:t>
      </w:r>
      <w:r w:rsidRPr="00A71BBF">
        <w:rPr>
          <w:rFonts w:eastAsia="Arial Unicode MS" w:hint="eastAsia"/>
          <w:lang w:val="en-GB" w:eastAsia="zh-CN"/>
        </w:rPr>
        <w:t>side</w:t>
      </w:r>
      <w:r w:rsidRPr="00A71BBF">
        <w:rPr>
          <w:rFonts w:eastAsia="Arial Unicode MS"/>
          <w:lang w:val="en-GB" w:eastAsia="zh-CN"/>
        </w:rPr>
        <w:t xml:space="preserve"> </w:t>
      </w:r>
      <w:r w:rsidRPr="00A71BBF">
        <w:rPr>
          <w:rFonts w:eastAsia="Arial Unicode MS" w:hint="eastAsia"/>
          <w:lang w:val="en-GB" w:eastAsia="zh-CN"/>
        </w:rPr>
        <w:t>PDC</w:t>
      </w:r>
      <w:r w:rsidRPr="00A71BBF">
        <w:rPr>
          <w:rFonts w:eastAsia="Arial Unicode MS"/>
          <w:lang w:val="en-GB" w:eastAsia="zh-CN"/>
        </w:rPr>
        <w:t xml:space="preserve"> procedure</w:t>
      </w:r>
      <w:r>
        <w:rPr>
          <w:rFonts w:eastAsia="Arial Unicode MS"/>
          <w:lang w:val="en-GB" w:eastAsia="zh-CN"/>
        </w:rPr>
        <w:t xml:space="preserve">, e.g., how to activate/deactivate RTT measurement report from UE to </w:t>
      </w:r>
      <w:proofErr w:type="spellStart"/>
      <w:r>
        <w:rPr>
          <w:rFonts w:eastAsia="Arial Unicode MS"/>
          <w:lang w:val="en-GB" w:eastAsia="zh-CN"/>
        </w:rPr>
        <w:t>gNB</w:t>
      </w:r>
      <w:proofErr w:type="spellEnd"/>
      <w:r>
        <w:rPr>
          <w:rFonts w:eastAsia="Arial Unicode MS"/>
          <w:lang w:val="en-GB" w:eastAsia="zh-CN"/>
        </w:rPr>
        <w:t xml:space="preserve"> and how to perform RTT measurement report:</w:t>
      </w:r>
    </w:p>
    <w:tbl>
      <w:tblPr>
        <w:tblStyle w:val="af8"/>
        <w:tblW w:w="9634" w:type="dxa"/>
        <w:tblLook w:val="04A0" w:firstRow="1" w:lastRow="0" w:firstColumn="1" w:lastColumn="0" w:noHBand="0" w:noVBand="1"/>
      </w:tblPr>
      <w:tblGrid>
        <w:gridCol w:w="1555"/>
        <w:gridCol w:w="8079"/>
      </w:tblGrid>
      <w:tr w:rsidR="00755CAE" w:rsidRPr="007B27F5" w14:paraId="11AE1571" w14:textId="77777777" w:rsidTr="00755CAE">
        <w:tc>
          <w:tcPr>
            <w:tcW w:w="1555" w:type="dxa"/>
          </w:tcPr>
          <w:p w14:paraId="19634DF7"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Contributions</w:t>
            </w:r>
          </w:p>
        </w:tc>
        <w:tc>
          <w:tcPr>
            <w:tcW w:w="8079" w:type="dxa"/>
          </w:tcPr>
          <w:p w14:paraId="11B2C14B" w14:textId="77777777" w:rsidR="00755CAE" w:rsidRPr="007B27F5" w:rsidRDefault="00755CAE" w:rsidP="00755CAE">
            <w:pPr>
              <w:spacing w:after="100"/>
              <w:jc w:val="center"/>
              <w:rPr>
                <w:rFonts w:eastAsiaTheme="minorEastAsia"/>
                <w:b/>
                <w:lang w:val="en-GB" w:eastAsia="zh-CN"/>
              </w:rPr>
            </w:pPr>
            <w:r w:rsidRPr="007B27F5">
              <w:rPr>
                <w:rFonts w:eastAsiaTheme="minorEastAsia"/>
                <w:b/>
                <w:lang w:val="en-GB" w:eastAsia="zh-CN"/>
              </w:rPr>
              <w:t>Related proposals</w:t>
            </w:r>
          </w:p>
        </w:tc>
      </w:tr>
      <w:tr w:rsidR="004A4554" w:rsidRPr="007B27F5" w14:paraId="03760F06" w14:textId="77777777" w:rsidTr="00755CAE">
        <w:tc>
          <w:tcPr>
            <w:tcW w:w="1555" w:type="dxa"/>
          </w:tcPr>
          <w:p w14:paraId="59591D04" w14:textId="4A4EE91F" w:rsidR="004A4554" w:rsidRPr="007B27F5" w:rsidRDefault="004A4554" w:rsidP="004A4554">
            <w:pPr>
              <w:spacing w:after="100"/>
              <w:jc w:val="center"/>
              <w:rPr>
                <w:rFonts w:eastAsiaTheme="minorEastAsia"/>
                <w:b/>
                <w:lang w:val="en-GB" w:eastAsia="zh-CN"/>
              </w:rPr>
            </w:pPr>
            <w:r w:rsidRPr="00DA2577">
              <w:rPr>
                <w:rFonts w:eastAsiaTheme="minorEastAsia"/>
                <w:lang w:val="en-GB" w:eastAsia="zh-CN"/>
              </w:rPr>
              <w:t>R2-2200</w:t>
            </w:r>
            <w:r>
              <w:rPr>
                <w:rFonts w:eastAsiaTheme="minorEastAsia"/>
                <w:lang w:val="en-GB" w:eastAsia="zh-CN"/>
              </w:rPr>
              <w:t>320[5]</w:t>
            </w:r>
          </w:p>
        </w:tc>
        <w:tc>
          <w:tcPr>
            <w:tcW w:w="8079" w:type="dxa"/>
          </w:tcPr>
          <w:p w14:paraId="632B10B3"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roposal 4: For gNB-based PDC, UE measurement report containing </w:t>
            </w:r>
            <w:r w:rsidRPr="00F40991">
              <w:rPr>
                <w:rFonts w:eastAsia="Arial Unicode MS"/>
                <w:b/>
              </w:rPr>
              <w:t>UE</w:t>
            </w:r>
            <w:r w:rsidRPr="00F40991">
              <w:rPr>
                <w:rFonts w:eastAsia="Arial Unicode MS"/>
                <w:b/>
                <w:vertAlign w:val="subscript"/>
              </w:rPr>
              <w:t>Rx-Tx</w:t>
            </w:r>
            <w:r w:rsidRPr="00F40991">
              <w:rPr>
                <w:rFonts w:eastAsia="Arial Unicode MS"/>
                <w:b/>
                <w:lang w:eastAsia="zh-CN"/>
              </w:rPr>
              <w:t xml:space="preserve"> should be triggered by RRC signaling explicitly (via </w:t>
            </w:r>
            <w:r w:rsidRPr="00F40991">
              <w:rPr>
                <w:rFonts w:eastAsia="Arial Unicode MS"/>
                <w:b/>
                <w:i/>
              </w:rPr>
              <w:t>DLInformationTransfer</w:t>
            </w:r>
            <w:r w:rsidRPr="00F40991">
              <w:rPr>
                <w:rFonts w:eastAsia="Arial Unicode MS"/>
                <w:b/>
                <w:lang w:eastAsia="zh-CN"/>
              </w:rPr>
              <w:t xml:space="preserve"> or </w:t>
            </w:r>
            <w:r w:rsidRPr="00F40991">
              <w:rPr>
                <w:rFonts w:eastAsia="Arial Unicode MS"/>
                <w:b/>
                <w:i/>
                <w:noProof/>
              </w:rPr>
              <w:t>RRCReconfiguration</w:t>
            </w:r>
            <w:r w:rsidRPr="00F40991">
              <w:rPr>
                <w:rFonts w:eastAsia="Arial Unicode MS"/>
                <w:b/>
                <w:lang w:eastAsia="zh-CN"/>
              </w:rPr>
              <w:t>).</w:t>
            </w:r>
          </w:p>
          <w:p w14:paraId="062C93B9" w14:textId="77777777" w:rsidR="004A4554" w:rsidRPr="00F40991" w:rsidRDefault="004A4554" w:rsidP="004A4554">
            <w:pPr>
              <w:pStyle w:val="ab"/>
              <w:rPr>
                <w:rFonts w:eastAsia="Arial Unicode MS"/>
                <w:b/>
                <w:lang w:eastAsia="zh-CN"/>
              </w:rPr>
            </w:pPr>
            <w:r w:rsidRPr="00F40991">
              <w:rPr>
                <w:rFonts w:eastAsia="Arial Unicode MS"/>
                <w:b/>
                <w:lang w:eastAsia="zh-CN"/>
              </w:rPr>
              <w:t xml:space="preserve">Proposal 5: Neither periodic UE measurement report nor event trigger UE measurement report is needed. </w:t>
            </w:r>
          </w:p>
          <w:p w14:paraId="4ABB032F" w14:textId="5052266C" w:rsidR="004A4554" w:rsidRPr="007B27F5" w:rsidRDefault="004A4554" w:rsidP="004A4554">
            <w:pPr>
              <w:pStyle w:val="ab"/>
              <w:rPr>
                <w:rFonts w:eastAsiaTheme="minorEastAsia"/>
                <w:b/>
                <w:lang w:val="en-GB" w:eastAsia="zh-CN"/>
              </w:rPr>
            </w:pPr>
            <w:r w:rsidRPr="004A4554">
              <w:rPr>
                <w:rFonts w:eastAsia="Arial Unicode MS"/>
                <w:b/>
                <w:lang w:eastAsia="zh-CN"/>
              </w:rPr>
              <w:t xml:space="preserve">Proposal 6: UE measurement report containing </w:t>
            </w:r>
            <w:r w:rsidRPr="004A4554">
              <w:rPr>
                <w:rFonts w:eastAsia="Arial Unicode MS"/>
                <w:b/>
              </w:rPr>
              <w:t>UE</w:t>
            </w:r>
            <w:r w:rsidRPr="004A4554">
              <w:rPr>
                <w:rFonts w:eastAsia="Arial Unicode MS"/>
                <w:b/>
                <w:vertAlign w:val="subscript"/>
              </w:rPr>
              <w:t>Rx-Tx</w:t>
            </w:r>
            <w:r w:rsidRPr="004A4554">
              <w:rPr>
                <w:rFonts w:eastAsia="Arial Unicode MS"/>
                <w:b/>
              </w:rPr>
              <w:t xml:space="preserve"> should be introduced </w:t>
            </w:r>
            <w:r w:rsidRPr="004A4554">
              <w:rPr>
                <w:rFonts w:eastAsia="Arial Unicode MS"/>
                <w:b/>
                <w:lang w:eastAsia="zh-CN"/>
              </w:rPr>
              <w:t xml:space="preserve">and it can be included in </w:t>
            </w:r>
            <w:r w:rsidRPr="004A4554">
              <w:rPr>
                <w:rFonts w:eastAsia="Arial Unicode MS"/>
                <w:b/>
                <w:i/>
                <w:noProof/>
              </w:rPr>
              <w:t>UEAssistanceInformation.</w:t>
            </w:r>
          </w:p>
        </w:tc>
      </w:tr>
      <w:tr w:rsidR="004A4554" w:rsidRPr="007B27F5" w14:paraId="7443EE15" w14:textId="77777777" w:rsidTr="00755CAE">
        <w:tc>
          <w:tcPr>
            <w:tcW w:w="1555" w:type="dxa"/>
          </w:tcPr>
          <w:p w14:paraId="73F89352" w14:textId="57A68F51" w:rsidR="004A4554" w:rsidRPr="00DA2577" w:rsidRDefault="004A4554" w:rsidP="004A4554">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477[6]</w:t>
            </w:r>
          </w:p>
        </w:tc>
        <w:tc>
          <w:tcPr>
            <w:tcW w:w="8079" w:type="dxa"/>
          </w:tcPr>
          <w:p w14:paraId="2238B351" w14:textId="57B3AAC7" w:rsidR="004A4554" w:rsidRPr="004A4554" w:rsidRDefault="004A4554" w:rsidP="004A4554">
            <w:pPr>
              <w:spacing w:after="120"/>
              <w:jc w:val="both"/>
              <w:textAlignment w:val="baseline"/>
              <w:rPr>
                <w:b/>
                <w:lang w:eastAsia="zh-CN"/>
              </w:rPr>
            </w:pPr>
            <w:r w:rsidRPr="004A4554">
              <w:rPr>
                <w:b/>
                <w:lang w:eastAsia="zh-CN"/>
              </w:rPr>
              <w:t>Proposal 1: UE reports the measured Rx-Tx difference to the gNB to support the RTT-based pre-compensation at the gNB side.</w:t>
            </w:r>
          </w:p>
        </w:tc>
      </w:tr>
      <w:tr w:rsidR="00755CAE" w14:paraId="6400939D" w14:textId="77777777" w:rsidTr="00755CAE">
        <w:tc>
          <w:tcPr>
            <w:tcW w:w="1555" w:type="dxa"/>
          </w:tcPr>
          <w:p w14:paraId="6DB6D2F7" w14:textId="77777777" w:rsidR="00755CAE" w:rsidRPr="00DA2577" w:rsidRDefault="00755CAE"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11[7]</w:t>
            </w:r>
          </w:p>
        </w:tc>
        <w:tc>
          <w:tcPr>
            <w:tcW w:w="8079" w:type="dxa"/>
          </w:tcPr>
          <w:p w14:paraId="19C83FED" w14:textId="77777777" w:rsidR="00755CAE" w:rsidRDefault="00755CAE" w:rsidP="00755CAE">
            <w:pPr>
              <w:spacing w:after="120"/>
              <w:rPr>
                <w:b/>
                <w:lang w:val="en-US"/>
              </w:rPr>
            </w:pPr>
            <w:r>
              <w:rPr>
                <w:rFonts w:hint="eastAsia"/>
                <w:b/>
                <w:lang w:val="en-US"/>
              </w:rPr>
              <w:t>Proposal1</w:t>
            </w:r>
            <w:r w:rsidRPr="007A7E0A">
              <w:rPr>
                <w:rFonts w:hint="eastAsia"/>
                <w:b/>
                <w:lang w:val="en-US"/>
              </w:rPr>
              <w:t xml:space="preserve">: </w:t>
            </w:r>
            <w:r>
              <w:rPr>
                <w:b/>
                <w:lang w:val="en-US"/>
              </w:rPr>
              <w:t xml:space="preserve">RAN2 to </w:t>
            </w:r>
            <w:r>
              <w:rPr>
                <w:rFonts w:hint="eastAsia"/>
                <w:b/>
                <w:lang w:val="en-US"/>
              </w:rPr>
              <w:t>discuss the trigger condition for UE to start RX-TX time different measurement and reporting.</w:t>
            </w:r>
          </w:p>
          <w:p w14:paraId="324913AE"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b/>
                <w:lang w:val="en-US" w:eastAsia="ja-JP"/>
              </w:rPr>
              <w:t xml:space="preserve">Option1: Periodical UE Rx-Tx time difference measurement/reporting. </w:t>
            </w:r>
          </w:p>
          <w:p w14:paraId="3884D6F9"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b/>
                <w:lang w:val="en-US" w:eastAsia="ja-JP"/>
              </w:rPr>
              <w:t xml:space="preserve">Option2: </w:t>
            </w:r>
            <w:proofErr w:type="spellStart"/>
            <w:r w:rsidRPr="00856CE1">
              <w:rPr>
                <w:rFonts w:eastAsia="ＭＳ 明朝"/>
                <w:b/>
                <w:lang w:val="en-US" w:eastAsia="ja-JP"/>
              </w:rPr>
              <w:t>gNB</w:t>
            </w:r>
            <w:proofErr w:type="spellEnd"/>
            <w:r w:rsidRPr="00856CE1">
              <w:rPr>
                <w:rFonts w:eastAsia="ＭＳ 明朝"/>
                <w:b/>
                <w:lang w:val="en-US" w:eastAsia="ja-JP"/>
              </w:rPr>
              <w:t xml:space="preserve"> explicitly indicate UE to conduct RTT measurement</w:t>
            </w:r>
            <w:r>
              <w:rPr>
                <w:rFonts w:eastAsia="ＭＳ 明朝"/>
                <w:b/>
                <w:lang w:val="en-US" w:eastAsia="ja-JP"/>
              </w:rPr>
              <w:t>/reporting</w:t>
            </w:r>
            <w:r w:rsidRPr="00856CE1">
              <w:rPr>
                <w:rFonts w:eastAsia="ＭＳ 明朝"/>
                <w:b/>
                <w:lang w:val="en-US" w:eastAsia="ja-JP"/>
              </w:rPr>
              <w:t xml:space="preserve"> using dedicated signaling. </w:t>
            </w:r>
          </w:p>
          <w:p w14:paraId="5B37E359" w14:textId="77777777" w:rsidR="00755CAE" w:rsidRPr="00856CE1" w:rsidRDefault="00755CAE" w:rsidP="00567C2F">
            <w:pPr>
              <w:pStyle w:val="afe"/>
              <w:numPr>
                <w:ilvl w:val="0"/>
                <w:numId w:val="11"/>
              </w:numPr>
              <w:spacing w:after="0"/>
              <w:ind w:firstLineChars="0"/>
              <w:rPr>
                <w:rFonts w:eastAsia="ＭＳ 明朝"/>
                <w:b/>
                <w:lang w:val="en-US" w:eastAsia="ja-JP"/>
              </w:rPr>
            </w:pPr>
            <w:r w:rsidRPr="00856CE1">
              <w:rPr>
                <w:rFonts w:eastAsia="ＭＳ 明朝" w:hint="eastAsia"/>
                <w:b/>
                <w:lang w:val="en-US" w:eastAsia="ja-JP"/>
              </w:rPr>
              <w:t xml:space="preserve">Option3: </w:t>
            </w:r>
            <w:proofErr w:type="gramStart"/>
            <w:r w:rsidRPr="00856CE1">
              <w:rPr>
                <w:rFonts w:eastAsia="ＭＳ 明朝" w:hint="eastAsia"/>
                <w:b/>
                <w:lang w:val="en-US" w:eastAsia="ja-JP"/>
              </w:rPr>
              <w:t>event based</w:t>
            </w:r>
            <w:proofErr w:type="gramEnd"/>
            <w:r w:rsidRPr="00856CE1">
              <w:rPr>
                <w:rFonts w:eastAsia="ＭＳ 明朝" w:hint="eastAsia"/>
                <w:b/>
                <w:lang w:val="en-US" w:eastAsia="ja-JP"/>
              </w:rPr>
              <w:t xml:space="preserve"> trigger e.g. </w:t>
            </w:r>
            <w:r w:rsidRPr="00856CE1">
              <w:rPr>
                <w:rFonts w:eastAsia="ＭＳ 明朝"/>
                <w:b/>
                <w:lang w:val="en-US" w:eastAsia="ja-JP"/>
              </w:rPr>
              <w:t xml:space="preserve">UE start RTT measurement/reporting when UE is far away from </w:t>
            </w:r>
            <w:proofErr w:type="spellStart"/>
            <w:r w:rsidRPr="00856CE1">
              <w:rPr>
                <w:rFonts w:eastAsia="ＭＳ 明朝"/>
                <w:b/>
                <w:lang w:val="en-US" w:eastAsia="ja-JP"/>
              </w:rPr>
              <w:t>gNB</w:t>
            </w:r>
            <w:proofErr w:type="spellEnd"/>
            <w:r w:rsidRPr="00856CE1">
              <w:rPr>
                <w:rFonts w:eastAsia="ＭＳ 明朝"/>
                <w:b/>
                <w:lang w:val="en-US" w:eastAsia="ja-JP"/>
              </w:rPr>
              <w:t>.</w:t>
            </w:r>
          </w:p>
          <w:p w14:paraId="0A19C5D2" w14:textId="77777777" w:rsidR="00755CAE" w:rsidRDefault="00755CAE" w:rsidP="00755CAE">
            <w:pPr>
              <w:spacing w:before="180"/>
              <w:rPr>
                <w:b/>
                <w:lang w:val="en-US"/>
              </w:rPr>
            </w:pPr>
            <w:r>
              <w:rPr>
                <w:b/>
                <w:lang w:val="en-US"/>
              </w:rPr>
              <w:t xml:space="preserve">Proposal2: Introduce event triggered </w:t>
            </w:r>
            <w:r>
              <w:rPr>
                <w:rFonts w:hint="eastAsia"/>
                <w:b/>
                <w:lang w:val="en-US"/>
              </w:rPr>
              <w:t>RX-TX time different measurement and reporting</w:t>
            </w:r>
            <w:r>
              <w:rPr>
                <w:b/>
                <w:lang w:val="en-US"/>
              </w:rPr>
              <w:t>.</w:t>
            </w:r>
          </w:p>
          <w:p w14:paraId="19C6BFC4" w14:textId="77777777" w:rsidR="00755CAE" w:rsidRDefault="00755CAE" w:rsidP="00755CAE">
            <w:pPr>
              <w:rPr>
                <w:b/>
                <w:lang w:val="x-none"/>
              </w:rPr>
            </w:pPr>
            <w:r>
              <w:rPr>
                <w:rFonts w:hint="eastAsia"/>
                <w:b/>
                <w:lang w:val="x-none"/>
              </w:rPr>
              <w:t>Pro</w:t>
            </w:r>
            <w:r>
              <w:rPr>
                <w:b/>
                <w:lang w:val="x-none"/>
              </w:rPr>
              <w:t>posal3: For RTT based PDC procedure, RAN2 to discuss and agree the following two options.</w:t>
            </w:r>
          </w:p>
          <w:p w14:paraId="78B777B3" w14:textId="77777777" w:rsidR="00755CAE" w:rsidRDefault="00755CAE" w:rsidP="00755CAE">
            <w:pPr>
              <w:rPr>
                <w:b/>
                <w:lang w:val="en-US"/>
              </w:rPr>
            </w:pPr>
            <w:r w:rsidRPr="00E306CD">
              <w:rPr>
                <w:b/>
                <w:lang w:val="en-US"/>
              </w:rPr>
              <w:t>Option</w:t>
            </w:r>
            <w:r>
              <w:rPr>
                <w:b/>
                <w:lang w:val="en-US"/>
              </w:rPr>
              <w:t xml:space="preserve"> </w:t>
            </w:r>
            <w:r w:rsidRPr="00E306CD">
              <w:rPr>
                <w:b/>
                <w:lang w:val="en-US"/>
              </w:rPr>
              <w:t xml:space="preserve">A: </w:t>
            </w:r>
            <w:proofErr w:type="spellStart"/>
            <w:r w:rsidRPr="00E306CD">
              <w:rPr>
                <w:b/>
                <w:lang w:val="en-US"/>
              </w:rPr>
              <w:t>gNB</w:t>
            </w:r>
            <w:proofErr w:type="spellEnd"/>
            <w:r w:rsidRPr="00E306CD">
              <w:rPr>
                <w:b/>
                <w:lang w:val="en-US"/>
              </w:rPr>
              <w:t xml:space="preserve"> decides when to conduct PDC and sends </w:t>
            </w:r>
            <w:proofErr w:type="spellStart"/>
            <w:r w:rsidRPr="00E306CD">
              <w:rPr>
                <w:b/>
                <w:lang w:val="en-US"/>
              </w:rPr>
              <w:t>gNB</w:t>
            </w:r>
            <w:proofErr w:type="spellEnd"/>
            <w:r w:rsidRPr="00E306CD">
              <w:rPr>
                <w:b/>
                <w:lang w:val="en-US"/>
              </w:rPr>
              <w:t xml:space="preserve"> Rx-Tx timing difference to UE when it is needed. UE calculates the PDC based on </w:t>
            </w:r>
            <w:proofErr w:type="spellStart"/>
            <w:r w:rsidRPr="00E306CD">
              <w:rPr>
                <w:b/>
                <w:lang w:val="en-US"/>
              </w:rPr>
              <w:t>gNB</w:t>
            </w:r>
            <w:proofErr w:type="spellEnd"/>
            <w:r w:rsidRPr="00E306CD">
              <w:rPr>
                <w:b/>
                <w:lang w:val="en-US"/>
              </w:rPr>
              <w:t xml:space="preserve"> Rx-Tx timing difference and UE Rx-Tx timing difference.</w:t>
            </w:r>
          </w:p>
          <w:p w14:paraId="31780264" w14:textId="730E3BAD" w:rsidR="00755CAE" w:rsidRPr="007B27F5" w:rsidRDefault="00755CAE" w:rsidP="00A52329">
            <w:pPr>
              <w:rPr>
                <w:b/>
                <w:lang w:val="en-US"/>
              </w:rPr>
            </w:pPr>
            <w:r w:rsidRPr="00E306CD">
              <w:rPr>
                <w:b/>
                <w:lang w:val="en-US"/>
              </w:rPr>
              <w:t>Option</w:t>
            </w:r>
            <w:r>
              <w:rPr>
                <w:b/>
                <w:lang w:val="en-US"/>
              </w:rPr>
              <w:t xml:space="preserve"> </w:t>
            </w:r>
            <w:r w:rsidRPr="00E306CD">
              <w:rPr>
                <w:b/>
                <w:lang w:val="en-US"/>
              </w:rPr>
              <w:t>B: This requires two steps. 1</w:t>
            </w:r>
            <w:r w:rsidRPr="00E306CD">
              <w:rPr>
                <w:b/>
                <w:vertAlign w:val="superscript"/>
                <w:lang w:val="en-US"/>
              </w:rPr>
              <w:t>st</w:t>
            </w:r>
            <w:r w:rsidRPr="00E306CD">
              <w:rPr>
                <w:b/>
                <w:lang w:val="en-US"/>
              </w:rPr>
              <w:t xml:space="preserve"> step is UE decides when to conduct PDC and sends UE Rx-Tx timing difference to </w:t>
            </w:r>
            <w:proofErr w:type="spellStart"/>
            <w:r w:rsidRPr="00E306CD">
              <w:rPr>
                <w:b/>
                <w:lang w:val="en-US"/>
              </w:rPr>
              <w:t>gNB</w:t>
            </w:r>
            <w:proofErr w:type="spellEnd"/>
            <w:r w:rsidRPr="00E306CD">
              <w:rPr>
                <w:b/>
                <w:lang w:val="en-US"/>
              </w:rPr>
              <w:t xml:space="preserve"> when it is needed. 2</w:t>
            </w:r>
            <w:r w:rsidRPr="00E306CD">
              <w:rPr>
                <w:b/>
                <w:vertAlign w:val="superscript"/>
                <w:lang w:val="en-US"/>
              </w:rPr>
              <w:t>nd</w:t>
            </w:r>
            <w:r w:rsidRPr="00E306CD">
              <w:rPr>
                <w:b/>
                <w:lang w:val="en-US"/>
              </w:rPr>
              <w:t xml:space="preserve"> step is </w:t>
            </w:r>
            <w:proofErr w:type="spellStart"/>
            <w:r w:rsidRPr="00E306CD">
              <w:rPr>
                <w:b/>
                <w:lang w:val="en-US"/>
              </w:rPr>
              <w:t>gNB</w:t>
            </w:r>
            <w:proofErr w:type="spellEnd"/>
            <w:r w:rsidRPr="00E306CD">
              <w:rPr>
                <w:b/>
                <w:lang w:val="en-US"/>
              </w:rPr>
              <w:t xml:space="preserve"> calculates the PDC based on </w:t>
            </w:r>
            <w:proofErr w:type="spellStart"/>
            <w:r w:rsidRPr="00E306CD">
              <w:rPr>
                <w:b/>
                <w:lang w:val="en-US"/>
              </w:rPr>
              <w:t>gNB</w:t>
            </w:r>
            <w:proofErr w:type="spellEnd"/>
            <w:r w:rsidRPr="00E306CD">
              <w:rPr>
                <w:b/>
                <w:lang w:val="en-US"/>
              </w:rPr>
              <w:t xml:space="preserve"> Rx-Tx timing difference and UE Rx-Tx timing </w:t>
            </w:r>
            <w:proofErr w:type="gramStart"/>
            <w:r w:rsidRPr="00E306CD">
              <w:rPr>
                <w:b/>
                <w:lang w:val="en-US"/>
              </w:rPr>
              <w:t>difference, and</w:t>
            </w:r>
            <w:proofErr w:type="gramEnd"/>
            <w:r w:rsidRPr="00E306CD">
              <w:rPr>
                <w:b/>
                <w:lang w:val="en-US"/>
              </w:rPr>
              <w:t xml:space="preserve"> send the calculated PDC to UE.</w:t>
            </w:r>
          </w:p>
        </w:tc>
      </w:tr>
      <w:tr w:rsidR="00264B15" w14:paraId="384D6647" w14:textId="77777777" w:rsidTr="00755CAE">
        <w:tc>
          <w:tcPr>
            <w:tcW w:w="1555" w:type="dxa"/>
          </w:tcPr>
          <w:p w14:paraId="420E88ED" w14:textId="3A3C03F1"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lang w:val="en-GB" w:eastAsia="zh-CN"/>
              </w:rPr>
              <w:t>678[8]</w:t>
            </w:r>
          </w:p>
        </w:tc>
        <w:tc>
          <w:tcPr>
            <w:tcW w:w="8079" w:type="dxa"/>
          </w:tcPr>
          <w:p w14:paraId="42A7BEBE" w14:textId="4A73CD39" w:rsidR="00264B15" w:rsidRDefault="00264B15" w:rsidP="00264B15">
            <w:pPr>
              <w:spacing w:after="100"/>
              <w:jc w:val="both"/>
              <w:textAlignment w:val="center"/>
              <w:rPr>
                <w:b/>
              </w:rPr>
            </w:pPr>
            <w:r>
              <w:rPr>
                <w:b/>
              </w:rPr>
              <w:t xml:space="preserve">Proposal </w:t>
            </w:r>
            <w:r>
              <w:rPr>
                <w:rFonts w:eastAsia="SimSun" w:hint="eastAsia"/>
                <w:b/>
              </w:rPr>
              <w:t>4</w:t>
            </w:r>
            <w:r>
              <w:rPr>
                <w:b/>
              </w:rPr>
              <w:t>: It’s</w:t>
            </w:r>
            <w:r>
              <w:rPr>
                <w:rFonts w:hint="eastAsia"/>
                <w:b/>
              </w:rPr>
              <w:t xml:space="preserve"> </w:t>
            </w:r>
            <w:r>
              <w:rPr>
                <w:b/>
              </w:rPr>
              <w:t>suggested</w:t>
            </w:r>
            <w:r>
              <w:rPr>
                <w:rFonts w:hint="eastAsia"/>
                <w:b/>
              </w:rPr>
              <w:t xml:space="preserve"> that gNB </w:t>
            </w:r>
            <w:r>
              <w:rPr>
                <w:b/>
              </w:rPr>
              <w:t xml:space="preserve">sends a RTT </w:t>
            </w:r>
            <w:r>
              <w:rPr>
                <w:rFonts w:hint="eastAsia"/>
                <w:b/>
              </w:rPr>
              <w:t xml:space="preserve">measurement reporting indication </w:t>
            </w:r>
            <w:r>
              <w:rPr>
                <w:b/>
              </w:rPr>
              <w:t xml:space="preserve">to </w:t>
            </w:r>
            <w:r>
              <w:rPr>
                <w:rFonts w:hint="eastAsia"/>
                <w:b/>
              </w:rPr>
              <w:t>trigger UE to send the UE Rx-Tx time difference</w:t>
            </w:r>
            <w:r>
              <w:rPr>
                <w:b/>
              </w:rPr>
              <w:t xml:space="preserve"> to network</w:t>
            </w:r>
            <w:r>
              <w:rPr>
                <w:rFonts w:hint="eastAsia"/>
                <w:b/>
              </w:rPr>
              <w:t>.</w:t>
            </w:r>
          </w:p>
        </w:tc>
      </w:tr>
      <w:tr w:rsidR="00264B15" w14:paraId="3F0FC871" w14:textId="77777777" w:rsidTr="00755CAE">
        <w:tc>
          <w:tcPr>
            <w:tcW w:w="1555" w:type="dxa"/>
          </w:tcPr>
          <w:p w14:paraId="7A7822FD" w14:textId="049C6042" w:rsidR="00264B15" w:rsidRPr="00DA2577" w:rsidRDefault="00264B15" w:rsidP="00755CAE">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7</w:t>
            </w:r>
            <w:r>
              <w:rPr>
                <w:rFonts w:eastAsiaTheme="minorEastAsia"/>
                <w:lang w:val="en-GB" w:eastAsia="zh-CN"/>
              </w:rPr>
              <w:t>61[9]</w:t>
            </w:r>
          </w:p>
        </w:tc>
        <w:tc>
          <w:tcPr>
            <w:tcW w:w="8079" w:type="dxa"/>
          </w:tcPr>
          <w:p w14:paraId="5B89783B" w14:textId="77777777" w:rsidR="00264B15" w:rsidRPr="008E1565" w:rsidRDefault="00264B15" w:rsidP="00264B15">
            <w:pPr>
              <w:rPr>
                <w:b/>
                <w:bCs/>
              </w:rPr>
            </w:pPr>
            <w:r w:rsidRPr="008E1565">
              <w:rPr>
                <w:rFonts w:hint="eastAsia"/>
                <w:b/>
                <w:bCs/>
              </w:rPr>
              <w:t>P</w:t>
            </w:r>
            <w:r w:rsidRPr="008E1565">
              <w:rPr>
                <w:b/>
                <w:bCs/>
              </w:rPr>
              <w:t xml:space="preserve">roposal 4: RRC measurement framework can be reused for </w:t>
            </w:r>
            <w:r>
              <w:rPr>
                <w:b/>
                <w:bCs/>
              </w:rPr>
              <w:t>UE reporting measured Rx-Tx time difference.</w:t>
            </w:r>
          </w:p>
          <w:p w14:paraId="6DE32BAF" w14:textId="12270D2D" w:rsidR="00264B15" w:rsidRPr="00264B15" w:rsidRDefault="00264B15" w:rsidP="00264B15">
            <w:r w:rsidRPr="008E1565">
              <w:rPr>
                <w:rFonts w:hint="eastAsia"/>
                <w:b/>
                <w:bCs/>
              </w:rPr>
              <w:t>P</w:t>
            </w:r>
            <w:r w:rsidRPr="008E1565">
              <w:rPr>
                <w:b/>
                <w:bCs/>
              </w:rPr>
              <w:t xml:space="preserve">roposal </w:t>
            </w:r>
            <w:r>
              <w:rPr>
                <w:b/>
                <w:bCs/>
              </w:rPr>
              <w:t>5</w:t>
            </w:r>
            <w:r w:rsidRPr="008E1565">
              <w:rPr>
                <w:b/>
                <w:bCs/>
              </w:rPr>
              <w:t xml:space="preserve">: </w:t>
            </w:r>
            <w:r>
              <w:rPr>
                <w:b/>
                <w:bCs/>
              </w:rPr>
              <w:t xml:space="preserve">Unified </w:t>
            </w:r>
            <w:r w:rsidRPr="008E1565">
              <w:rPr>
                <w:b/>
                <w:bCs/>
              </w:rPr>
              <w:t xml:space="preserve">RRC measurement framework can be reused for </w:t>
            </w:r>
            <w:r>
              <w:rPr>
                <w:b/>
                <w:bCs/>
              </w:rPr>
              <w:t>both UE reporting measured Rx-Tx time difference and gNB reporting measured Rx-Tx time difference</w:t>
            </w:r>
          </w:p>
        </w:tc>
      </w:tr>
      <w:tr w:rsidR="00264B15" w14:paraId="3519318D" w14:textId="77777777" w:rsidTr="00755CAE">
        <w:tc>
          <w:tcPr>
            <w:tcW w:w="1555" w:type="dxa"/>
          </w:tcPr>
          <w:p w14:paraId="04D2F1F8" w14:textId="4827E9CF" w:rsidR="00264B15"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8</w:t>
            </w:r>
            <w:r>
              <w:rPr>
                <w:rFonts w:eastAsiaTheme="minorEastAsia"/>
                <w:lang w:val="en-GB" w:eastAsia="zh-CN"/>
              </w:rPr>
              <w:t>72</w:t>
            </w:r>
            <w:r w:rsidR="004A4554">
              <w:rPr>
                <w:rFonts w:eastAsiaTheme="minorEastAsia"/>
                <w:lang w:val="en-GB" w:eastAsia="zh-CN"/>
              </w:rPr>
              <w:t>[10]</w:t>
            </w:r>
          </w:p>
        </w:tc>
        <w:tc>
          <w:tcPr>
            <w:tcW w:w="8079" w:type="dxa"/>
          </w:tcPr>
          <w:p w14:paraId="7EFFD5B4" w14:textId="77777777" w:rsidR="00264B15" w:rsidRDefault="00264B15" w:rsidP="00264B15">
            <w:pPr>
              <w:rPr>
                <w:b/>
                <w:lang w:eastAsia="zh-CN"/>
              </w:rPr>
            </w:pPr>
            <w:r>
              <w:rPr>
                <w:rFonts w:hint="eastAsia"/>
                <w:b/>
                <w:lang w:eastAsia="zh-CN"/>
              </w:rPr>
              <w:t>Proposal 2:</w:t>
            </w:r>
            <w:r w:rsidRPr="00D167D4">
              <w:rPr>
                <w:b/>
              </w:rPr>
              <w:t xml:space="preserve"> </w:t>
            </w:r>
            <w:r>
              <w:rPr>
                <w:rFonts w:hint="eastAsia"/>
                <w:b/>
                <w:lang w:eastAsia="zh-CN"/>
              </w:rPr>
              <w:t>It is proposed</w:t>
            </w:r>
            <w:r w:rsidRPr="006962FC">
              <w:rPr>
                <w:b/>
              </w:rPr>
              <w:t xml:space="preserve"> to introduce RRC signaling for Rx-Tx time difference measurement report</w:t>
            </w:r>
            <w:r>
              <w:rPr>
                <w:rFonts w:hint="eastAsia"/>
                <w:b/>
                <w:lang w:eastAsia="zh-CN"/>
              </w:rPr>
              <w:t>.</w:t>
            </w:r>
          </w:p>
          <w:p w14:paraId="7A5CB7D0" w14:textId="77777777" w:rsidR="00264B15" w:rsidRDefault="00264B15" w:rsidP="00264B15">
            <w:pPr>
              <w:rPr>
                <w:b/>
                <w:lang w:eastAsia="zh-CN"/>
              </w:rPr>
            </w:pPr>
            <w:r>
              <w:rPr>
                <w:rFonts w:hint="eastAsia"/>
                <w:b/>
                <w:lang w:eastAsia="zh-CN"/>
              </w:rPr>
              <w:t>Proposal 3:</w:t>
            </w:r>
            <w:r w:rsidRPr="00D167D4">
              <w:rPr>
                <w:b/>
              </w:rPr>
              <w:t xml:space="preserve"> </w:t>
            </w:r>
            <w:r>
              <w:rPr>
                <w:rFonts w:hint="eastAsia"/>
                <w:b/>
                <w:lang w:eastAsia="zh-CN"/>
              </w:rPr>
              <w:t xml:space="preserve">The selection of RRC or L1/MAC signalling </w:t>
            </w:r>
            <w:r w:rsidRPr="007F573B">
              <w:rPr>
                <w:b/>
                <w:lang w:eastAsia="zh-CN"/>
              </w:rPr>
              <w:t>for Rx-Tx time difference measurement (de)activation depends on t</w:t>
            </w:r>
            <w:r>
              <w:rPr>
                <w:b/>
                <w:lang w:eastAsia="zh-CN"/>
              </w:rPr>
              <w:t>he frequency of the PD actions</w:t>
            </w:r>
            <w:r>
              <w:rPr>
                <w:rFonts w:hint="eastAsia"/>
                <w:b/>
                <w:lang w:eastAsia="zh-CN"/>
              </w:rPr>
              <w:t>, which needs confirmed by RAN1.</w:t>
            </w:r>
          </w:p>
          <w:p w14:paraId="2B9959DD" w14:textId="54DE3460" w:rsidR="00264B15" w:rsidRPr="00264B15" w:rsidRDefault="00264B15" w:rsidP="00264B15">
            <w:pPr>
              <w:rPr>
                <w:b/>
              </w:rPr>
            </w:pPr>
            <w:r>
              <w:rPr>
                <w:rFonts w:hint="eastAsia"/>
                <w:b/>
                <w:lang w:eastAsia="zh-CN"/>
              </w:rPr>
              <w:t>Proposal 5:</w:t>
            </w:r>
            <w:r w:rsidRPr="00637319">
              <w:t xml:space="preserve"> </w:t>
            </w:r>
            <w:r w:rsidRPr="00637319">
              <w:rPr>
                <w:b/>
                <w:lang w:eastAsia="zh-CN"/>
              </w:rPr>
              <w:t>event type UE Rx-Tx time difference measurement reporting could be introduced with high priority</w:t>
            </w:r>
            <w:r>
              <w:rPr>
                <w:rFonts w:hint="eastAsia"/>
                <w:b/>
                <w:lang w:eastAsia="zh-CN"/>
              </w:rPr>
              <w:t>, while</w:t>
            </w:r>
            <w:r w:rsidRPr="00637319">
              <w:rPr>
                <w:b/>
                <w:lang w:eastAsia="zh-CN"/>
              </w:rPr>
              <w:t xml:space="preserve"> the periodically UE Rx-Tx time difference measurement reporting can be introduced as backup approach.</w:t>
            </w:r>
          </w:p>
        </w:tc>
      </w:tr>
      <w:tr w:rsidR="00264B15" w14:paraId="54EA59D9" w14:textId="77777777" w:rsidTr="00755CAE">
        <w:tc>
          <w:tcPr>
            <w:tcW w:w="1555" w:type="dxa"/>
          </w:tcPr>
          <w:p w14:paraId="60A994F4" w14:textId="616F81CA" w:rsidR="00264B15" w:rsidRPr="00DA2577" w:rsidRDefault="00264B15" w:rsidP="00264B15">
            <w:pPr>
              <w:spacing w:after="100"/>
              <w:rPr>
                <w:rFonts w:eastAsiaTheme="minorEastAsia"/>
                <w:lang w:val="en-GB" w:eastAsia="zh-CN"/>
              </w:rPr>
            </w:pPr>
            <w:r w:rsidRPr="00DA2577">
              <w:rPr>
                <w:rFonts w:eastAsiaTheme="minorEastAsia"/>
                <w:lang w:val="en-GB" w:eastAsia="zh-CN"/>
              </w:rPr>
              <w:t>R2-2200</w:t>
            </w:r>
            <w:r>
              <w:rPr>
                <w:rFonts w:eastAsiaTheme="minorEastAsia" w:hint="eastAsia"/>
                <w:lang w:val="en-GB" w:eastAsia="zh-CN"/>
              </w:rPr>
              <w:t>952</w:t>
            </w:r>
            <w:r>
              <w:rPr>
                <w:rFonts w:eastAsiaTheme="minorEastAsia"/>
                <w:lang w:val="en-GB" w:eastAsia="zh-CN"/>
              </w:rPr>
              <w:t>[12]</w:t>
            </w:r>
          </w:p>
        </w:tc>
        <w:tc>
          <w:tcPr>
            <w:tcW w:w="8079" w:type="dxa"/>
          </w:tcPr>
          <w:p w14:paraId="3D85AF67" w14:textId="509A8B3D" w:rsidR="00264B15" w:rsidRPr="00264B15" w:rsidRDefault="002E431F" w:rsidP="00264B15">
            <w:pPr>
              <w:rPr>
                <w:b/>
                <w:lang w:eastAsia="zh-CN"/>
              </w:rPr>
            </w:pPr>
            <w:hyperlink w:anchor="_Toc92793201" w:history="1">
              <w:r w:rsidR="00264B15" w:rsidRPr="00264B15">
                <w:rPr>
                  <w:b/>
                  <w:lang w:eastAsia="zh-CN"/>
                </w:rPr>
                <w:t>Proposal 5</w:t>
              </w:r>
              <w:r w:rsidR="00264B15">
                <w:rPr>
                  <w:b/>
                  <w:lang w:eastAsia="zh-CN"/>
                </w:rPr>
                <w:t xml:space="preserve"> </w:t>
              </w:r>
              <w:r w:rsidR="00264B15" w:rsidRPr="00264B15">
                <w:rPr>
                  <w:b/>
                  <w:lang w:eastAsia="zh-CN"/>
                </w:rPr>
                <w:t>Support event-triggered report of UE Rx-Tx time difference.</w:t>
              </w:r>
            </w:hyperlink>
          </w:p>
          <w:p w14:paraId="4CA6C687" w14:textId="4CD6B91F" w:rsidR="00264B15" w:rsidRPr="00264B15" w:rsidRDefault="002E431F" w:rsidP="00264B15">
            <w:pPr>
              <w:rPr>
                <w:b/>
                <w:lang w:eastAsia="zh-CN"/>
              </w:rPr>
            </w:pPr>
            <w:hyperlink w:anchor="_Toc92793202" w:history="1">
              <w:r w:rsidR="00264B15" w:rsidRPr="00264B15">
                <w:rPr>
                  <w:b/>
                  <w:lang w:eastAsia="zh-CN"/>
                </w:rPr>
                <w:t>Proposal 6</w:t>
              </w:r>
              <w:r w:rsidR="00264B15">
                <w:rPr>
                  <w:b/>
                  <w:lang w:eastAsia="zh-CN"/>
                </w:rPr>
                <w:t xml:space="preserve"> </w:t>
              </w:r>
              <w:r w:rsidR="00264B15" w:rsidRPr="00264B15">
                <w:rPr>
                  <w:b/>
                  <w:lang w:eastAsia="zh-CN"/>
                </w:rPr>
                <w:t>UE report Rx-Tx time difference if the difference between the current measurement value and the previous reported measurement value is larger than a configurable threshold.</w:t>
              </w:r>
            </w:hyperlink>
          </w:p>
          <w:p w14:paraId="64C42C74" w14:textId="3D2B7420" w:rsidR="00264B15" w:rsidRPr="00264B15" w:rsidRDefault="002E431F" w:rsidP="00264B15">
            <w:pPr>
              <w:rPr>
                <w:rFonts w:eastAsiaTheme="minorEastAsia"/>
                <w:b/>
                <w:lang w:eastAsia="zh-CN"/>
              </w:rPr>
            </w:pPr>
            <w:hyperlink w:anchor="_Toc92793203" w:history="1">
              <w:r w:rsidR="00264B15" w:rsidRPr="00264B15">
                <w:rPr>
                  <w:b/>
                  <w:lang w:eastAsia="zh-CN"/>
                </w:rPr>
                <w:t>Proposal 7</w:t>
              </w:r>
              <w:r w:rsidR="00264B15">
                <w:rPr>
                  <w:b/>
                  <w:lang w:eastAsia="zh-CN"/>
                </w:rPr>
                <w:t xml:space="preserve"> </w:t>
              </w:r>
              <w:r w:rsidR="00264B15" w:rsidRPr="00264B15">
                <w:rPr>
                  <w:b/>
                  <w:lang w:eastAsia="zh-CN"/>
                </w:rPr>
                <w:t>The measurement report contains beside Rx-Tx time difference at least RSRP of the DL reference signals.</w:t>
              </w:r>
            </w:hyperlink>
          </w:p>
        </w:tc>
      </w:tr>
      <w:tr w:rsidR="009974D1" w14:paraId="277A38CB" w14:textId="77777777" w:rsidTr="003E1C53">
        <w:tc>
          <w:tcPr>
            <w:tcW w:w="1555" w:type="dxa"/>
          </w:tcPr>
          <w:p w14:paraId="05A7DFE4" w14:textId="77777777" w:rsidR="009974D1" w:rsidRPr="003305D4" w:rsidRDefault="009974D1" w:rsidP="003E1C53">
            <w:pPr>
              <w:spacing w:after="100"/>
              <w:rPr>
                <w:rFonts w:eastAsiaTheme="minorEastAsia"/>
                <w:lang w:eastAsia="zh-CN"/>
              </w:rPr>
            </w:pPr>
            <w:r>
              <w:t>R2-2200</w:t>
            </w:r>
            <w:r>
              <w:rPr>
                <w:rFonts w:eastAsiaTheme="minorEastAsia" w:hint="eastAsia"/>
                <w:lang w:eastAsia="zh-CN"/>
              </w:rPr>
              <w:t>9</w:t>
            </w:r>
            <w:r>
              <w:rPr>
                <w:rFonts w:eastAsiaTheme="minorEastAsia"/>
                <w:lang w:eastAsia="zh-CN"/>
              </w:rPr>
              <w:t>91[13]</w:t>
            </w:r>
          </w:p>
        </w:tc>
        <w:tc>
          <w:tcPr>
            <w:tcW w:w="8079" w:type="dxa"/>
          </w:tcPr>
          <w:p w14:paraId="33EE0EF6" w14:textId="77777777" w:rsidR="009974D1" w:rsidRDefault="009974D1" w:rsidP="003E1C53">
            <w:bookmarkStart w:id="2" w:name="Proposal_time"/>
            <w:bookmarkStart w:id="3" w:name="Proposal_IE"/>
            <w:r>
              <w:rPr>
                <w:b/>
              </w:rPr>
              <w:t xml:space="preserve">Proposal </w:t>
            </w:r>
            <w:r>
              <w:rPr>
                <w:b/>
              </w:rPr>
              <w:fldChar w:fldCharType="begin"/>
            </w:r>
            <w:r>
              <w:rPr>
                <w:b/>
              </w:rPr>
              <w:instrText xml:space="preserve"> SEQ Proposal \* MERGEFORMAT </w:instrText>
            </w:r>
            <w:r>
              <w:rPr>
                <w:b/>
              </w:rPr>
              <w:fldChar w:fldCharType="separate"/>
            </w:r>
            <w:r>
              <w:rPr>
                <w:b/>
                <w:noProof/>
              </w:rPr>
              <w:t>2</w:t>
            </w:r>
            <w:r>
              <w:rPr>
                <w:b/>
              </w:rPr>
              <w:fldChar w:fldCharType="end"/>
            </w:r>
            <w:r>
              <w:t xml:space="preserve">: Field description of IE </w:t>
            </w:r>
            <w:r>
              <w:rPr>
                <w:i/>
              </w:rPr>
              <w:t>time-16</w:t>
            </w:r>
            <w:r>
              <w:t xml:space="preserve"> is updated to support network pre-compensation.</w:t>
            </w:r>
            <w:bookmarkEnd w:id="2"/>
            <w:bookmarkEnd w:id="3"/>
          </w:p>
          <w:p w14:paraId="32FCCE11" w14:textId="4EC0BD19" w:rsidR="009974D1" w:rsidRPr="003305D4" w:rsidRDefault="009974D1" w:rsidP="003E1C53">
            <w:r>
              <w:rPr>
                <w:b/>
              </w:rPr>
              <w:t xml:space="preserve">Proposal </w:t>
            </w:r>
            <w:r>
              <w:rPr>
                <w:b/>
              </w:rPr>
              <w:fldChar w:fldCharType="begin"/>
            </w:r>
            <w:r>
              <w:rPr>
                <w:b/>
              </w:rPr>
              <w:instrText xml:space="preserve"> SEQ Proposal \* MERGEFORMAT </w:instrText>
            </w:r>
            <w:r>
              <w:rPr>
                <w:b/>
              </w:rPr>
              <w:fldChar w:fldCharType="separate"/>
            </w:r>
            <w:r>
              <w:rPr>
                <w:b/>
                <w:noProof/>
              </w:rPr>
              <w:t>3</w:t>
            </w:r>
            <w:r>
              <w:rPr>
                <w:b/>
              </w:rPr>
              <w:fldChar w:fldCharType="end"/>
            </w:r>
            <w:r>
              <w:t>: RAN2 to introduce RRC IE for Rx-Tx time difference measurement report, and related measurement configuration for TRS and PRS according to RAN1 RRC parameter list.</w:t>
            </w:r>
          </w:p>
        </w:tc>
      </w:tr>
      <w:tr w:rsidR="00410FE4" w14:paraId="62E69CA5" w14:textId="77777777" w:rsidTr="00410FE4">
        <w:trPr>
          <w:trHeight w:val="783"/>
        </w:trPr>
        <w:tc>
          <w:tcPr>
            <w:tcW w:w="1555" w:type="dxa"/>
          </w:tcPr>
          <w:p w14:paraId="7EDD4590" w14:textId="77777777" w:rsidR="00410FE4" w:rsidRPr="00DA2577" w:rsidRDefault="00410FE4" w:rsidP="003E1C53">
            <w:pPr>
              <w:spacing w:after="100"/>
              <w:rPr>
                <w:rFonts w:eastAsiaTheme="minorEastAsia"/>
                <w:lang w:val="en-GB" w:eastAsia="zh-CN"/>
              </w:rPr>
            </w:pPr>
            <w:r>
              <w:t>R2-220</w:t>
            </w:r>
            <w:r>
              <w:rPr>
                <w:rFonts w:eastAsiaTheme="minorEastAsia" w:hint="eastAsia"/>
                <w:lang w:val="en-GB" w:eastAsia="zh-CN"/>
              </w:rPr>
              <w:t>1</w:t>
            </w:r>
            <w:r>
              <w:rPr>
                <w:rFonts w:eastAsiaTheme="minorEastAsia"/>
                <w:lang w:val="en-GB" w:eastAsia="zh-CN"/>
              </w:rPr>
              <w:t>263[15]</w:t>
            </w:r>
          </w:p>
        </w:tc>
        <w:tc>
          <w:tcPr>
            <w:tcW w:w="8079" w:type="dxa"/>
          </w:tcPr>
          <w:p w14:paraId="5AC21684" w14:textId="58C882DA" w:rsidR="00410FE4" w:rsidRPr="00A85DB5" w:rsidRDefault="00410FE4" w:rsidP="00A85DB5">
            <w:pPr>
              <w:pStyle w:val="4"/>
              <w:numPr>
                <w:ilvl w:val="0"/>
                <w:numId w:val="0"/>
              </w:numPr>
              <w:spacing w:before="0"/>
              <w:ind w:left="862" w:hanging="862"/>
              <w:outlineLvl w:val="3"/>
              <w:rPr>
                <w:rFonts w:ascii="Times New Roman" w:hAnsi="Times New Roman"/>
                <w:b/>
                <w:bCs/>
                <w:sz w:val="20"/>
                <w:lang w:val="en-US"/>
              </w:rPr>
            </w:pPr>
            <w:r w:rsidRPr="009974D1">
              <w:rPr>
                <w:rFonts w:ascii="Times New Roman" w:hAnsi="Times New Roman"/>
                <w:b/>
                <w:bCs/>
                <w:sz w:val="20"/>
                <w:lang w:val="en-US"/>
              </w:rPr>
              <w:t>Proposal 6</w:t>
            </w:r>
            <w:r>
              <w:rPr>
                <w:rFonts w:ascii="Times New Roman" w:eastAsiaTheme="minorEastAsia" w:hAnsi="Times New Roman" w:hint="eastAsia"/>
                <w:b/>
                <w:bCs/>
                <w:sz w:val="20"/>
                <w:lang w:val="en-US" w:eastAsia="zh-CN"/>
              </w:rPr>
              <w:t>:</w:t>
            </w:r>
            <w:r>
              <w:rPr>
                <w:rFonts w:ascii="Times New Roman" w:eastAsiaTheme="minorEastAsia" w:hAnsi="Times New Roman"/>
                <w:b/>
                <w:bCs/>
                <w:sz w:val="20"/>
                <w:lang w:val="en-US" w:eastAsia="zh-CN"/>
              </w:rPr>
              <w:t xml:space="preserve"> </w:t>
            </w:r>
            <w:r w:rsidRPr="009974D1">
              <w:rPr>
                <w:rFonts w:ascii="Times New Roman" w:hAnsi="Times New Roman"/>
                <w:b/>
                <w:bCs/>
                <w:sz w:val="20"/>
                <w:lang w:val="en-US"/>
              </w:rPr>
              <w:t xml:space="preserve">Take </w:t>
            </w:r>
            <w:r w:rsidRPr="009974D1">
              <w:rPr>
                <w:rFonts w:ascii="Times New Roman" w:hAnsi="Times New Roman"/>
                <w:b/>
                <w:bCs/>
                <w:i/>
                <w:sz w:val="20"/>
                <w:lang w:val="en-US"/>
              </w:rPr>
              <w:t>NR-Multi-RTT-</w:t>
            </w:r>
            <w:proofErr w:type="spellStart"/>
            <w:r w:rsidRPr="009974D1">
              <w:rPr>
                <w:rFonts w:ascii="Times New Roman" w:hAnsi="Times New Roman"/>
                <w:b/>
                <w:bCs/>
                <w:i/>
                <w:sz w:val="20"/>
                <w:lang w:val="en-US"/>
              </w:rPr>
              <w:t>SignalMeasurementInformation</w:t>
            </w:r>
            <w:proofErr w:type="spellEnd"/>
            <w:r w:rsidRPr="009974D1">
              <w:rPr>
                <w:rFonts w:ascii="Times New Roman" w:hAnsi="Times New Roman"/>
                <w:b/>
                <w:bCs/>
                <w:sz w:val="20"/>
                <w:lang w:val="en-US"/>
              </w:rPr>
              <w:t xml:space="preserve"> IE as baseline, RAN2 to discuss which field(s) can be reused to indicate the UE/NW Rx-Tx time difference for RTT based PDC.</w:t>
            </w:r>
          </w:p>
        </w:tc>
      </w:tr>
    </w:tbl>
    <w:p w14:paraId="6D806151" w14:textId="77777777" w:rsidR="004A4554" w:rsidRDefault="004A4554" w:rsidP="004A4554">
      <w:pPr>
        <w:spacing w:before="60" w:after="120" w:line="264" w:lineRule="auto"/>
        <w:jc w:val="both"/>
      </w:pPr>
    </w:p>
    <w:p w14:paraId="7725D34B" w14:textId="1D32F5DF" w:rsidR="004A4554" w:rsidRDefault="00895545" w:rsidP="004A4554">
      <w:pPr>
        <w:spacing w:before="60" w:after="120" w:line="264" w:lineRule="auto"/>
        <w:jc w:val="both"/>
      </w:pPr>
      <w:r>
        <w:t xml:space="preserve">For RTT-based </w:t>
      </w:r>
      <w:proofErr w:type="spellStart"/>
      <w:r>
        <w:t>gNB</w:t>
      </w:r>
      <w:proofErr w:type="spellEnd"/>
      <w:r>
        <w:t xml:space="preserve"> side PDC, several options have been mentioned for triggering </w:t>
      </w:r>
      <w:r w:rsidRPr="00895545">
        <w:t>report of UE Rx-Tx time difference</w:t>
      </w:r>
      <w:r>
        <w:t xml:space="preserve"> to the NW</w:t>
      </w:r>
      <w:r w:rsidR="004A4554">
        <w:t>.</w:t>
      </w:r>
    </w:p>
    <w:p w14:paraId="0127EE58" w14:textId="54134844" w:rsidR="004A4554" w:rsidRPr="00A85DB5" w:rsidRDefault="004A4554" w:rsidP="004A4554">
      <w:pPr>
        <w:spacing w:before="60" w:after="120" w:line="264" w:lineRule="auto"/>
        <w:jc w:val="both"/>
        <w:rPr>
          <w:b/>
        </w:rPr>
      </w:pPr>
      <w:r w:rsidRPr="00A85DB5">
        <w:rPr>
          <w:b/>
        </w:rPr>
        <w:t>Q</w:t>
      </w:r>
      <w:r w:rsidR="00895545" w:rsidRPr="00A85DB5">
        <w:rPr>
          <w:b/>
        </w:rPr>
        <w:t>5a</w:t>
      </w:r>
      <w:r w:rsidRPr="00A85DB5">
        <w:rPr>
          <w:b/>
        </w:rPr>
        <w:t xml:space="preserve">: For RTT-based </w:t>
      </w:r>
      <w:proofErr w:type="spellStart"/>
      <w:r w:rsidR="00895545" w:rsidRPr="00A85DB5">
        <w:rPr>
          <w:b/>
        </w:rPr>
        <w:t>gNB</w:t>
      </w:r>
      <w:proofErr w:type="spellEnd"/>
      <w:r w:rsidRPr="00A85DB5">
        <w:rPr>
          <w:b/>
        </w:rPr>
        <w:t xml:space="preserve"> side PDC, companies are invited to indicate which option below for </w:t>
      </w:r>
      <w:r w:rsidR="00895545" w:rsidRPr="00A85DB5">
        <w:rPr>
          <w:b/>
        </w:rPr>
        <w:t>triggering report of UE Rx-Tx time difference to the NW</w:t>
      </w:r>
      <w:r w:rsidRPr="00A85DB5">
        <w:rPr>
          <w:b/>
        </w:rPr>
        <w:t xml:space="preserve"> is preferred?</w:t>
      </w:r>
      <w:r w:rsidR="00A85DB5" w:rsidRPr="00A85DB5">
        <w:rPr>
          <w:b/>
        </w:rPr>
        <w:t xml:space="preserve"> If there are sub-options, companies can further indicate which sub-option is preferred?</w:t>
      </w:r>
    </w:p>
    <w:p w14:paraId="5E39582F" w14:textId="04C11F20" w:rsidR="00895545" w:rsidRPr="00895545" w:rsidRDefault="004A4554" w:rsidP="00567C2F">
      <w:pPr>
        <w:pStyle w:val="afe"/>
        <w:numPr>
          <w:ilvl w:val="0"/>
          <w:numId w:val="13"/>
        </w:numPr>
        <w:spacing w:before="60" w:after="120" w:line="264" w:lineRule="auto"/>
        <w:ind w:firstLineChars="0"/>
        <w:jc w:val="both"/>
        <w:rPr>
          <w:b/>
          <w:bCs/>
        </w:rPr>
      </w:pPr>
      <w:r w:rsidRPr="00905DA2">
        <w:rPr>
          <w:b/>
        </w:rPr>
        <w:t xml:space="preserve">Option1: </w:t>
      </w:r>
      <w:r w:rsidR="00895545">
        <w:rPr>
          <w:b/>
        </w:rPr>
        <w:t xml:space="preserve">An explicit indication is sent from </w:t>
      </w:r>
      <w:proofErr w:type="spellStart"/>
      <w:r w:rsidR="00895545">
        <w:rPr>
          <w:b/>
        </w:rPr>
        <w:t>eNB</w:t>
      </w:r>
      <w:proofErr w:type="spellEnd"/>
      <w:r w:rsidR="00895545">
        <w:rPr>
          <w:b/>
        </w:rPr>
        <w:t xml:space="preserve"> to UE to tr</w:t>
      </w:r>
      <w:r w:rsidR="00895545" w:rsidRPr="00895545">
        <w:rPr>
          <w:b/>
        </w:rPr>
        <w:t xml:space="preserve">igger </w:t>
      </w:r>
      <w:r w:rsidR="00A52329">
        <w:rPr>
          <w:b/>
        </w:rPr>
        <w:t xml:space="preserve">one-shot </w:t>
      </w:r>
      <w:r w:rsidR="00895545" w:rsidRPr="00895545">
        <w:rPr>
          <w:b/>
        </w:rPr>
        <w:t>UE Rx-Tx time difference</w:t>
      </w:r>
      <w:r w:rsidR="00895545" w:rsidRPr="00895545">
        <w:rPr>
          <w:rFonts w:hint="eastAsia"/>
          <w:b/>
        </w:rPr>
        <w:t xml:space="preserve"> re</w:t>
      </w:r>
      <w:r w:rsidR="00895545">
        <w:rPr>
          <w:rFonts w:hint="eastAsia"/>
          <w:b/>
        </w:rPr>
        <w:t>port</w:t>
      </w:r>
      <w:r w:rsidR="00895545">
        <w:rPr>
          <w:b/>
        </w:rPr>
        <w:t>. The possible way</w:t>
      </w:r>
      <w:r w:rsidR="00A85DB5">
        <w:rPr>
          <w:b/>
        </w:rPr>
        <w:t>s</w:t>
      </w:r>
      <w:r w:rsidR="00895545">
        <w:rPr>
          <w:b/>
        </w:rPr>
        <w:t xml:space="preserve"> can be:</w:t>
      </w:r>
    </w:p>
    <w:p w14:paraId="73EF5073" w14:textId="62629265" w:rsidR="004A4554" w:rsidRPr="00895545" w:rsidRDefault="00895545" w:rsidP="00567C2F">
      <w:pPr>
        <w:pStyle w:val="afe"/>
        <w:numPr>
          <w:ilvl w:val="1"/>
          <w:numId w:val="13"/>
        </w:numPr>
        <w:spacing w:before="60" w:after="120" w:line="264" w:lineRule="auto"/>
        <w:ind w:left="1384" w:firstLineChars="0"/>
        <w:jc w:val="both"/>
        <w:rPr>
          <w:b/>
          <w:bCs/>
        </w:rPr>
      </w:pPr>
      <w:r>
        <w:rPr>
          <w:b/>
        </w:rPr>
        <w:t xml:space="preserve">Option1a: the </w:t>
      </w:r>
      <w:r w:rsidRPr="00F40991">
        <w:rPr>
          <w:rFonts w:eastAsia="Arial Unicode MS"/>
          <w:b/>
          <w:lang w:eastAsia="zh-CN"/>
        </w:rPr>
        <w:t>trigger</w:t>
      </w:r>
      <w:r>
        <w:rPr>
          <w:rFonts w:eastAsia="Arial Unicode MS"/>
          <w:b/>
          <w:lang w:eastAsia="zh-CN"/>
        </w:rPr>
        <w:t xml:space="preserve"> in</w:t>
      </w:r>
      <w:r w:rsidRPr="00F40991">
        <w:rPr>
          <w:rFonts w:eastAsia="Arial Unicode MS"/>
          <w:b/>
          <w:lang w:eastAsia="zh-CN"/>
        </w:rPr>
        <w:t xml:space="preserve"> RRC signaling explicitly</w:t>
      </w:r>
      <w:r>
        <w:rPr>
          <w:rFonts w:eastAsia="Arial Unicode MS"/>
          <w:b/>
          <w:lang w:eastAsia="zh-CN"/>
        </w:rPr>
        <w:t xml:space="preserve">, e.g., in </w:t>
      </w:r>
      <w:proofErr w:type="spellStart"/>
      <w:r w:rsidRPr="00F40991">
        <w:rPr>
          <w:rFonts w:eastAsia="Arial Unicode MS"/>
          <w:b/>
          <w:i/>
        </w:rPr>
        <w:t>DLInformationTransfer</w:t>
      </w:r>
      <w:proofErr w:type="spellEnd"/>
      <w:r w:rsidRPr="00F40991">
        <w:rPr>
          <w:rFonts w:eastAsia="Arial Unicode MS"/>
          <w:b/>
          <w:lang w:eastAsia="zh-CN"/>
        </w:rPr>
        <w:t xml:space="preserve"> or </w:t>
      </w:r>
      <w:r w:rsidRPr="00F40991">
        <w:rPr>
          <w:rFonts w:eastAsia="Arial Unicode MS"/>
          <w:b/>
          <w:i/>
          <w:noProof/>
        </w:rPr>
        <w:t>RRCReconfiguration</w:t>
      </w:r>
      <w:r w:rsidR="004A4554">
        <w:rPr>
          <w:b/>
        </w:rPr>
        <w:t>.</w:t>
      </w:r>
    </w:p>
    <w:p w14:paraId="7A970E65" w14:textId="022103C0" w:rsidR="00895545" w:rsidRPr="00905DA2" w:rsidRDefault="00895545" w:rsidP="00567C2F">
      <w:pPr>
        <w:pStyle w:val="afe"/>
        <w:numPr>
          <w:ilvl w:val="1"/>
          <w:numId w:val="13"/>
        </w:numPr>
        <w:spacing w:before="60" w:after="120" w:line="264" w:lineRule="auto"/>
        <w:ind w:left="1384" w:firstLineChars="0"/>
        <w:jc w:val="both"/>
        <w:rPr>
          <w:b/>
          <w:bCs/>
        </w:rPr>
      </w:pPr>
      <w:r>
        <w:rPr>
          <w:b/>
        </w:rPr>
        <w:t>Option</w:t>
      </w:r>
      <w:r w:rsidR="00A85DB5">
        <w:rPr>
          <w:b/>
        </w:rPr>
        <w:t>1b</w:t>
      </w:r>
      <w:r>
        <w:rPr>
          <w:b/>
        </w:rPr>
        <w:t xml:space="preserve">: the trigger in </w:t>
      </w:r>
      <w:r>
        <w:rPr>
          <w:rFonts w:hint="eastAsia"/>
          <w:b/>
          <w:lang w:eastAsia="zh-CN"/>
        </w:rPr>
        <w:t xml:space="preserve">L1/MAC </w:t>
      </w:r>
      <w:r w:rsidR="00A85DB5">
        <w:rPr>
          <w:b/>
          <w:lang w:eastAsia="zh-CN"/>
        </w:rPr>
        <w:t>signaling</w:t>
      </w:r>
    </w:p>
    <w:p w14:paraId="56D75A0A" w14:textId="675068FD" w:rsidR="004A4554" w:rsidRPr="00895545" w:rsidRDefault="004A4554" w:rsidP="00567C2F">
      <w:pPr>
        <w:pStyle w:val="afe"/>
        <w:numPr>
          <w:ilvl w:val="0"/>
          <w:numId w:val="13"/>
        </w:numPr>
        <w:spacing w:before="60" w:after="120" w:line="264" w:lineRule="auto"/>
        <w:ind w:firstLineChars="0"/>
        <w:jc w:val="both"/>
        <w:rPr>
          <w:b/>
          <w:bCs/>
        </w:rPr>
      </w:pPr>
      <w:r w:rsidRPr="00905DA2">
        <w:rPr>
          <w:b/>
        </w:rPr>
        <w:t>Option</w:t>
      </w:r>
      <w:r w:rsidR="00895545">
        <w:rPr>
          <w:b/>
        </w:rPr>
        <w:t>2</w:t>
      </w:r>
      <w:r w:rsidRPr="00905DA2">
        <w:rPr>
          <w:b/>
        </w:rPr>
        <w:t xml:space="preserve">: </w:t>
      </w:r>
      <w:r w:rsidR="00895545">
        <w:rPr>
          <w:b/>
        </w:rPr>
        <w:t>E</w:t>
      </w:r>
      <w:r w:rsidR="00895545" w:rsidRPr="00895545">
        <w:rPr>
          <w:b/>
        </w:rPr>
        <w:t>vent-triggered report of UE Rx-Tx time difference</w:t>
      </w:r>
      <w:r>
        <w:rPr>
          <w:b/>
        </w:rPr>
        <w:t>.</w:t>
      </w:r>
      <w:r w:rsidR="00895545">
        <w:rPr>
          <w:b/>
        </w:rPr>
        <w:t xml:space="preserve"> The possible event may be:</w:t>
      </w:r>
    </w:p>
    <w:p w14:paraId="28B192F4" w14:textId="528717CA" w:rsidR="00895545" w:rsidRPr="004C5471" w:rsidRDefault="00895545" w:rsidP="00567C2F">
      <w:pPr>
        <w:pStyle w:val="afe"/>
        <w:numPr>
          <w:ilvl w:val="1"/>
          <w:numId w:val="13"/>
        </w:numPr>
        <w:spacing w:before="60" w:after="120" w:line="264" w:lineRule="auto"/>
        <w:ind w:left="1384" w:firstLineChars="0"/>
        <w:jc w:val="both"/>
        <w:rPr>
          <w:b/>
          <w:bCs/>
        </w:rPr>
      </w:pPr>
      <w:r>
        <w:rPr>
          <w:b/>
        </w:rPr>
        <w:t>Option</w:t>
      </w:r>
      <w:r w:rsidR="004C5471">
        <w:rPr>
          <w:b/>
        </w:rPr>
        <w:t>2</w:t>
      </w:r>
      <w:r>
        <w:rPr>
          <w:b/>
        </w:rPr>
        <w:t>a:</w:t>
      </w:r>
      <w:r w:rsidRPr="00895545">
        <w:rPr>
          <w:lang w:eastAsia="zh-CN"/>
        </w:rPr>
        <w:t xml:space="preserve"> </w:t>
      </w:r>
      <w:r w:rsidRPr="00895545">
        <w:rPr>
          <w:b/>
        </w:rPr>
        <w:t>if the difference between the current measurement value and the previous reported measurement value is larger than a configurable threshold.</w:t>
      </w:r>
    </w:p>
    <w:p w14:paraId="50B19EFD" w14:textId="6CA7B47B" w:rsidR="004C5471" w:rsidRPr="00A85DB5" w:rsidRDefault="004C5471" w:rsidP="00567C2F">
      <w:pPr>
        <w:pStyle w:val="afe"/>
        <w:numPr>
          <w:ilvl w:val="1"/>
          <w:numId w:val="13"/>
        </w:numPr>
        <w:spacing w:before="60" w:after="120" w:line="264" w:lineRule="auto"/>
        <w:ind w:left="1384" w:firstLineChars="0"/>
        <w:jc w:val="both"/>
        <w:rPr>
          <w:b/>
          <w:bCs/>
        </w:rPr>
      </w:pPr>
      <w:r>
        <w:rPr>
          <w:b/>
        </w:rPr>
        <w:t xml:space="preserve">Option2b: </w:t>
      </w:r>
      <w:r w:rsidRPr="00856CE1">
        <w:rPr>
          <w:rFonts w:eastAsia="ＭＳ 明朝"/>
          <w:b/>
          <w:lang w:eastAsia="ja-JP"/>
        </w:rPr>
        <w:t xml:space="preserve">UE start RTT measurement/reporting when UE is far away from </w:t>
      </w:r>
      <w:proofErr w:type="spellStart"/>
      <w:r w:rsidRPr="00856CE1">
        <w:rPr>
          <w:rFonts w:eastAsia="ＭＳ 明朝"/>
          <w:b/>
          <w:lang w:eastAsia="ja-JP"/>
        </w:rPr>
        <w:t>gNB</w:t>
      </w:r>
      <w:proofErr w:type="spellEnd"/>
    </w:p>
    <w:p w14:paraId="2A4F4EA9" w14:textId="7158BC5F" w:rsidR="00895545" w:rsidRPr="00905DA2" w:rsidRDefault="00895545" w:rsidP="00567C2F">
      <w:pPr>
        <w:pStyle w:val="afe"/>
        <w:numPr>
          <w:ilvl w:val="0"/>
          <w:numId w:val="13"/>
        </w:numPr>
        <w:spacing w:before="60" w:after="120" w:line="264" w:lineRule="auto"/>
        <w:ind w:firstLineChars="0"/>
        <w:jc w:val="both"/>
        <w:rPr>
          <w:b/>
          <w:bCs/>
        </w:rPr>
      </w:pPr>
      <w:r>
        <w:rPr>
          <w:b/>
        </w:rPr>
        <w:t xml:space="preserve">Option3: </w:t>
      </w:r>
      <w:r w:rsidR="00A52329">
        <w:rPr>
          <w:b/>
        </w:rPr>
        <w:t xml:space="preserve">An indication is sent from </w:t>
      </w:r>
      <w:proofErr w:type="spellStart"/>
      <w:r w:rsidR="00A52329">
        <w:rPr>
          <w:b/>
        </w:rPr>
        <w:t>eNB</w:t>
      </w:r>
      <w:proofErr w:type="spellEnd"/>
      <w:r w:rsidR="00A52329">
        <w:rPr>
          <w:b/>
        </w:rPr>
        <w:t xml:space="preserve"> to UE to tr</w:t>
      </w:r>
      <w:r w:rsidR="00A52329" w:rsidRPr="00895545">
        <w:rPr>
          <w:b/>
        </w:rPr>
        <w:t>igger</w:t>
      </w:r>
      <w:r w:rsidR="00A52329">
        <w:rPr>
          <w:b/>
          <w:lang w:eastAsia="zh-CN"/>
        </w:rPr>
        <w:t xml:space="preserve"> p</w:t>
      </w:r>
      <w:r w:rsidRPr="00637319">
        <w:rPr>
          <w:b/>
          <w:lang w:eastAsia="zh-CN"/>
        </w:rPr>
        <w:t>eriodical</w:t>
      </w:r>
      <w:r w:rsidRPr="00895545">
        <w:rPr>
          <w:b/>
        </w:rPr>
        <w:t xml:space="preserve"> report of UE Rx-Tx time difference</w:t>
      </w:r>
      <w:r w:rsidR="00A52329" w:rsidRPr="00905DA2">
        <w:rPr>
          <w:b/>
          <w:bCs/>
        </w:rPr>
        <w:t xml:space="preserve"> </w:t>
      </w:r>
    </w:p>
    <w:p w14:paraId="0AEFE48F" w14:textId="5377DB8C" w:rsidR="00895545" w:rsidRPr="00905DA2" w:rsidRDefault="00895545" w:rsidP="00567C2F">
      <w:pPr>
        <w:pStyle w:val="afe"/>
        <w:numPr>
          <w:ilvl w:val="0"/>
          <w:numId w:val="13"/>
        </w:numPr>
        <w:spacing w:before="60" w:after="120" w:line="264" w:lineRule="auto"/>
        <w:ind w:firstLineChars="0"/>
        <w:jc w:val="both"/>
        <w:rPr>
          <w:bCs/>
        </w:rPr>
      </w:pPr>
      <w:r w:rsidRPr="00C7356A">
        <w:rPr>
          <w:b/>
        </w:rPr>
        <w:t>Option</w:t>
      </w:r>
      <w:r>
        <w:rPr>
          <w:b/>
        </w:rPr>
        <w:t>4</w:t>
      </w:r>
      <w:r w:rsidRPr="00C7356A">
        <w:rPr>
          <w:b/>
        </w:rPr>
        <w:t xml:space="preserve">: </w:t>
      </w:r>
      <w:r>
        <w:rPr>
          <w:b/>
        </w:rPr>
        <w:t xml:space="preserve">No need of explicit trigger, </w:t>
      </w:r>
      <w:r w:rsidRPr="00E306CD">
        <w:rPr>
          <w:b/>
        </w:rPr>
        <w:t xml:space="preserve">UE decides when to conduct PDC and sends UE Rx-Tx timing difference to </w:t>
      </w:r>
      <w:proofErr w:type="spellStart"/>
      <w:r w:rsidRPr="00E306CD">
        <w:rPr>
          <w:b/>
        </w:rPr>
        <w:t>gNB</w:t>
      </w:r>
      <w:proofErr w:type="spellEnd"/>
      <w:r w:rsidRPr="00E306CD">
        <w:rPr>
          <w:b/>
        </w:rPr>
        <w:t xml:space="preserve"> when it is needed</w:t>
      </w:r>
      <w:r>
        <w:rPr>
          <w:b/>
        </w:rPr>
        <w:t>.</w:t>
      </w:r>
    </w:p>
    <w:p w14:paraId="1EA61E95" w14:textId="77777777" w:rsidR="004A4554" w:rsidRPr="00905DA2" w:rsidRDefault="004A4554" w:rsidP="00567C2F">
      <w:pPr>
        <w:pStyle w:val="afe"/>
        <w:numPr>
          <w:ilvl w:val="0"/>
          <w:numId w:val="13"/>
        </w:numPr>
        <w:spacing w:before="60" w:after="120" w:line="264" w:lineRule="auto"/>
        <w:ind w:firstLineChars="0"/>
        <w:jc w:val="both"/>
        <w:rPr>
          <w:b/>
        </w:rPr>
      </w:pPr>
      <w:r w:rsidRPr="00905DA2">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4A4554" w14:paraId="1257E294" w14:textId="77777777" w:rsidTr="003E1C53">
        <w:tc>
          <w:tcPr>
            <w:tcW w:w="1555" w:type="dxa"/>
            <w:shd w:val="clear" w:color="auto" w:fill="auto"/>
            <w:vAlign w:val="center"/>
          </w:tcPr>
          <w:p w14:paraId="65EFF1A6" w14:textId="77777777" w:rsidR="004A4554" w:rsidRDefault="004A4554" w:rsidP="003E1C53">
            <w:pPr>
              <w:spacing w:after="0" w:line="360" w:lineRule="auto"/>
              <w:rPr>
                <w:b/>
              </w:rPr>
            </w:pPr>
            <w:r>
              <w:rPr>
                <w:b/>
              </w:rPr>
              <w:t>Company</w:t>
            </w:r>
          </w:p>
        </w:tc>
        <w:tc>
          <w:tcPr>
            <w:tcW w:w="1417" w:type="dxa"/>
            <w:shd w:val="clear" w:color="auto" w:fill="auto"/>
            <w:vAlign w:val="center"/>
          </w:tcPr>
          <w:p w14:paraId="41165DFF" w14:textId="77777777" w:rsidR="004A4554" w:rsidRDefault="004A4554" w:rsidP="003E1C53">
            <w:pPr>
              <w:spacing w:after="0" w:line="360" w:lineRule="auto"/>
              <w:rPr>
                <w:b/>
              </w:rPr>
            </w:pPr>
            <w:r>
              <w:rPr>
                <w:b/>
              </w:rPr>
              <w:t>Preferred Option</w:t>
            </w:r>
          </w:p>
        </w:tc>
        <w:tc>
          <w:tcPr>
            <w:tcW w:w="6662" w:type="dxa"/>
            <w:shd w:val="clear" w:color="auto" w:fill="auto"/>
            <w:vAlign w:val="center"/>
          </w:tcPr>
          <w:p w14:paraId="1220E0AC" w14:textId="77777777" w:rsidR="004A4554" w:rsidRDefault="004A4554" w:rsidP="003E1C53">
            <w:pPr>
              <w:spacing w:after="0" w:line="360" w:lineRule="auto"/>
              <w:rPr>
                <w:b/>
              </w:rPr>
            </w:pPr>
            <w:r>
              <w:rPr>
                <w:b/>
              </w:rPr>
              <w:t>Additional comment(s)</w:t>
            </w:r>
          </w:p>
        </w:tc>
      </w:tr>
      <w:tr w:rsidR="004A4554" w14:paraId="36BFF9F8" w14:textId="77777777" w:rsidTr="003E1C53">
        <w:tc>
          <w:tcPr>
            <w:tcW w:w="1555" w:type="dxa"/>
            <w:shd w:val="clear" w:color="auto" w:fill="auto"/>
            <w:vAlign w:val="center"/>
          </w:tcPr>
          <w:p w14:paraId="509C152A" w14:textId="77777777" w:rsidR="004A4554" w:rsidRDefault="004A4554"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0EE4DE74" w14:textId="41B2B313" w:rsidR="00A30F53" w:rsidRDefault="004A4554" w:rsidP="00A52329">
            <w:pPr>
              <w:spacing w:after="0" w:line="360" w:lineRule="auto"/>
              <w:rPr>
                <w:lang w:eastAsia="zh-CN"/>
              </w:rPr>
            </w:pPr>
            <w:r w:rsidRPr="00905DA2">
              <w:rPr>
                <w:b/>
              </w:rPr>
              <w:t>Option</w:t>
            </w:r>
            <w:r w:rsidR="00A52329">
              <w:rPr>
                <w:b/>
              </w:rPr>
              <w:t>3</w:t>
            </w:r>
          </w:p>
        </w:tc>
        <w:tc>
          <w:tcPr>
            <w:tcW w:w="6662" w:type="dxa"/>
            <w:shd w:val="clear" w:color="auto" w:fill="auto"/>
            <w:vAlign w:val="center"/>
          </w:tcPr>
          <w:p w14:paraId="71965BEB" w14:textId="77777777" w:rsidR="00A52329" w:rsidRDefault="004C5471" w:rsidP="00A52329">
            <w:pPr>
              <w:spacing w:afterLines="50" w:after="120" w:line="360" w:lineRule="auto"/>
            </w:pPr>
            <w:r w:rsidRPr="00A52329">
              <w:rPr>
                <w:lang w:eastAsia="zh-CN"/>
              </w:rPr>
              <w:t>W</w:t>
            </w:r>
            <w:r w:rsidRPr="00A52329">
              <w:rPr>
                <w:rFonts w:hint="eastAsia"/>
                <w:lang w:eastAsia="zh-CN"/>
              </w:rPr>
              <w:t>e</w:t>
            </w:r>
            <w:r w:rsidRPr="00A52329">
              <w:rPr>
                <w:lang w:eastAsia="zh-CN"/>
              </w:rPr>
              <w:t xml:space="preserve"> </w:t>
            </w:r>
            <w:r w:rsidRPr="00A52329">
              <w:rPr>
                <w:rFonts w:hint="eastAsia"/>
                <w:lang w:eastAsia="zh-CN"/>
              </w:rPr>
              <w:t>prefer</w:t>
            </w:r>
            <w:r w:rsidR="00A52329" w:rsidRPr="00A52329">
              <w:t xml:space="preserve"> an explicit indication in RRC signaling to trigger </w:t>
            </w:r>
            <w:r w:rsidR="00A52329" w:rsidRPr="00A52329">
              <w:rPr>
                <w:lang w:eastAsia="zh-CN"/>
              </w:rPr>
              <w:t>periodical</w:t>
            </w:r>
            <w:r w:rsidR="00A52329" w:rsidRPr="00A52329">
              <w:t xml:space="preserve"> report of UE Rx-Tx time difference. </w:t>
            </w:r>
          </w:p>
          <w:p w14:paraId="7D36B4B8" w14:textId="0E5605BE" w:rsidR="00A52329" w:rsidRDefault="00A52329" w:rsidP="00A52329">
            <w:pPr>
              <w:spacing w:after="0" w:line="360" w:lineRule="auto"/>
              <w:rPr>
                <w:lang w:eastAsia="zh-CN"/>
              </w:rPr>
            </w:pPr>
            <w:r w:rsidRPr="00A52329">
              <w:t xml:space="preserve">Such indication can also be in measurement configuration, e.g., also for indicating the periodicity. But as we assume it should be allowed that the start of UE RTT measurement report is later than the time point of provision of measurement configuration, we prefer a separate indication. For example, it can be in the </w:t>
            </w:r>
            <w:proofErr w:type="spellStart"/>
            <w:r w:rsidRPr="00A52329">
              <w:rPr>
                <w:i/>
                <w:lang w:eastAsia="zh-CN"/>
              </w:rPr>
              <w:t>UEInformationRequest</w:t>
            </w:r>
            <w:proofErr w:type="spellEnd"/>
            <w:r>
              <w:rPr>
                <w:rFonts w:hint="eastAsia"/>
                <w:lang w:eastAsia="zh-CN"/>
              </w:rPr>
              <w:t>.</w:t>
            </w:r>
          </w:p>
        </w:tc>
      </w:tr>
      <w:tr w:rsidR="004A4554" w14:paraId="20120309" w14:textId="77777777" w:rsidTr="003E1C53">
        <w:tc>
          <w:tcPr>
            <w:tcW w:w="1555" w:type="dxa"/>
            <w:shd w:val="clear" w:color="auto" w:fill="auto"/>
            <w:vAlign w:val="center"/>
          </w:tcPr>
          <w:p w14:paraId="7DE57422" w14:textId="715B915D" w:rsidR="004A4554" w:rsidRDefault="00DD4BFD" w:rsidP="003E1C53">
            <w:pPr>
              <w:spacing w:after="0" w:line="360" w:lineRule="auto"/>
            </w:pPr>
            <w:r>
              <w:t>CATT</w:t>
            </w:r>
          </w:p>
        </w:tc>
        <w:tc>
          <w:tcPr>
            <w:tcW w:w="1417" w:type="dxa"/>
            <w:shd w:val="clear" w:color="auto" w:fill="auto"/>
            <w:vAlign w:val="center"/>
          </w:tcPr>
          <w:p w14:paraId="66A542C5" w14:textId="5C74BBDC" w:rsidR="004A4554" w:rsidRDefault="00DD4BFD" w:rsidP="003E1C53">
            <w:pPr>
              <w:spacing w:after="0" w:line="360" w:lineRule="auto"/>
            </w:pPr>
            <w:r>
              <w:t>Option 1a</w:t>
            </w:r>
          </w:p>
        </w:tc>
        <w:tc>
          <w:tcPr>
            <w:tcW w:w="6662" w:type="dxa"/>
            <w:shd w:val="clear" w:color="auto" w:fill="auto"/>
            <w:vAlign w:val="center"/>
          </w:tcPr>
          <w:p w14:paraId="6CFF7AAC" w14:textId="05434567" w:rsidR="004A4554" w:rsidRDefault="0086433B" w:rsidP="00B83CCF">
            <w:pPr>
              <w:spacing w:after="0" w:line="360" w:lineRule="auto"/>
            </w:pPr>
            <w:r>
              <w:t xml:space="preserve">This is related to the </w:t>
            </w:r>
            <w:proofErr w:type="spellStart"/>
            <w:r>
              <w:t>gNB</w:t>
            </w:r>
            <w:proofErr w:type="spellEnd"/>
            <w:r>
              <w:t xml:space="preserve">-based PDC procedure and so </w:t>
            </w:r>
            <w:proofErr w:type="gramStart"/>
            <w:r>
              <w:t>n</w:t>
            </w:r>
            <w:r w:rsidR="00DD4BFD">
              <w:t>o one but</w:t>
            </w:r>
            <w:proofErr w:type="gramEnd"/>
            <w:r w:rsidR="00DD4BFD">
              <w:t xml:space="preserve"> </w:t>
            </w:r>
            <w:proofErr w:type="spellStart"/>
            <w:r w:rsidR="00DD4BFD">
              <w:t>gNB</w:t>
            </w:r>
            <w:proofErr w:type="spellEnd"/>
            <w:r w:rsidR="00DD4BFD">
              <w:t xml:space="preserve"> knows better when the reference time needs to be adjusted </w:t>
            </w:r>
            <w:r>
              <w:t>for</w:t>
            </w:r>
            <w:r w:rsidR="00DD4BFD">
              <w:t xml:space="preserve"> the UE due to either clock drift or UE moving around. This has already been extensively discussed in R16. And anyways th</w:t>
            </w:r>
            <w:r>
              <w:t>ese adjustments are</w:t>
            </w:r>
            <w:r w:rsidR="00DD4BFD">
              <w:t xml:space="preserve"> not expected to be often. Therefore, the simplest and most efficient approach is to let </w:t>
            </w:r>
            <w:proofErr w:type="spellStart"/>
            <w:r w:rsidR="00DD4BFD">
              <w:t>gNB</w:t>
            </w:r>
            <w:proofErr w:type="spellEnd"/>
            <w:r w:rsidR="00DD4BFD">
              <w:t xml:space="preserve"> requesting the measurement from the UE via an explicit</w:t>
            </w:r>
            <w:r w:rsidR="00A768BF">
              <w:t xml:space="preserve"> request carried </w:t>
            </w:r>
            <w:proofErr w:type="gramStart"/>
            <w:r w:rsidR="00A768BF">
              <w:t>e.g.</w:t>
            </w:r>
            <w:proofErr w:type="gramEnd"/>
            <w:r w:rsidR="00A768BF">
              <w:t xml:space="preserve"> in </w:t>
            </w:r>
            <w:proofErr w:type="spellStart"/>
            <w:r w:rsidR="00A768BF" w:rsidRPr="00A768BF">
              <w:rPr>
                <w:rFonts w:eastAsia="Arial Unicode MS"/>
                <w:i/>
              </w:rPr>
              <w:t>DLInformationTransfer</w:t>
            </w:r>
            <w:proofErr w:type="spellEnd"/>
            <w:r w:rsidR="00A768BF">
              <w:rPr>
                <w:rFonts w:eastAsia="Arial Unicode MS"/>
                <w:i/>
              </w:rPr>
              <w:t xml:space="preserve"> </w:t>
            </w:r>
            <w:r w:rsidR="00B83CCF">
              <w:rPr>
                <w:rFonts w:eastAsia="Arial Unicode MS"/>
              </w:rPr>
              <w:t xml:space="preserve">or </w:t>
            </w:r>
            <w:r w:rsidR="00B83CCF" w:rsidRPr="00B83CCF">
              <w:rPr>
                <w:rFonts w:eastAsia="Arial Unicode MS"/>
                <w:i/>
                <w:noProof/>
              </w:rPr>
              <w:t>RRCReconfiguration</w:t>
            </w:r>
            <w:r w:rsidR="00A768BF">
              <w:rPr>
                <w:rFonts w:eastAsia="Arial Unicode MS"/>
              </w:rPr>
              <w:t>.</w:t>
            </w:r>
            <w:r w:rsidR="00DD4BFD">
              <w:t xml:space="preserve"> </w:t>
            </w:r>
          </w:p>
        </w:tc>
      </w:tr>
      <w:tr w:rsidR="004A4554" w14:paraId="101484E5" w14:textId="77777777" w:rsidTr="003E1C53">
        <w:tc>
          <w:tcPr>
            <w:tcW w:w="1555" w:type="dxa"/>
            <w:shd w:val="clear" w:color="auto" w:fill="auto"/>
            <w:vAlign w:val="center"/>
          </w:tcPr>
          <w:p w14:paraId="6E0B2F22" w14:textId="1E220464" w:rsidR="004A4554" w:rsidRDefault="00A3597F" w:rsidP="003E1C53">
            <w:pPr>
              <w:spacing w:after="0" w:line="360" w:lineRule="auto"/>
            </w:pPr>
            <w:r>
              <w:t>Ericsson</w:t>
            </w:r>
          </w:p>
        </w:tc>
        <w:tc>
          <w:tcPr>
            <w:tcW w:w="1417" w:type="dxa"/>
            <w:shd w:val="clear" w:color="auto" w:fill="auto"/>
            <w:vAlign w:val="center"/>
          </w:tcPr>
          <w:p w14:paraId="3E1C1467" w14:textId="19040EEF" w:rsidR="004A4554" w:rsidRDefault="00A3597F" w:rsidP="003E1C53">
            <w:pPr>
              <w:spacing w:after="0" w:line="360" w:lineRule="auto"/>
            </w:pPr>
            <w:r>
              <w:t xml:space="preserve">Option </w:t>
            </w:r>
            <w:r w:rsidR="00E54DC3">
              <w:t>2a</w:t>
            </w:r>
          </w:p>
        </w:tc>
        <w:tc>
          <w:tcPr>
            <w:tcW w:w="6662" w:type="dxa"/>
            <w:shd w:val="clear" w:color="auto" w:fill="auto"/>
            <w:vAlign w:val="center"/>
          </w:tcPr>
          <w:p w14:paraId="142CA81C" w14:textId="023D13C9" w:rsidR="00162B14" w:rsidRDefault="00621E48" w:rsidP="00621E48">
            <w:pPr>
              <w:spacing w:after="0" w:line="360" w:lineRule="auto"/>
            </w:pPr>
            <w:r>
              <w:t xml:space="preserve">One thing that RAN2 should keep in mind </w:t>
            </w:r>
            <w:r w:rsidR="000E0E8C">
              <w:t xml:space="preserve">is that the moment to deliver </w:t>
            </w:r>
            <w:r w:rsidR="007D1B5A">
              <w:t xml:space="preserve">the </w:t>
            </w:r>
            <w:r w:rsidR="000E0E8C">
              <w:t xml:space="preserve">reference time and the moment to perform the PDC should be in close time proximity. Otherwise, the PDC would be inaccurate. </w:t>
            </w:r>
          </w:p>
          <w:p w14:paraId="7F805EAA" w14:textId="67D52DF1" w:rsidR="00DA26F9" w:rsidRDefault="00E96C05" w:rsidP="00567C2F">
            <w:pPr>
              <w:pStyle w:val="afe"/>
              <w:numPr>
                <w:ilvl w:val="0"/>
                <w:numId w:val="14"/>
              </w:numPr>
              <w:spacing w:after="0" w:line="360" w:lineRule="auto"/>
              <w:ind w:firstLineChars="0"/>
            </w:pPr>
            <w:r>
              <w:t xml:space="preserve">Option 1 does not work, since the </w:t>
            </w:r>
            <w:proofErr w:type="spellStart"/>
            <w:r w:rsidR="00DA26F9">
              <w:t>gNB</w:t>
            </w:r>
            <w:proofErr w:type="spellEnd"/>
            <w:r w:rsidR="00DA26F9">
              <w:t xml:space="preserve"> is not aware that the UE propagation delay compensation has changed. </w:t>
            </w:r>
            <w:proofErr w:type="spellStart"/>
            <w:r w:rsidR="00DA26F9">
              <w:t>gNB</w:t>
            </w:r>
            <w:proofErr w:type="spellEnd"/>
            <w:r w:rsidR="00DA26F9">
              <w:t xml:space="preserve"> may only be aware within the CP for data transmission, but </w:t>
            </w:r>
            <w:r w:rsidR="0048252C">
              <w:t xml:space="preserve">this is </w:t>
            </w:r>
            <w:r w:rsidR="00DA26F9">
              <w:t xml:space="preserve">not </w:t>
            </w:r>
            <w:r w:rsidR="0048252C">
              <w:t xml:space="preserve">accurate enough for 100-200 ns sync target. </w:t>
            </w:r>
          </w:p>
          <w:p w14:paraId="4BF9C3EB" w14:textId="2974FCA4" w:rsidR="009E529B" w:rsidRDefault="00680BD9" w:rsidP="00567C2F">
            <w:pPr>
              <w:pStyle w:val="afe"/>
              <w:numPr>
                <w:ilvl w:val="0"/>
                <w:numId w:val="14"/>
              </w:numPr>
              <w:spacing w:after="0" w:line="360" w:lineRule="auto"/>
              <w:ind w:firstLineChars="0"/>
            </w:pPr>
            <w:r>
              <w:t xml:space="preserve">Option 3 </w:t>
            </w:r>
            <w:r w:rsidR="009E529B">
              <w:t xml:space="preserve">could </w:t>
            </w:r>
            <w:r w:rsidR="0074571F">
              <w:t>work</w:t>
            </w:r>
            <w:r w:rsidR="001B5C89">
              <w:t xml:space="preserve"> </w:t>
            </w:r>
            <w:r w:rsidR="009E529B">
              <w:t xml:space="preserve">only for the case that the </w:t>
            </w:r>
            <w:proofErr w:type="spellStart"/>
            <w:r w:rsidR="009E529B">
              <w:t>gNB</w:t>
            </w:r>
            <w:proofErr w:type="spellEnd"/>
            <w:r w:rsidR="009E529B">
              <w:t xml:space="preserve"> periodically transmits the reference time and the reference signals are periodic. </w:t>
            </w:r>
            <w:r w:rsidR="00036F19">
              <w:t xml:space="preserve">Note </w:t>
            </w:r>
            <w:r w:rsidR="009E529B">
              <w:t>RAN1 has not precluded aperiodic/semi-persistent CSI-RS for tracking</w:t>
            </w:r>
            <w:r w:rsidR="0007246F">
              <w:t xml:space="preserve">. This also limits a network implementation in which the </w:t>
            </w:r>
            <w:proofErr w:type="spellStart"/>
            <w:r w:rsidR="0007246F">
              <w:t>gNB</w:t>
            </w:r>
            <w:proofErr w:type="spellEnd"/>
            <w:r w:rsidR="0007246F">
              <w:t xml:space="preserve"> chooses to transmit the reference time </w:t>
            </w:r>
            <w:r w:rsidR="00522519">
              <w:t>a-</w:t>
            </w:r>
            <w:r w:rsidR="0007246F">
              <w:t xml:space="preserve">periodically. </w:t>
            </w:r>
            <w:r w:rsidR="00A957D8">
              <w:t>Compared to option 2</w:t>
            </w:r>
            <w:r w:rsidR="00905267">
              <w:t xml:space="preserve">, this </w:t>
            </w:r>
            <w:r w:rsidR="006475C7">
              <w:t xml:space="preserve">also </w:t>
            </w:r>
            <w:r w:rsidR="00905267">
              <w:t xml:space="preserve">has </w:t>
            </w:r>
            <w:r w:rsidR="006475C7">
              <w:t xml:space="preserve">extra </w:t>
            </w:r>
            <w:proofErr w:type="spellStart"/>
            <w:r w:rsidR="00905267">
              <w:t>signalling</w:t>
            </w:r>
            <w:proofErr w:type="spellEnd"/>
            <w:r w:rsidR="00905267">
              <w:t xml:space="preserve"> overhead</w:t>
            </w:r>
            <w:r w:rsidR="006E1CB9">
              <w:t xml:space="preserve">, e.g., what if the UE is </w:t>
            </w:r>
            <w:proofErr w:type="gramStart"/>
            <w:r w:rsidR="006E1CB9">
              <w:t>stationary</w:t>
            </w:r>
            <w:proofErr w:type="gramEnd"/>
            <w:r w:rsidR="006E1CB9">
              <w:t xml:space="preserve"> and UE Rx-Tx </w:t>
            </w:r>
            <w:r w:rsidR="00CD23A5">
              <w:t xml:space="preserve">diff </w:t>
            </w:r>
            <w:r w:rsidR="006E1CB9">
              <w:t>is always the same</w:t>
            </w:r>
            <w:r w:rsidR="00905267">
              <w:t>.</w:t>
            </w:r>
          </w:p>
          <w:p w14:paraId="1E71B2A4" w14:textId="640530BD" w:rsidR="003D3A0C" w:rsidRDefault="003D3A0C" w:rsidP="00567C2F">
            <w:pPr>
              <w:pStyle w:val="afe"/>
              <w:numPr>
                <w:ilvl w:val="0"/>
                <w:numId w:val="14"/>
              </w:numPr>
              <w:spacing w:after="0" w:line="360" w:lineRule="auto"/>
              <w:ind w:firstLineChars="0"/>
            </w:pPr>
            <w:r>
              <w:t>Option 4 does not wor</w:t>
            </w:r>
            <w:r w:rsidR="00C56805">
              <w:t>k, as the condition to trigger the report is unclear and not possible to ensure the sync target can be met.</w:t>
            </w:r>
            <w:r>
              <w:t xml:space="preserve"> </w:t>
            </w:r>
          </w:p>
          <w:p w14:paraId="5647805E" w14:textId="02861E59" w:rsidR="004A4554" w:rsidRDefault="0011501F" w:rsidP="0033417F">
            <w:pPr>
              <w:spacing w:after="0" w:line="360" w:lineRule="auto"/>
            </w:pPr>
            <w:r>
              <w:t xml:space="preserve">RAN2 can assume that </w:t>
            </w:r>
            <w:r w:rsidR="00162B14">
              <w:t xml:space="preserve">a reasonable </w:t>
            </w:r>
            <w:proofErr w:type="spellStart"/>
            <w:r w:rsidR="00162B14">
              <w:t>gNB</w:t>
            </w:r>
            <w:proofErr w:type="spellEnd"/>
            <w:r w:rsidR="00162B14">
              <w:t xml:space="preserve"> implementation that once the DL reference signals are configured, the intention is to acquire the UE Rx-Tx time difference measurements.</w:t>
            </w:r>
            <w:r w:rsidR="00882D55">
              <w:t xml:space="preserve"> T</w:t>
            </w:r>
            <w:r w:rsidR="00882D55" w:rsidRPr="00882D55">
              <w:t xml:space="preserve">he baseline is that the UE reports the measurement whenever there is a CSI-RS for tracking or PRS transmission in the DL. </w:t>
            </w:r>
            <w:r w:rsidR="005F7C94">
              <w:t xml:space="preserve">On top of it, RAN2 can discuss event-based triggering </w:t>
            </w:r>
            <w:r w:rsidR="0033417F">
              <w:t xml:space="preserve">to save </w:t>
            </w:r>
            <w:proofErr w:type="spellStart"/>
            <w:r w:rsidR="0033417F">
              <w:t>signalling</w:t>
            </w:r>
            <w:proofErr w:type="spellEnd"/>
            <w:r w:rsidR="0033417F">
              <w:t xml:space="preserve"> overhead, i.e., option 2. </w:t>
            </w:r>
          </w:p>
        </w:tc>
      </w:tr>
      <w:tr w:rsidR="004A4554" w14:paraId="697D3F32" w14:textId="77777777" w:rsidTr="003E1C53">
        <w:tc>
          <w:tcPr>
            <w:tcW w:w="1555" w:type="dxa"/>
            <w:shd w:val="clear" w:color="auto" w:fill="auto"/>
            <w:vAlign w:val="center"/>
          </w:tcPr>
          <w:p w14:paraId="7E3B0A7F" w14:textId="6A4E002E" w:rsidR="004A4554"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3A0EAB04" w14:textId="5927BE01" w:rsidR="004A4554" w:rsidRPr="00727EAC" w:rsidRDefault="00727EAC" w:rsidP="003E1C53">
            <w:pPr>
              <w:spacing w:after="0" w:line="360" w:lineRule="auto"/>
              <w:rPr>
                <w:rFonts w:eastAsia="ＭＳ 明朝"/>
              </w:rPr>
            </w:pPr>
            <w:r>
              <w:rPr>
                <w:rFonts w:eastAsia="ＭＳ 明朝" w:hint="eastAsia"/>
              </w:rPr>
              <w:t>Option2a or 2b</w:t>
            </w:r>
          </w:p>
        </w:tc>
        <w:tc>
          <w:tcPr>
            <w:tcW w:w="6662" w:type="dxa"/>
            <w:shd w:val="clear" w:color="auto" w:fill="auto"/>
            <w:vAlign w:val="center"/>
          </w:tcPr>
          <w:p w14:paraId="5FC37C1D" w14:textId="0FB8BDF1" w:rsidR="004A4554" w:rsidRPr="00727EAC" w:rsidRDefault="00727EAC" w:rsidP="003E1C53">
            <w:pPr>
              <w:spacing w:after="0" w:line="360" w:lineRule="auto"/>
              <w:rPr>
                <w:rFonts w:eastAsia="ＭＳ 明朝"/>
              </w:rPr>
            </w:pPr>
            <w:r>
              <w:rPr>
                <w:rFonts w:eastAsia="ＭＳ 明朝"/>
              </w:rPr>
              <w:t>F</w:t>
            </w:r>
            <w:r>
              <w:rPr>
                <w:rFonts w:eastAsia="ＭＳ 明朝" w:hint="eastAsia"/>
              </w:rPr>
              <w:t xml:space="preserve">or </w:t>
            </w:r>
            <w:r>
              <w:rPr>
                <w:rFonts w:eastAsia="ＭＳ 明朝"/>
              </w:rPr>
              <w:t>saving signaling overhead, we believe event-triggered of UE Rx-Tx reporting is necessary.</w:t>
            </w:r>
          </w:p>
        </w:tc>
      </w:tr>
      <w:tr w:rsidR="007848B1" w14:paraId="68961C21" w14:textId="77777777" w:rsidTr="003E1C53">
        <w:tc>
          <w:tcPr>
            <w:tcW w:w="1555" w:type="dxa"/>
            <w:shd w:val="clear" w:color="auto" w:fill="auto"/>
            <w:vAlign w:val="center"/>
          </w:tcPr>
          <w:p w14:paraId="04EE5921" w14:textId="7B26A0EE" w:rsidR="007848B1" w:rsidRDefault="007848B1" w:rsidP="007848B1">
            <w:pPr>
              <w:spacing w:after="0" w:line="360" w:lineRule="auto"/>
            </w:pPr>
            <w:r>
              <w:t>Nokia</w:t>
            </w:r>
          </w:p>
        </w:tc>
        <w:tc>
          <w:tcPr>
            <w:tcW w:w="1417" w:type="dxa"/>
            <w:shd w:val="clear" w:color="auto" w:fill="auto"/>
            <w:vAlign w:val="center"/>
          </w:tcPr>
          <w:p w14:paraId="46DDF30C" w14:textId="13F8B84F" w:rsidR="007848B1" w:rsidRDefault="007848B1" w:rsidP="007848B1">
            <w:pPr>
              <w:spacing w:after="0" w:line="360" w:lineRule="auto"/>
            </w:pPr>
            <w:r>
              <w:t>None of the above options</w:t>
            </w:r>
          </w:p>
        </w:tc>
        <w:tc>
          <w:tcPr>
            <w:tcW w:w="6662" w:type="dxa"/>
            <w:shd w:val="clear" w:color="auto" w:fill="auto"/>
            <w:vAlign w:val="center"/>
          </w:tcPr>
          <w:p w14:paraId="4BC1E5B5" w14:textId="47C36D44" w:rsidR="007848B1" w:rsidRDefault="007848B1" w:rsidP="007848B1">
            <w:pPr>
              <w:spacing w:after="0" w:line="360" w:lineRule="auto"/>
            </w:pPr>
            <w:r w:rsidRPr="00A0245D">
              <w:t>As commented for Q2,</w:t>
            </w:r>
            <w:r>
              <w:t xml:space="preserve"> we prefer RAN2 to focus on UE-based PDC. We still want to see what the technical benefits are of supporting </w:t>
            </w:r>
            <w:proofErr w:type="spellStart"/>
            <w:r>
              <w:t>gNB</w:t>
            </w:r>
            <w:proofErr w:type="spellEnd"/>
            <w:r>
              <w:t xml:space="preserve">-based PDC with RTT, as the UE and </w:t>
            </w:r>
            <w:proofErr w:type="spellStart"/>
            <w:r>
              <w:t>gNB</w:t>
            </w:r>
            <w:proofErr w:type="spellEnd"/>
            <w:r>
              <w:t xml:space="preserve"> can equally well combine the two Rx-Tx measurements. The drawback </w:t>
            </w:r>
            <w:proofErr w:type="gramStart"/>
            <w:r>
              <w:t>is,</w:t>
            </w:r>
            <w:proofErr w:type="gramEnd"/>
            <w:r>
              <w:t xml:space="preserve"> additional overhead on the air interface as well as not being able to use SIB9. </w:t>
            </w:r>
          </w:p>
        </w:tc>
      </w:tr>
      <w:tr w:rsidR="003F053B" w14:paraId="04E3A7C7"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9626A17"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F8CA0DC" w14:textId="77777777" w:rsidR="003F053B" w:rsidRDefault="003F053B" w:rsidP="00130476">
            <w:pPr>
              <w:spacing w:after="0" w:line="360" w:lineRule="auto"/>
            </w:pPr>
            <w:r>
              <w:t>O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1041415" w14:textId="77777777" w:rsidR="003F053B" w:rsidRDefault="003F053B" w:rsidP="00130476">
            <w:pPr>
              <w:spacing w:after="0" w:line="360" w:lineRule="auto"/>
            </w:pPr>
            <w:r>
              <w:t>Agree with Ericsson’s view.</w:t>
            </w:r>
          </w:p>
          <w:p w14:paraId="14831C5C" w14:textId="77777777" w:rsidR="003F053B" w:rsidRDefault="003F053B" w:rsidP="00130476">
            <w:pPr>
              <w:spacing w:after="0" w:line="360" w:lineRule="auto"/>
            </w:pPr>
            <w:r>
              <w:t xml:space="preserve">If the UE is stationary or moving slowly, the RTT measurement result can be used for </w:t>
            </w:r>
            <w:proofErr w:type="gramStart"/>
            <w:r>
              <w:t>a period of time</w:t>
            </w:r>
            <w:proofErr w:type="gramEnd"/>
            <w:r>
              <w:t>. Periodical reporting seems not friendly signaling overhead. Instead, event triggered report will be more suitable, which will trigger report on-demand.</w:t>
            </w:r>
          </w:p>
        </w:tc>
      </w:tr>
      <w:tr w:rsidR="00A94429" w14:paraId="1E1CFF99"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4502172" w14:textId="021C3480" w:rsidR="00A94429" w:rsidRDefault="00A94429" w:rsidP="00A94429">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1FED28" w14:textId="0F16BD4A" w:rsidR="00A94429" w:rsidRDefault="00A94429" w:rsidP="00A94429">
            <w:pPr>
              <w:spacing w:after="0" w:line="360" w:lineRule="auto"/>
            </w:pPr>
            <w:r>
              <w:rPr>
                <w:rFonts w:eastAsia="ＭＳ 明朝" w:hint="eastAsia"/>
              </w:rPr>
              <w:t>O</w:t>
            </w:r>
            <w:r>
              <w:rPr>
                <w:rFonts w:eastAsia="ＭＳ 明朝"/>
              </w:rPr>
              <w:t>ption 2a</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D9C9BB" w14:textId="7668687E" w:rsidR="00A94429" w:rsidRDefault="00A94429" w:rsidP="00A94429">
            <w:pPr>
              <w:spacing w:after="0" w:line="360" w:lineRule="auto"/>
            </w:pPr>
            <w:r>
              <w:rPr>
                <w:rFonts w:eastAsia="ＭＳ 明朝" w:hint="eastAsia"/>
              </w:rPr>
              <w:t>F</w:t>
            </w:r>
            <w:r>
              <w:rPr>
                <w:rFonts w:eastAsia="ＭＳ 明朝"/>
              </w:rPr>
              <w:t xml:space="preserve">or </w:t>
            </w:r>
            <w:proofErr w:type="spellStart"/>
            <w:r>
              <w:rPr>
                <w:rFonts w:eastAsia="ＭＳ 明朝"/>
              </w:rPr>
              <w:t>IIoT</w:t>
            </w:r>
            <w:proofErr w:type="spellEnd"/>
            <w:r>
              <w:rPr>
                <w:rFonts w:eastAsia="ＭＳ 明朝"/>
              </w:rPr>
              <w:t>, accuracy of PD seems to be essential. Event trigger reporting seems to improve the accuracy.</w:t>
            </w:r>
          </w:p>
        </w:tc>
      </w:tr>
      <w:tr w:rsidR="00A94429" w14:paraId="3C1A4803"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6A3EC73" w14:textId="77777777" w:rsidR="00A94429" w:rsidRDefault="00A94429" w:rsidP="00A9442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B2B8E3" w14:textId="77777777" w:rsidR="00A94429" w:rsidRDefault="00A94429" w:rsidP="00A9442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86BD6BF" w14:textId="77777777" w:rsidR="00A94429" w:rsidRDefault="00A94429" w:rsidP="00A94429">
            <w:pPr>
              <w:spacing w:after="0" w:line="360" w:lineRule="auto"/>
            </w:pPr>
          </w:p>
        </w:tc>
      </w:tr>
    </w:tbl>
    <w:p w14:paraId="61C213D9" w14:textId="77777777" w:rsidR="004A4554" w:rsidRDefault="004A4554" w:rsidP="004A4554">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61C86E9" w14:textId="39FE9D36" w:rsidR="00755CAE" w:rsidRDefault="00755CAE" w:rsidP="00755CAE">
      <w:pPr>
        <w:rPr>
          <w:lang w:val="en-GB" w:eastAsia="zh-CN"/>
        </w:rPr>
      </w:pPr>
    </w:p>
    <w:p w14:paraId="378A3B6D" w14:textId="0B598CBD" w:rsidR="00A85DB5" w:rsidRPr="00A85DB5" w:rsidRDefault="00A85DB5" w:rsidP="00A85DB5">
      <w:pPr>
        <w:rPr>
          <w:i/>
          <w:iCs/>
          <w:lang w:eastAsia="x-none"/>
        </w:rPr>
      </w:pPr>
      <w:r w:rsidRPr="00A85DB5">
        <w:t xml:space="preserve">RAN1 has agreed </w:t>
      </w:r>
      <w:proofErr w:type="gramStart"/>
      <w:r w:rsidRPr="00A85DB5">
        <w:rPr>
          <w:lang w:eastAsia="zh-CN"/>
        </w:rPr>
        <w:t>For</w:t>
      </w:r>
      <w:proofErr w:type="gramEnd"/>
      <w:r w:rsidRPr="00A85DB5">
        <w:rPr>
          <w:lang w:eastAsia="zh-CN"/>
        </w:rPr>
        <w:t xml:space="preserve"> RTT-based propagation delay compensation, the </w:t>
      </w:r>
      <w:r w:rsidRPr="00A85DB5">
        <w:rPr>
          <w:bCs/>
        </w:rPr>
        <w:t xml:space="preserve">Rx-Tx time difference is reported via RRC signaling. </w:t>
      </w:r>
      <w:r w:rsidRPr="00A85DB5">
        <w:t xml:space="preserve">For RTT-based </w:t>
      </w:r>
      <w:proofErr w:type="spellStart"/>
      <w:r w:rsidRPr="00A85DB5">
        <w:t>gNB</w:t>
      </w:r>
      <w:proofErr w:type="spellEnd"/>
      <w:r w:rsidRPr="00A85DB5">
        <w:t xml:space="preserve"> side PDC, several options have been mentioned for providing UE Rx-Tx time difference</w:t>
      </w:r>
      <w:r w:rsidRPr="00A85DB5">
        <w:rPr>
          <w:rFonts w:hint="eastAsia"/>
        </w:rPr>
        <w:t xml:space="preserve"> report</w:t>
      </w:r>
      <w:r w:rsidRPr="00A85DB5">
        <w:t xml:space="preserve"> to NW.</w:t>
      </w:r>
    </w:p>
    <w:p w14:paraId="14C6617A" w14:textId="1929D4B6" w:rsidR="00A85DB5" w:rsidRPr="00F40991" w:rsidRDefault="00A85DB5" w:rsidP="00A85DB5">
      <w:pPr>
        <w:pStyle w:val="ab"/>
        <w:rPr>
          <w:rFonts w:eastAsia="Arial Unicode MS"/>
          <w:b/>
          <w:lang w:eastAsia="zh-CN"/>
        </w:rPr>
      </w:pPr>
      <w:r w:rsidRPr="00A85DB5">
        <w:rPr>
          <w:b/>
        </w:rPr>
        <w:t>Q5</w:t>
      </w:r>
      <w:r>
        <w:rPr>
          <w:b/>
        </w:rPr>
        <w:t>b</w:t>
      </w:r>
      <w:r w:rsidRPr="00A85DB5">
        <w:rPr>
          <w:b/>
        </w:rPr>
        <w:t xml:space="preserve">: For RTT-based </w:t>
      </w:r>
      <w:proofErr w:type="spellStart"/>
      <w:r w:rsidRPr="00A85DB5">
        <w:rPr>
          <w:b/>
        </w:rPr>
        <w:t>gNB</w:t>
      </w:r>
      <w:proofErr w:type="spellEnd"/>
      <w:r w:rsidRPr="00A85DB5">
        <w:rPr>
          <w:b/>
        </w:rPr>
        <w:t xml:space="preserve"> side PDC, companies are invited to indicate which option below </w:t>
      </w:r>
      <w:r>
        <w:rPr>
          <w:b/>
        </w:rPr>
        <w:t xml:space="preserve">can be used to provide </w:t>
      </w:r>
      <w:r w:rsidRPr="00895545">
        <w:rPr>
          <w:b/>
        </w:rPr>
        <w:t>UE Rx-Tx time difference</w:t>
      </w:r>
      <w:r w:rsidRPr="00895545">
        <w:rPr>
          <w:rFonts w:hint="eastAsia"/>
          <w:b/>
        </w:rPr>
        <w:t xml:space="preserve"> re</w:t>
      </w:r>
      <w:r>
        <w:rPr>
          <w:rFonts w:hint="eastAsia"/>
          <w:b/>
        </w:rPr>
        <w:t>port</w:t>
      </w:r>
      <w:r>
        <w:rPr>
          <w:rFonts w:eastAsia="Arial Unicode MS"/>
          <w:b/>
          <w:lang w:eastAsia="zh-CN"/>
        </w:rPr>
        <w:t xml:space="preserve">, e.g.,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rPr>
        <w:t>?</w:t>
      </w:r>
    </w:p>
    <w:p w14:paraId="54A8DCE3" w14:textId="1F0AC82D" w:rsidR="00A52329" w:rsidRPr="00A52329" w:rsidRDefault="00A52329" w:rsidP="00567C2F">
      <w:pPr>
        <w:pStyle w:val="afe"/>
        <w:numPr>
          <w:ilvl w:val="0"/>
          <w:numId w:val="13"/>
        </w:numPr>
        <w:spacing w:before="60" w:after="120" w:line="264" w:lineRule="auto"/>
        <w:ind w:firstLineChars="0"/>
        <w:jc w:val="both"/>
        <w:rPr>
          <w:b/>
          <w:bCs/>
        </w:rPr>
      </w:pPr>
      <w:r w:rsidRPr="00905DA2">
        <w:rPr>
          <w:b/>
        </w:rPr>
        <w:t>Option</w:t>
      </w:r>
      <w:r>
        <w:rPr>
          <w:b/>
        </w:rPr>
        <w:t>1</w:t>
      </w:r>
      <w:r w:rsidRPr="00905DA2">
        <w:rPr>
          <w:b/>
        </w:rPr>
        <w:t xml:space="preserve">: </w:t>
      </w:r>
      <w:r w:rsidRPr="009974D1">
        <w:rPr>
          <w:b/>
          <w:bCs/>
        </w:rPr>
        <w:t xml:space="preserve">Take </w:t>
      </w:r>
      <w:r w:rsidRPr="009974D1">
        <w:rPr>
          <w:b/>
          <w:bCs/>
          <w:i/>
        </w:rPr>
        <w:t>NR-Multi-RTT-</w:t>
      </w:r>
      <w:proofErr w:type="spellStart"/>
      <w:r w:rsidRPr="009974D1">
        <w:rPr>
          <w:b/>
          <w:bCs/>
          <w:i/>
        </w:rPr>
        <w:t>SignalMeasurementInformation</w:t>
      </w:r>
      <w:proofErr w:type="spellEnd"/>
      <w:r w:rsidRPr="009974D1">
        <w:rPr>
          <w:b/>
          <w:bCs/>
        </w:rPr>
        <w:t xml:space="preserve"> IE as baseline</w:t>
      </w:r>
      <w:r>
        <w:rPr>
          <w:b/>
          <w:bCs/>
        </w:rPr>
        <w:t xml:space="preserve"> for further discussion</w:t>
      </w:r>
      <w:r w:rsidRPr="00905DA2">
        <w:rPr>
          <w:b/>
        </w:rPr>
        <w:t xml:space="preserve"> </w:t>
      </w:r>
    </w:p>
    <w:p w14:paraId="78879752" w14:textId="6215DA54" w:rsidR="00A85DB5" w:rsidRPr="00895545" w:rsidRDefault="00A85DB5" w:rsidP="00567C2F">
      <w:pPr>
        <w:pStyle w:val="afe"/>
        <w:numPr>
          <w:ilvl w:val="0"/>
          <w:numId w:val="13"/>
        </w:numPr>
        <w:spacing w:before="60" w:after="120" w:line="264" w:lineRule="auto"/>
        <w:ind w:firstLineChars="0"/>
        <w:jc w:val="both"/>
        <w:rPr>
          <w:b/>
          <w:bCs/>
        </w:rPr>
      </w:pPr>
      <w:r w:rsidRPr="00905DA2">
        <w:rPr>
          <w:b/>
        </w:rPr>
        <w:t>Option</w:t>
      </w:r>
      <w:r w:rsidR="00A52329">
        <w:rPr>
          <w:b/>
        </w:rPr>
        <w:t>2</w:t>
      </w:r>
      <w:r w:rsidRPr="00905DA2">
        <w:rPr>
          <w:b/>
        </w:rPr>
        <w:t xml:space="preserve">: </w:t>
      </w:r>
      <w:r w:rsidRPr="004A4554">
        <w:rPr>
          <w:rFonts w:eastAsia="Arial Unicode MS"/>
          <w:b/>
          <w:i/>
          <w:noProof/>
        </w:rPr>
        <w:t>UEAssistanceInformation</w:t>
      </w:r>
    </w:p>
    <w:p w14:paraId="6B712E2D" w14:textId="0616ECD2" w:rsidR="00A85DB5" w:rsidRPr="00895545" w:rsidRDefault="00A85DB5" w:rsidP="00567C2F">
      <w:pPr>
        <w:pStyle w:val="afe"/>
        <w:numPr>
          <w:ilvl w:val="0"/>
          <w:numId w:val="13"/>
        </w:numPr>
        <w:spacing w:before="60" w:after="120" w:line="264" w:lineRule="auto"/>
        <w:ind w:firstLineChars="0"/>
        <w:jc w:val="both"/>
        <w:rPr>
          <w:b/>
          <w:bCs/>
        </w:rPr>
      </w:pPr>
      <w:r w:rsidRPr="00905DA2">
        <w:rPr>
          <w:b/>
        </w:rPr>
        <w:t>Option</w:t>
      </w:r>
      <w:r>
        <w:rPr>
          <w:b/>
        </w:rPr>
        <w:t>3</w:t>
      </w:r>
      <w:r w:rsidRPr="00905DA2">
        <w:rPr>
          <w:b/>
        </w:rPr>
        <w:t xml:space="preserve">: </w:t>
      </w:r>
      <w:r w:rsidRPr="008E1565">
        <w:rPr>
          <w:b/>
          <w:bCs/>
        </w:rPr>
        <w:t>RRC measurement framework can be reused</w:t>
      </w:r>
    </w:p>
    <w:p w14:paraId="381BCD2E" w14:textId="0B88DAC9" w:rsidR="00A85DB5" w:rsidRPr="00905DA2" w:rsidRDefault="00A85DB5" w:rsidP="00567C2F">
      <w:pPr>
        <w:pStyle w:val="afe"/>
        <w:numPr>
          <w:ilvl w:val="0"/>
          <w:numId w:val="13"/>
        </w:numPr>
        <w:spacing w:before="60" w:after="120" w:line="264" w:lineRule="auto"/>
        <w:ind w:firstLineChars="0"/>
        <w:jc w:val="both"/>
        <w:rPr>
          <w:b/>
        </w:rPr>
      </w:pPr>
      <w:r w:rsidRPr="00905DA2">
        <w:rPr>
          <w:b/>
        </w:rPr>
        <w:t>Option</w:t>
      </w:r>
      <w:r>
        <w:rPr>
          <w:b/>
        </w:rPr>
        <w:t>4</w:t>
      </w:r>
      <w:r w:rsidRPr="00905DA2">
        <w:rPr>
          <w:b/>
        </w:rPr>
        <w:t xml:space="preserve">: Other </w:t>
      </w:r>
      <w:r>
        <w:rPr>
          <w:b/>
        </w:rPr>
        <w:t>RRC signal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A85DB5" w14:paraId="16BF0178" w14:textId="77777777" w:rsidTr="003E1C53">
        <w:tc>
          <w:tcPr>
            <w:tcW w:w="1555" w:type="dxa"/>
            <w:shd w:val="clear" w:color="auto" w:fill="auto"/>
            <w:vAlign w:val="center"/>
          </w:tcPr>
          <w:p w14:paraId="1D9B3A8D" w14:textId="77777777" w:rsidR="00A85DB5" w:rsidRDefault="00A85DB5" w:rsidP="003E1C53">
            <w:pPr>
              <w:spacing w:after="0" w:line="360" w:lineRule="auto"/>
              <w:rPr>
                <w:b/>
              </w:rPr>
            </w:pPr>
            <w:r>
              <w:rPr>
                <w:b/>
              </w:rPr>
              <w:t>Company</w:t>
            </w:r>
          </w:p>
        </w:tc>
        <w:tc>
          <w:tcPr>
            <w:tcW w:w="1417" w:type="dxa"/>
            <w:shd w:val="clear" w:color="auto" w:fill="auto"/>
            <w:vAlign w:val="center"/>
          </w:tcPr>
          <w:p w14:paraId="6721E8B8" w14:textId="77777777" w:rsidR="00A85DB5" w:rsidRDefault="00A85DB5" w:rsidP="003E1C53">
            <w:pPr>
              <w:spacing w:after="0" w:line="360" w:lineRule="auto"/>
              <w:rPr>
                <w:b/>
              </w:rPr>
            </w:pPr>
            <w:r>
              <w:rPr>
                <w:b/>
              </w:rPr>
              <w:t>Preferred Option</w:t>
            </w:r>
          </w:p>
        </w:tc>
        <w:tc>
          <w:tcPr>
            <w:tcW w:w="6662" w:type="dxa"/>
            <w:shd w:val="clear" w:color="auto" w:fill="auto"/>
            <w:vAlign w:val="center"/>
          </w:tcPr>
          <w:p w14:paraId="1AE9CF36" w14:textId="77777777" w:rsidR="00A85DB5" w:rsidRDefault="00A85DB5" w:rsidP="003E1C53">
            <w:pPr>
              <w:spacing w:after="0" w:line="360" w:lineRule="auto"/>
              <w:rPr>
                <w:b/>
              </w:rPr>
            </w:pPr>
            <w:r>
              <w:rPr>
                <w:b/>
              </w:rPr>
              <w:t>Additional comment(s)</w:t>
            </w:r>
          </w:p>
        </w:tc>
      </w:tr>
      <w:tr w:rsidR="00A85DB5" w14:paraId="43C343E5" w14:textId="77777777" w:rsidTr="003E1C53">
        <w:tc>
          <w:tcPr>
            <w:tcW w:w="1555" w:type="dxa"/>
            <w:shd w:val="clear" w:color="auto" w:fill="auto"/>
            <w:vAlign w:val="center"/>
          </w:tcPr>
          <w:p w14:paraId="38A80A92" w14:textId="77777777" w:rsidR="00A85DB5" w:rsidRDefault="00A85DB5"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21AA62CD" w14:textId="7473888F" w:rsidR="00A85DB5" w:rsidRDefault="00A85DB5" w:rsidP="008B6F93">
            <w:pPr>
              <w:spacing w:after="0" w:line="360" w:lineRule="auto"/>
              <w:rPr>
                <w:lang w:eastAsia="zh-CN"/>
              </w:rPr>
            </w:pPr>
            <w:r w:rsidRPr="00905DA2">
              <w:rPr>
                <w:b/>
              </w:rPr>
              <w:t>Option</w:t>
            </w:r>
            <w:r w:rsidR="008B6F93">
              <w:rPr>
                <w:b/>
              </w:rPr>
              <w:t>3 or Option4</w:t>
            </w:r>
          </w:p>
        </w:tc>
        <w:tc>
          <w:tcPr>
            <w:tcW w:w="6662" w:type="dxa"/>
            <w:shd w:val="clear" w:color="auto" w:fill="auto"/>
            <w:vAlign w:val="center"/>
          </w:tcPr>
          <w:p w14:paraId="1B01317B" w14:textId="07F8C372" w:rsidR="00A52329" w:rsidRPr="00FA4550" w:rsidRDefault="00A52329" w:rsidP="008B6F93">
            <w:pPr>
              <w:spacing w:afterLines="50" w:after="120" w:line="360" w:lineRule="auto"/>
              <w:rPr>
                <w:bCs/>
              </w:rPr>
            </w:pPr>
            <w:r w:rsidRPr="00FA4550">
              <w:rPr>
                <w:lang w:eastAsia="zh-CN"/>
              </w:rPr>
              <w:t>We think Option 1 can be combined with other option</w:t>
            </w:r>
            <w:r w:rsidR="00FA4550">
              <w:rPr>
                <w:lang w:eastAsia="zh-CN"/>
              </w:rPr>
              <w:t>s</w:t>
            </w:r>
            <w:r w:rsidRPr="00FA4550">
              <w:rPr>
                <w:lang w:eastAsia="zh-CN"/>
              </w:rPr>
              <w:t>, e.g., with reference to</w:t>
            </w:r>
            <w:r w:rsidR="00FA4550">
              <w:rPr>
                <w:lang w:eastAsia="zh-CN"/>
              </w:rPr>
              <w:t xml:space="preserve"> </w:t>
            </w:r>
            <w:r w:rsidRPr="00FA4550">
              <w:rPr>
                <w:b/>
                <w:bCs/>
                <w:i/>
              </w:rPr>
              <w:t>NR-Multi-RTT-</w:t>
            </w:r>
            <w:proofErr w:type="spellStart"/>
            <w:r w:rsidRPr="00FA4550">
              <w:rPr>
                <w:b/>
                <w:bCs/>
                <w:i/>
              </w:rPr>
              <w:t>SignalMeasurementInformation</w:t>
            </w:r>
            <w:proofErr w:type="spellEnd"/>
            <w:r w:rsidRPr="00FA4550">
              <w:rPr>
                <w:b/>
                <w:bCs/>
              </w:rPr>
              <w:t>,</w:t>
            </w:r>
            <w:r w:rsidRPr="00FA4550">
              <w:rPr>
                <w:bCs/>
              </w:rPr>
              <w:t xml:space="preserve"> we can define an RRC IE which can be put in a RRC </w:t>
            </w:r>
            <w:r w:rsidR="00FA4550" w:rsidRPr="00FA4550">
              <w:rPr>
                <w:bCs/>
              </w:rPr>
              <w:t>signaling</w:t>
            </w:r>
            <w:r w:rsidRPr="00FA4550">
              <w:rPr>
                <w:bCs/>
              </w:rPr>
              <w:t xml:space="preserve">. </w:t>
            </w:r>
          </w:p>
          <w:p w14:paraId="209D0B32" w14:textId="04CDA1A5" w:rsidR="00A30F53" w:rsidRDefault="00FA4550" w:rsidP="008B6F93">
            <w:pPr>
              <w:spacing w:after="0" w:line="360" w:lineRule="auto"/>
              <w:rPr>
                <w:lang w:eastAsia="zh-CN"/>
              </w:rPr>
            </w:pPr>
            <w:r w:rsidRPr="00FA4550">
              <w:rPr>
                <w:bCs/>
              </w:rPr>
              <w:t>The RRC signaling in our thinking may be</w:t>
            </w:r>
            <w:r w:rsidRPr="00FA4550">
              <w:rPr>
                <w:rFonts w:eastAsia="Times New Roman"/>
                <w:i/>
                <w:lang w:val="en-GB"/>
              </w:rPr>
              <w:t xml:space="preserve"> </w:t>
            </w:r>
            <w:proofErr w:type="spellStart"/>
            <w:r w:rsidR="008B6F93" w:rsidRPr="00FA4550">
              <w:rPr>
                <w:rFonts w:eastAsia="ＭＳ 明朝"/>
                <w:i/>
              </w:rPr>
              <w:t>MeasurementReport</w:t>
            </w:r>
            <w:proofErr w:type="spellEnd"/>
            <w:r w:rsidR="008B6F93" w:rsidRPr="008B6F93">
              <w:rPr>
                <w:rFonts w:eastAsia="Times New Roman"/>
                <w:lang w:val="en-GB"/>
              </w:rPr>
              <w:t xml:space="preserve"> (we assume this is option3)</w:t>
            </w:r>
            <w:r w:rsidR="008B6F93">
              <w:rPr>
                <w:rFonts w:eastAsia="Times New Roman"/>
                <w:lang w:val="en-GB"/>
              </w:rPr>
              <w:t xml:space="preserve"> </w:t>
            </w:r>
            <w:r w:rsidR="008B6F93" w:rsidRPr="008B6F93">
              <w:rPr>
                <w:rFonts w:eastAsia="Times New Roman"/>
                <w:lang w:val="en-GB"/>
              </w:rPr>
              <w:t xml:space="preserve">or </w:t>
            </w:r>
            <w:proofErr w:type="spellStart"/>
            <w:r w:rsidR="008B6F93">
              <w:rPr>
                <w:rFonts w:eastAsia="Times New Roman"/>
                <w:i/>
                <w:lang w:val="en-GB"/>
              </w:rPr>
              <w:t>UEInformationRequest</w:t>
            </w:r>
            <w:proofErr w:type="spellEnd"/>
            <w:r w:rsidR="008B6F93">
              <w:rPr>
                <w:rFonts w:eastAsia="Times New Roman"/>
                <w:i/>
                <w:lang w:val="en-GB"/>
              </w:rPr>
              <w:t>.</w:t>
            </w:r>
          </w:p>
        </w:tc>
      </w:tr>
      <w:tr w:rsidR="00A85DB5" w14:paraId="6939366B" w14:textId="77777777" w:rsidTr="003E1C53">
        <w:tc>
          <w:tcPr>
            <w:tcW w:w="1555" w:type="dxa"/>
            <w:shd w:val="clear" w:color="auto" w:fill="auto"/>
            <w:vAlign w:val="center"/>
          </w:tcPr>
          <w:p w14:paraId="35109404" w14:textId="22F81EE3" w:rsidR="00A85DB5" w:rsidRDefault="001C220A" w:rsidP="003E1C53">
            <w:pPr>
              <w:spacing w:after="0" w:line="360" w:lineRule="auto"/>
            </w:pPr>
            <w:r>
              <w:t>CATT</w:t>
            </w:r>
          </w:p>
        </w:tc>
        <w:tc>
          <w:tcPr>
            <w:tcW w:w="1417" w:type="dxa"/>
            <w:shd w:val="clear" w:color="auto" w:fill="auto"/>
            <w:vAlign w:val="center"/>
          </w:tcPr>
          <w:p w14:paraId="580B1F8A" w14:textId="0C0D7AAD" w:rsidR="00A85DB5" w:rsidRDefault="001C220A" w:rsidP="003E1C53">
            <w:pPr>
              <w:spacing w:after="0" w:line="360" w:lineRule="auto"/>
            </w:pPr>
            <w:r>
              <w:t>Option 2</w:t>
            </w:r>
          </w:p>
        </w:tc>
        <w:tc>
          <w:tcPr>
            <w:tcW w:w="6662" w:type="dxa"/>
            <w:shd w:val="clear" w:color="auto" w:fill="auto"/>
            <w:vAlign w:val="center"/>
          </w:tcPr>
          <w:p w14:paraId="3DC5D2EA" w14:textId="7B86F1A4" w:rsidR="00A85DB5" w:rsidRPr="001C220A" w:rsidRDefault="001C220A" w:rsidP="001C220A">
            <w:pPr>
              <w:spacing w:after="0" w:line="360" w:lineRule="auto"/>
            </w:pPr>
            <w:r>
              <w:rPr>
                <w:rFonts w:eastAsia="Arial Unicode MS"/>
                <w:lang w:eastAsia="zh-CN"/>
              </w:rPr>
              <w:t xml:space="preserve">The only information needed is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lang w:eastAsia="zh-CN"/>
              </w:rPr>
              <w:t xml:space="preserve"> </w:t>
            </w:r>
            <w:r>
              <w:rPr>
                <w:rFonts w:eastAsia="Arial Unicode MS"/>
                <w:lang w:eastAsia="zh-CN"/>
              </w:rPr>
              <w:t xml:space="preserve">which </w:t>
            </w:r>
            <w:r w:rsidRPr="00F40991">
              <w:rPr>
                <w:rFonts w:eastAsia="Arial Unicode MS"/>
                <w:lang w:eastAsia="zh-CN"/>
              </w:rPr>
              <w:t xml:space="preserve">is </w:t>
            </w:r>
            <w:r>
              <w:rPr>
                <w:rFonts w:eastAsia="Arial Unicode MS"/>
                <w:lang w:eastAsia="zh-CN"/>
              </w:rPr>
              <w:t xml:space="preserve">quite </w:t>
            </w:r>
            <w:r w:rsidRPr="00F40991">
              <w:rPr>
                <w:rFonts w:eastAsia="Arial Unicode MS"/>
                <w:lang w:eastAsia="zh-CN"/>
              </w:rPr>
              <w:t xml:space="preserve">simple Considering the mandatory fields in </w:t>
            </w:r>
            <w:proofErr w:type="spellStart"/>
            <w:r w:rsidRPr="00F40991">
              <w:rPr>
                <w:rFonts w:eastAsia="Arial Unicode MS"/>
                <w:i/>
              </w:rPr>
              <w:t>MeasResults</w:t>
            </w:r>
            <w:proofErr w:type="spellEnd"/>
            <w:r w:rsidRPr="00F40991">
              <w:rPr>
                <w:rFonts w:eastAsia="Arial Unicode MS"/>
              </w:rPr>
              <w:t xml:space="preserve"> are not needed for </w:t>
            </w:r>
            <w:proofErr w:type="spellStart"/>
            <w:r w:rsidRPr="00F40991">
              <w:rPr>
                <w:rFonts w:eastAsia="Arial Unicode MS"/>
              </w:rPr>
              <w:t>UE</w:t>
            </w:r>
            <w:r w:rsidRPr="00F40991">
              <w:rPr>
                <w:rFonts w:eastAsia="Arial Unicode MS"/>
                <w:vertAlign w:val="subscript"/>
              </w:rPr>
              <w:t>Rx</w:t>
            </w:r>
            <w:proofErr w:type="spellEnd"/>
            <w:r w:rsidRPr="00F40991">
              <w:rPr>
                <w:rFonts w:eastAsia="Arial Unicode MS"/>
                <w:vertAlign w:val="subscript"/>
              </w:rPr>
              <w:t>-Tx</w:t>
            </w:r>
            <w:r w:rsidRPr="00F40991">
              <w:rPr>
                <w:rFonts w:eastAsia="Arial Unicode MS"/>
              </w:rPr>
              <w:t xml:space="preserve"> report,</w:t>
            </w:r>
            <w:r>
              <w:rPr>
                <w:rFonts w:eastAsia="Arial Unicode MS"/>
              </w:rPr>
              <w:t xml:space="preserve"> we prefer </w:t>
            </w:r>
            <w:r w:rsidRPr="00F40991">
              <w:rPr>
                <w:rFonts w:eastAsia="Arial Unicode MS"/>
                <w:i/>
                <w:noProof/>
              </w:rPr>
              <w:t>UEAssistanceInformation</w:t>
            </w:r>
            <w:r>
              <w:rPr>
                <w:rFonts w:eastAsia="Arial Unicode MS"/>
                <w:noProof/>
              </w:rPr>
              <w:t>.</w:t>
            </w:r>
          </w:p>
        </w:tc>
      </w:tr>
      <w:tr w:rsidR="00A85DB5" w14:paraId="771D6D9B" w14:textId="77777777" w:rsidTr="003E1C53">
        <w:tc>
          <w:tcPr>
            <w:tcW w:w="1555" w:type="dxa"/>
            <w:shd w:val="clear" w:color="auto" w:fill="auto"/>
            <w:vAlign w:val="center"/>
          </w:tcPr>
          <w:p w14:paraId="52E997CA" w14:textId="38E4F65E" w:rsidR="00A85DB5" w:rsidRDefault="00014922" w:rsidP="003E1C53">
            <w:pPr>
              <w:spacing w:after="0" w:line="360" w:lineRule="auto"/>
            </w:pPr>
            <w:r>
              <w:t>Ericsson</w:t>
            </w:r>
          </w:p>
        </w:tc>
        <w:tc>
          <w:tcPr>
            <w:tcW w:w="1417" w:type="dxa"/>
            <w:shd w:val="clear" w:color="auto" w:fill="auto"/>
            <w:vAlign w:val="center"/>
          </w:tcPr>
          <w:p w14:paraId="6670EFF4" w14:textId="762A7690" w:rsidR="00A85DB5" w:rsidRDefault="00B34B6A" w:rsidP="003E1C53">
            <w:pPr>
              <w:spacing w:after="0" w:line="360" w:lineRule="auto"/>
            </w:pPr>
            <w:r>
              <w:t>Option 3</w:t>
            </w:r>
          </w:p>
        </w:tc>
        <w:tc>
          <w:tcPr>
            <w:tcW w:w="6662" w:type="dxa"/>
            <w:shd w:val="clear" w:color="auto" w:fill="auto"/>
            <w:vAlign w:val="center"/>
          </w:tcPr>
          <w:p w14:paraId="15B26019" w14:textId="6C937E58" w:rsidR="00A85DB5" w:rsidRDefault="00B34B6A" w:rsidP="003E1C53">
            <w:pPr>
              <w:spacing w:after="0" w:line="360" w:lineRule="auto"/>
            </w:pPr>
            <w:r>
              <w:t xml:space="preserve">This is </w:t>
            </w:r>
            <w:r w:rsidR="00D20245">
              <w:t xml:space="preserve">clearly a measurement from the UE that would be reported to the </w:t>
            </w:r>
            <w:proofErr w:type="spellStart"/>
            <w:r w:rsidR="00D20245">
              <w:t>gNB</w:t>
            </w:r>
            <w:proofErr w:type="spellEnd"/>
            <w:r w:rsidR="00D20245">
              <w:t xml:space="preserve">. Option 3 can be taken as the baseline. </w:t>
            </w:r>
            <w:r>
              <w:t xml:space="preserve"> </w:t>
            </w:r>
          </w:p>
        </w:tc>
      </w:tr>
      <w:tr w:rsidR="00A85DB5" w14:paraId="73F25C8A" w14:textId="77777777" w:rsidTr="003E1C53">
        <w:tc>
          <w:tcPr>
            <w:tcW w:w="1555" w:type="dxa"/>
            <w:shd w:val="clear" w:color="auto" w:fill="auto"/>
            <w:vAlign w:val="center"/>
          </w:tcPr>
          <w:p w14:paraId="3F02BAEF" w14:textId="192A816B" w:rsidR="00A85DB5"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66CA44C1" w14:textId="6EE46DB0" w:rsidR="00A85DB5" w:rsidRPr="00727EAC" w:rsidRDefault="00727EAC" w:rsidP="003E1C53">
            <w:pPr>
              <w:spacing w:after="0" w:line="360" w:lineRule="auto"/>
              <w:rPr>
                <w:rFonts w:eastAsia="ＭＳ 明朝"/>
              </w:rPr>
            </w:pPr>
            <w:r>
              <w:rPr>
                <w:rFonts w:eastAsia="ＭＳ 明朝" w:hint="eastAsia"/>
              </w:rPr>
              <w:t>Option</w:t>
            </w:r>
            <w:r>
              <w:rPr>
                <w:rFonts w:eastAsia="ＭＳ 明朝"/>
              </w:rPr>
              <w:t xml:space="preserve"> </w:t>
            </w:r>
            <w:r>
              <w:rPr>
                <w:rFonts w:eastAsia="ＭＳ 明朝" w:hint="eastAsia"/>
              </w:rPr>
              <w:t>3</w:t>
            </w:r>
          </w:p>
        </w:tc>
        <w:tc>
          <w:tcPr>
            <w:tcW w:w="6662" w:type="dxa"/>
            <w:shd w:val="clear" w:color="auto" w:fill="auto"/>
            <w:vAlign w:val="center"/>
          </w:tcPr>
          <w:p w14:paraId="78BC8976" w14:textId="77777777" w:rsidR="00A85DB5" w:rsidRDefault="00A85DB5" w:rsidP="003E1C53">
            <w:pPr>
              <w:spacing w:after="0" w:line="360" w:lineRule="auto"/>
            </w:pPr>
          </w:p>
        </w:tc>
      </w:tr>
      <w:tr w:rsidR="007848B1" w14:paraId="6182DF9F" w14:textId="77777777" w:rsidTr="003E1C53">
        <w:tc>
          <w:tcPr>
            <w:tcW w:w="1555" w:type="dxa"/>
            <w:shd w:val="clear" w:color="auto" w:fill="auto"/>
            <w:vAlign w:val="center"/>
          </w:tcPr>
          <w:p w14:paraId="33D510E5" w14:textId="0A408DD0" w:rsidR="007848B1" w:rsidRDefault="007848B1" w:rsidP="007848B1">
            <w:pPr>
              <w:spacing w:after="0" w:line="360" w:lineRule="auto"/>
            </w:pPr>
            <w:r>
              <w:t>Nokia</w:t>
            </w:r>
          </w:p>
        </w:tc>
        <w:tc>
          <w:tcPr>
            <w:tcW w:w="1417" w:type="dxa"/>
            <w:shd w:val="clear" w:color="auto" w:fill="auto"/>
            <w:vAlign w:val="center"/>
          </w:tcPr>
          <w:p w14:paraId="0FF5F74A" w14:textId="698D28D2" w:rsidR="007848B1" w:rsidRDefault="007848B1" w:rsidP="007848B1">
            <w:pPr>
              <w:spacing w:after="0" w:line="360" w:lineRule="auto"/>
            </w:pPr>
            <w:r>
              <w:t>None of the above</w:t>
            </w:r>
          </w:p>
        </w:tc>
        <w:tc>
          <w:tcPr>
            <w:tcW w:w="6662" w:type="dxa"/>
            <w:shd w:val="clear" w:color="auto" w:fill="auto"/>
            <w:vAlign w:val="center"/>
          </w:tcPr>
          <w:p w14:paraId="6A1C7A0B" w14:textId="6763EC55" w:rsidR="007848B1" w:rsidRDefault="007848B1" w:rsidP="007848B1">
            <w:pPr>
              <w:spacing w:after="0" w:line="360" w:lineRule="auto"/>
            </w:pPr>
            <w:r>
              <w:t xml:space="preserve">We do not see any benefits of supporting support </w:t>
            </w:r>
            <w:proofErr w:type="spellStart"/>
            <w:r>
              <w:t>gNB</w:t>
            </w:r>
            <w:proofErr w:type="spellEnd"/>
            <w:r>
              <w:t>-based PDC with RTT.</w:t>
            </w:r>
          </w:p>
        </w:tc>
      </w:tr>
      <w:tr w:rsidR="003F053B" w14:paraId="0175487E"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01F0E16B"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104777A" w14:textId="77777777" w:rsidR="003F053B" w:rsidRDefault="003F053B"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368403D" w14:textId="77777777" w:rsidR="003F053B" w:rsidRDefault="003F053B" w:rsidP="00130476">
            <w:pPr>
              <w:spacing w:after="0" w:line="360" w:lineRule="auto"/>
            </w:pPr>
          </w:p>
        </w:tc>
      </w:tr>
      <w:tr w:rsidR="00FE78E4" w14:paraId="4EC44D4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DE12F83" w14:textId="35893D7C" w:rsidR="00FE78E4" w:rsidRDefault="00FE78E4" w:rsidP="00FE78E4">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2E89AB7" w14:textId="6D0896FC" w:rsidR="00FE78E4" w:rsidRDefault="00FE78E4" w:rsidP="00FE78E4">
            <w:pPr>
              <w:spacing w:after="0" w:line="360" w:lineRule="auto"/>
            </w:pPr>
            <w:r>
              <w:rPr>
                <w:rFonts w:eastAsia="ＭＳ 明朝" w:hint="eastAsia"/>
              </w:rPr>
              <w:t>O</w:t>
            </w:r>
            <w:r>
              <w:rPr>
                <w:rFonts w:eastAsia="ＭＳ 明朝"/>
              </w:rPr>
              <w:t>ption 2</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0844E7F" w14:textId="7D9532AF" w:rsidR="00FE78E4" w:rsidRDefault="00FE78E4" w:rsidP="00FE78E4">
            <w:pPr>
              <w:spacing w:after="0" w:line="360" w:lineRule="auto"/>
            </w:pPr>
            <w:r>
              <w:rPr>
                <w:rFonts w:eastAsia="ＭＳ 明朝" w:hint="eastAsia"/>
              </w:rPr>
              <w:t>G</w:t>
            </w:r>
            <w:r>
              <w:rPr>
                <w:rFonts w:eastAsia="ＭＳ 明朝"/>
              </w:rPr>
              <w:t xml:space="preserve">iven that </w:t>
            </w:r>
            <w:r w:rsidRPr="00946992">
              <w:rPr>
                <w:rFonts w:eastAsia="ＭＳ 明朝"/>
              </w:rPr>
              <w:t>UE Rx-Tx time difference repor</w:t>
            </w:r>
            <w:r>
              <w:rPr>
                <w:rFonts w:eastAsia="ＭＳ 明朝"/>
              </w:rPr>
              <w:t>ting is different from existing RRC measurement framework, using Option 2 looks good.</w:t>
            </w:r>
          </w:p>
        </w:tc>
      </w:tr>
      <w:tr w:rsidR="00FE78E4" w14:paraId="29B2C114"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7BA8499" w14:textId="77777777" w:rsidR="00FE78E4" w:rsidRDefault="00FE78E4" w:rsidP="00FE78E4">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397D98E1" w14:textId="77777777" w:rsidR="00FE78E4" w:rsidRDefault="00FE78E4" w:rsidP="00FE78E4">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25ECB87" w14:textId="77777777" w:rsidR="00FE78E4" w:rsidRDefault="00FE78E4" w:rsidP="00FE78E4">
            <w:pPr>
              <w:spacing w:after="0" w:line="360" w:lineRule="auto"/>
            </w:pPr>
          </w:p>
        </w:tc>
      </w:tr>
    </w:tbl>
    <w:p w14:paraId="74C9B89D" w14:textId="77777777" w:rsidR="00A85DB5" w:rsidRDefault="00A85DB5" w:rsidP="00A85DB5">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7E1F3EF" w14:textId="77777777" w:rsidR="00A85DB5" w:rsidRPr="00755CAE" w:rsidRDefault="00A85DB5" w:rsidP="00755CAE">
      <w:pPr>
        <w:rPr>
          <w:lang w:val="en-GB" w:eastAsia="zh-CN"/>
        </w:rPr>
      </w:pPr>
    </w:p>
    <w:p w14:paraId="49F0C06E" w14:textId="2894FA80" w:rsidR="00C36255" w:rsidRPr="00DB59BA" w:rsidRDefault="00DB59BA" w:rsidP="00C36255">
      <w:pPr>
        <w:pStyle w:val="ab"/>
        <w:snapToGrid w:val="0"/>
        <w:spacing w:before="60" w:after="60" w:line="288" w:lineRule="auto"/>
        <w:jc w:val="both"/>
        <w:rPr>
          <w:bCs/>
          <w:lang w:eastAsia="zh-CN"/>
        </w:rPr>
      </w:pPr>
      <w:r w:rsidRPr="00DB59BA">
        <w:rPr>
          <w:bCs/>
          <w:lang w:eastAsia="zh-CN"/>
        </w:rPr>
        <w:t xml:space="preserve">There are also some </w:t>
      </w:r>
      <w:proofErr w:type="gramStart"/>
      <w:r w:rsidRPr="00DB59BA">
        <w:rPr>
          <w:bCs/>
          <w:lang w:eastAsia="zh-CN"/>
        </w:rPr>
        <w:t>discussion</w:t>
      </w:r>
      <w:proofErr w:type="gramEnd"/>
      <w:r w:rsidRPr="00DB59BA">
        <w:rPr>
          <w:bCs/>
          <w:lang w:eastAsia="zh-CN"/>
        </w:rPr>
        <w:t xml:space="preserve"> on the content of </w:t>
      </w:r>
      <w:r w:rsidRPr="00DB59BA">
        <w:t xml:space="preserve">UE Rx-Tx time difference report, e.g., besides the </w:t>
      </w:r>
      <w:proofErr w:type="spellStart"/>
      <w:r w:rsidRPr="00DB59BA">
        <w:rPr>
          <w:rFonts w:eastAsia="Arial Unicode MS"/>
        </w:rPr>
        <w:t>UE</w:t>
      </w:r>
      <w:r w:rsidRPr="00DB59BA">
        <w:rPr>
          <w:rFonts w:eastAsia="Arial Unicode MS"/>
          <w:vertAlign w:val="subscript"/>
        </w:rPr>
        <w:t>Rx</w:t>
      </w:r>
      <w:proofErr w:type="spellEnd"/>
      <w:r w:rsidRPr="00DB59BA">
        <w:rPr>
          <w:rFonts w:eastAsia="Arial Unicode MS"/>
          <w:vertAlign w:val="subscript"/>
        </w:rPr>
        <w:t>-Tx</w:t>
      </w:r>
      <w:r>
        <w:rPr>
          <w:rFonts w:eastAsia="Arial Unicode MS"/>
          <w:vertAlign w:val="superscript"/>
        </w:rPr>
        <w:t xml:space="preserve"> </w:t>
      </w:r>
      <w:r w:rsidRPr="00DB59BA">
        <w:rPr>
          <w:rFonts w:eastAsia="Arial Unicode MS"/>
        </w:rPr>
        <w:t xml:space="preserve">(note that the </w:t>
      </w:r>
      <w:r w:rsidRPr="00DB59BA">
        <w:t>reporting range, the granularity of the report, and the achievable accuracy are up-to RAN4</w:t>
      </w:r>
      <w:r w:rsidRPr="00DB59BA">
        <w:rPr>
          <w:bCs/>
          <w:lang w:eastAsia="zh-CN"/>
        </w:rPr>
        <w:t>)</w:t>
      </w:r>
      <w:r w:rsidRPr="00DB59BA">
        <w:rPr>
          <w:rFonts w:eastAsia="Arial Unicode MS"/>
        </w:rPr>
        <w:t xml:space="preserve">, is there any other thing to be reported to NW? Some companies suggest to further </w:t>
      </w:r>
      <w:r w:rsidRPr="00DB59BA">
        <w:t>check the measurement report from UE to LMF in the LTE positioning protocol (LPP) protocol. One company indicate</w:t>
      </w:r>
      <w:r>
        <w:t>s</w:t>
      </w:r>
      <w:r w:rsidRPr="00DB59BA">
        <w:t xml:space="preserve"> the DL RSRP result of the measurement may be additionally needed to report.</w:t>
      </w:r>
    </w:p>
    <w:p w14:paraId="352C8123" w14:textId="7CBB04FD" w:rsidR="00DB59BA" w:rsidRPr="00F40991" w:rsidRDefault="00DB59BA" w:rsidP="00DB59BA">
      <w:pPr>
        <w:pStyle w:val="ab"/>
        <w:rPr>
          <w:rFonts w:eastAsia="Arial Unicode MS"/>
          <w:b/>
          <w:lang w:eastAsia="zh-CN"/>
        </w:rPr>
      </w:pPr>
      <w:r w:rsidRPr="00A85DB5">
        <w:rPr>
          <w:b/>
        </w:rPr>
        <w:t>Q5</w:t>
      </w:r>
      <w:r>
        <w:rPr>
          <w:b/>
        </w:rPr>
        <w:t>c</w:t>
      </w:r>
      <w:r w:rsidRPr="00A85DB5">
        <w:rPr>
          <w:b/>
        </w:rPr>
        <w:t xml:space="preserve">: For RTT-based </w:t>
      </w:r>
      <w:proofErr w:type="spellStart"/>
      <w:r w:rsidRPr="00A85DB5">
        <w:rPr>
          <w:b/>
        </w:rPr>
        <w:t>gNB</w:t>
      </w:r>
      <w:proofErr w:type="spellEnd"/>
      <w:r w:rsidRPr="00A85DB5">
        <w:rPr>
          <w:b/>
        </w:rPr>
        <w:t xml:space="preserve"> side PDC, companies are invited to indicate</w:t>
      </w:r>
      <w:r>
        <w:rPr>
          <w:b/>
        </w:rPr>
        <w:t xml:space="preserve">, besides </w:t>
      </w:r>
      <w:proofErr w:type="spellStart"/>
      <w:r w:rsidRPr="00F40991">
        <w:rPr>
          <w:rFonts w:eastAsia="Arial Unicode MS"/>
          <w:b/>
        </w:rPr>
        <w:t>UE</w:t>
      </w:r>
      <w:r w:rsidRPr="00F40991">
        <w:rPr>
          <w:rFonts w:eastAsia="Arial Unicode MS"/>
          <w:b/>
          <w:vertAlign w:val="subscript"/>
        </w:rPr>
        <w:t>Rx</w:t>
      </w:r>
      <w:proofErr w:type="spellEnd"/>
      <w:r w:rsidRPr="00F40991">
        <w:rPr>
          <w:rFonts w:eastAsia="Arial Unicode MS"/>
          <w:b/>
          <w:vertAlign w:val="subscript"/>
        </w:rPr>
        <w:t>-Tx</w:t>
      </w:r>
      <w:r>
        <w:rPr>
          <w:rFonts w:eastAsia="Arial Unicode MS"/>
          <w:b/>
          <w:vertAlign w:val="subscript"/>
        </w:rPr>
        <w:t>,</w:t>
      </w:r>
      <w:r w:rsidRPr="00A85DB5">
        <w:rPr>
          <w:b/>
        </w:rPr>
        <w:t xml:space="preserve"> </w:t>
      </w:r>
      <w:r>
        <w:rPr>
          <w:b/>
        </w:rPr>
        <w:t>what additional information needs to be reported to NW</w:t>
      </w:r>
      <w:r>
        <w:rPr>
          <w:rFonts w:eastAsia="Arial Unicode MS"/>
          <w:b/>
        </w:rPr>
        <w:t>?</w:t>
      </w:r>
    </w:p>
    <w:p w14:paraId="0762EED0" w14:textId="0FAD8E00" w:rsidR="00DB59BA" w:rsidRPr="00895545" w:rsidRDefault="00DB59BA" w:rsidP="00567C2F">
      <w:pPr>
        <w:pStyle w:val="afe"/>
        <w:numPr>
          <w:ilvl w:val="0"/>
          <w:numId w:val="13"/>
        </w:numPr>
        <w:spacing w:before="60" w:after="120" w:line="264" w:lineRule="auto"/>
        <w:ind w:firstLineChars="0"/>
        <w:jc w:val="both"/>
        <w:rPr>
          <w:b/>
          <w:bCs/>
        </w:rPr>
      </w:pPr>
      <w:r w:rsidRPr="00DB59BA">
        <w:rPr>
          <w:b/>
          <w:bCs/>
        </w:rPr>
        <w:t>Option1: None</w:t>
      </w:r>
    </w:p>
    <w:p w14:paraId="797065E5" w14:textId="6FBFAD31" w:rsidR="00DB59BA" w:rsidRDefault="00DB59BA" w:rsidP="00567C2F">
      <w:pPr>
        <w:pStyle w:val="afe"/>
        <w:numPr>
          <w:ilvl w:val="0"/>
          <w:numId w:val="13"/>
        </w:numPr>
        <w:spacing w:before="60" w:after="120" w:line="264" w:lineRule="auto"/>
        <w:ind w:firstLineChars="0"/>
        <w:jc w:val="both"/>
        <w:rPr>
          <w:b/>
          <w:bCs/>
        </w:rPr>
      </w:pPr>
      <w:r w:rsidRPr="00DB59BA">
        <w:rPr>
          <w:b/>
          <w:bCs/>
        </w:rPr>
        <w:t>Option2: DL RSRP result of the measurement</w:t>
      </w:r>
    </w:p>
    <w:p w14:paraId="6801F534" w14:textId="5BC3316C" w:rsidR="00DB59BA" w:rsidRPr="00895545" w:rsidRDefault="00DB59BA" w:rsidP="00567C2F">
      <w:pPr>
        <w:pStyle w:val="afe"/>
        <w:numPr>
          <w:ilvl w:val="0"/>
          <w:numId w:val="13"/>
        </w:numPr>
        <w:spacing w:before="60" w:after="120" w:line="264" w:lineRule="auto"/>
        <w:ind w:firstLineChars="0"/>
        <w:jc w:val="both"/>
        <w:rPr>
          <w:b/>
          <w:bCs/>
        </w:rPr>
      </w:pPr>
      <w:r w:rsidRPr="00DB59BA">
        <w:rPr>
          <w:b/>
          <w:bCs/>
        </w:rPr>
        <w:t xml:space="preserve">Option3: </w:t>
      </w:r>
      <w:r>
        <w:rPr>
          <w:b/>
          <w:bCs/>
        </w:rPr>
        <w:t>Wait for RAN4</w:t>
      </w:r>
    </w:p>
    <w:p w14:paraId="2E28C533" w14:textId="4A50C396" w:rsidR="00DB59BA" w:rsidRPr="00905DA2" w:rsidRDefault="00DB59BA"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DB59BA" w14:paraId="26F61037" w14:textId="77777777" w:rsidTr="003E1C53">
        <w:tc>
          <w:tcPr>
            <w:tcW w:w="1555" w:type="dxa"/>
            <w:shd w:val="clear" w:color="auto" w:fill="auto"/>
            <w:vAlign w:val="center"/>
          </w:tcPr>
          <w:p w14:paraId="6D221249" w14:textId="77777777" w:rsidR="00DB59BA" w:rsidRDefault="00DB59BA" w:rsidP="003E1C53">
            <w:pPr>
              <w:spacing w:after="0" w:line="360" w:lineRule="auto"/>
              <w:rPr>
                <w:b/>
              </w:rPr>
            </w:pPr>
            <w:r>
              <w:rPr>
                <w:b/>
              </w:rPr>
              <w:t>Company</w:t>
            </w:r>
          </w:p>
        </w:tc>
        <w:tc>
          <w:tcPr>
            <w:tcW w:w="1417" w:type="dxa"/>
            <w:shd w:val="clear" w:color="auto" w:fill="auto"/>
            <w:vAlign w:val="center"/>
          </w:tcPr>
          <w:p w14:paraId="4F2475C7" w14:textId="77777777" w:rsidR="00DB59BA" w:rsidRDefault="00DB59BA" w:rsidP="003E1C53">
            <w:pPr>
              <w:spacing w:after="0" w:line="360" w:lineRule="auto"/>
              <w:rPr>
                <w:b/>
              </w:rPr>
            </w:pPr>
            <w:r>
              <w:rPr>
                <w:b/>
              </w:rPr>
              <w:t>Preferred Option</w:t>
            </w:r>
          </w:p>
        </w:tc>
        <w:tc>
          <w:tcPr>
            <w:tcW w:w="6662" w:type="dxa"/>
            <w:shd w:val="clear" w:color="auto" w:fill="auto"/>
            <w:vAlign w:val="center"/>
          </w:tcPr>
          <w:p w14:paraId="44C7257D" w14:textId="77777777" w:rsidR="00DB59BA" w:rsidRDefault="00DB59BA" w:rsidP="003E1C53">
            <w:pPr>
              <w:spacing w:after="0" w:line="360" w:lineRule="auto"/>
              <w:rPr>
                <w:b/>
              </w:rPr>
            </w:pPr>
            <w:r>
              <w:rPr>
                <w:b/>
              </w:rPr>
              <w:t>Additional comment(s)</w:t>
            </w:r>
          </w:p>
        </w:tc>
      </w:tr>
      <w:tr w:rsidR="00DB59BA" w14:paraId="45430D06" w14:textId="77777777" w:rsidTr="003E1C53">
        <w:tc>
          <w:tcPr>
            <w:tcW w:w="1555" w:type="dxa"/>
            <w:shd w:val="clear" w:color="auto" w:fill="auto"/>
            <w:vAlign w:val="center"/>
          </w:tcPr>
          <w:p w14:paraId="48D8E5B9" w14:textId="77777777" w:rsidR="00DB59BA" w:rsidRDefault="00DB59BA"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3F1B895" w14:textId="53C42A98" w:rsidR="00DB59BA" w:rsidRDefault="00DB59BA" w:rsidP="00FA4550">
            <w:pPr>
              <w:spacing w:after="0" w:line="360" w:lineRule="auto"/>
              <w:rPr>
                <w:lang w:eastAsia="zh-CN"/>
              </w:rPr>
            </w:pPr>
            <w:r w:rsidRPr="00905DA2">
              <w:rPr>
                <w:b/>
              </w:rPr>
              <w:t>Option</w:t>
            </w:r>
            <w:r w:rsidR="00A30F53">
              <w:rPr>
                <w:b/>
              </w:rPr>
              <w:t>1</w:t>
            </w:r>
          </w:p>
        </w:tc>
        <w:tc>
          <w:tcPr>
            <w:tcW w:w="6662" w:type="dxa"/>
            <w:shd w:val="clear" w:color="auto" w:fill="auto"/>
            <w:vAlign w:val="center"/>
          </w:tcPr>
          <w:p w14:paraId="2B4305D2" w14:textId="06F85003" w:rsidR="00DB59BA" w:rsidRDefault="00A30F53" w:rsidP="00FA4550">
            <w:pPr>
              <w:spacing w:after="0" w:line="360" w:lineRule="auto"/>
              <w:rPr>
                <w:lang w:eastAsia="zh-CN"/>
              </w:rPr>
            </w:pPr>
            <w:r>
              <w:rPr>
                <w:lang w:eastAsia="zh-CN"/>
              </w:rPr>
              <w:t>B</w:t>
            </w:r>
            <w:r>
              <w:rPr>
                <w:rFonts w:hint="eastAsia"/>
                <w:lang w:eastAsia="zh-CN"/>
              </w:rPr>
              <w:t>esides</w:t>
            </w:r>
            <w:r>
              <w:rPr>
                <w:lang w:eastAsia="zh-CN"/>
              </w:rPr>
              <w:t xml:space="preserve"> </w:t>
            </w:r>
            <w:r w:rsidR="00FA4550">
              <w:rPr>
                <w:lang w:eastAsia="zh-CN"/>
              </w:rPr>
              <w:t xml:space="preserve">UE </w:t>
            </w:r>
            <w:r>
              <w:rPr>
                <w:rFonts w:hint="eastAsia"/>
                <w:lang w:eastAsia="zh-CN"/>
              </w:rPr>
              <w:t>RTT</w:t>
            </w:r>
            <w:r w:rsidR="00FA4550">
              <w:rPr>
                <w:lang w:eastAsia="zh-CN"/>
              </w:rPr>
              <w:t xml:space="preserve"> measurement, we see no need for other information. </w:t>
            </w:r>
            <w:r>
              <w:rPr>
                <w:lang w:eastAsia="zh-CN"/>
              </w:rPr>
              <w:t>T</w:t>
            </w:r>
            <w:r>
              <w:rPr>
                <w:rFonts w:hint="eastAsia"/>
                <w:lang w:eastAsia="zh-CN"/>
              </w:rPr>
              <w:t>he</w:t>
            </w:r>
            <w:r>
              <w:rPr>
                <w:lang w:eastAsia="zh-CN"/>
              </w:rPr>
              <w:t xml:space="preserve"> </w:t>
            </w:r>
            <w:r>
              <w:rPr>
                <w:rFonts w:hint="eastAsia"/>
                <w:lang w:eastAsia="zh-CN"/>
              </w:rPr>
              <w:t>details</w:t>
            </w:r>
            <w:r>
              <w:rPr>
                <w:lang w:eastAsia="zh-CN"/>
              </w:rPr>
              <w:t xml:space="preserve"> </w:t>
            </w:r>
            <w:r>
              <w:rPr>
                <w:rFonts w:hint="eastAsia"/>
                <w:lang w:eastAsia="zh-CN"/>
              </w:rPr>
              <w:t>of</w:t>
            </w:r>
            <w:r>
              <w:rPr>
                <w:lang w:eastAsia="zh-CN"/>
              </w:rPr>
              <w:t xml:space="preserve"> </w:t>
            </w:r>
            <w:r w:rsidR="00FA4550">
              <w:rPr>
                <w:lang w:eastAsia="zh-CN"/>
              </w:rPr>
              <w:t xml:space="preserve">UE </w:t>
            </w:r>
            <w:r w:rsidR="00FA4550">
              <w:rPr>
                <w:rFonts w:hint="eastAsia"/>
                <w:lang w:eastAsia="zh-CN"/>
              </w:rPr>
              <w:t>RTT</w:t>
            </w:r>
            <w:r w:rsidR="00FA4550">
              <w:rPr>
                <w:lang w:eastAsia="zh-CN"/>
              </w:rPr>
              <w:t xml:space="preserve"> measurement</w:t>
            </w:r>
            <w:r>
              <w:rPr>
                <w:lang w:eastAsia="zh-CN"/>
              </w:rPr>
              <w:t xml:space="preserve"> </w:t>
            </w:r>
            <w:r>
              <w:rPr>
                <w:rFonts w:hint="eastAsia"/>
                <w:lang w:eastAsia="zh-CN"/>
              </w:rPr>
              <w:t>can</w:t>
            </w:r>
            <w:r>
              <w:rPr>
                <w:lang w:eastAsia="zh-CN"/>
              </w:rPr>
              <w:t xml:space="preserve"> </w:t>
            </w:r>
            <w:r>
              <w:rPr>
                <w:rFonts w:hint="eastAsia"/>
                <w:lang w:eastAsia="zh-CN"/>
              </w:rPr>
              <w:t>be</w:t>
            </w:r>
            <w:r>
              <w:rPr>
                <w:lang w:eastAsia="zh-CN"/>
              </w:rPr>
              <w:t xml:space="preserve"> </w:t>
            </w:r>
            <w:r>
              <w:rPr>
                <w:rFonts w:hint="eastAsia"/>
                <w:lang w:eastAsia="zh-CN"/>
              </w:rPr>
              <w:t>wait</w:t>
            </w:r>
            <w:r>
              <w:rPr>
                <w:lang w:eastAsia="zh-CN"/>
              </w:rPr>
              <w:t xml:space="preserve"> </w:t>
            </w:r>
            <w:r>
              <w:rPr>
                <w:rFonts w:hint="eastAsia"/>
                <w:lang w:eastAsia="zh-CN"/>
              </w:rPr>
              <w:t>for</w:t>
            </w:r>
            <w:r>
              <w:rPr>
                <w:lang w:eastAsia="zh-CN"/>
              </w:rPr>
              <w:t xml:space="preserve"> </w:t>
            </w:r>
            <w:r>
              <w:rPr>
                <w:rFonts w:hint="eastAsia"/>
                <w:lang w:eastAsia="zh-CN"/>
              </w:rPr>
              <w:t>RAN4</w:t>
            </w:r>
          </w:p>
        </w:tc>
      </w:tr>
      <w:tr w:rsidR="00DB59BA" w14:paraId="188E15CA" w14:textId="77777777" w:rsidTr="003E1C53">
        <w:tc>
          <w:tcPr>
            <w:tcW w:w="1555" w:type="dxa"/>
            <w:shd w:val="clear" w:color="auto" w:fill="auto"/>
            <w:vAlign w:val="center"/>
          </w:tcPr>
          <w:p w14:paraId="385780D0" w14:textId="26F3D145" w:rsidR="00DB59BA" w:rsidRDefault="005D6F32" w:rsidP="003E1C53">
            <w:pPr>
              <w:spacing w:after="0" w:line="360" w:lineRule="auto"/>
            </w:pPr>
            <w:r>
              <w:t>CATT</w:t>
            </w:r>
          </w:p>
        </w:tc>
        <w:tc>
          <w:tcPr>
            <w:tcW w:w="1417" w:type="dxa"/>
            <w:shd w:val="clear" w:color="auto" w:fill="auto"/>
            <w:vAlign w:val="center"/>
          </w:tcPr>
          <w:p w14:paraId="0FF5790B" w14:textId="656D4D82" w:rsidR="00DB59BA" w:rsidRDefault="005D6F32" w:rsidP="003E1C53">
            <w:pPr>
              <w:spacing w:after="0" w:line="360" w:lineRule="auto"/>
            </w:pPr>
            <w:r>
              <w:t>Option 1</w:t>
            </w:r>
          </w:p>
        </w:tc>
        <w:tc>
          <w:tcPr>
            <w:tcW w:w="6662" w:type="dxa"/>
            <w:shd w:val="clear" w:color="auto" w:fill="auto"/>
            <w:vAlign w:val="center"/>
          </w:tcPr>
          <w:p w14:paraId="5731476D" w14:textId="1983080D" w:rsidR="00DB59BA" w:rsidRDefault="005D6F32" w:rsidP="003E1C53">
            <w:pPr>
              <w:spacing w:after="0" w:line="360" w:lineRule="auto"/>
            </w:pPr>
            <w:r>
              <w:t>Same view as ZTE</w:t>
            </w:r>
          </w:p>
        </w:tc>
      </w:tr>
      <w:tr w:rsidR="00DB59BA" w14:paraId="4553E5D2" w14:textId="77777777" w:rsidTr="003E1C53">
        <w:tc>
          <w:tcPr>
            <w:tcW w:w="1555" w:type="dxa"/>
            <w:shd w:val="clear" w:color="auto" w:fill="auto"/>
            <w:vAlign w:val="center"/>
          </w:tcPr>
          <w:p w14:paraId="1DE69D28" w14:textId="0E0CE5D0" w:rsidR="00DB59BA" w:rsidRDefault="00216F46" w:rsidP="003E1C53">
            <w:pPr>
              <w:spacing w:after="0" w:line="360" w:lineRule="auto"/>
            </w:pPr>
            <w:r>
              <w:t>Ericsson</w:t>
            </w:r>
          </w:p>
        </w:tc>
        <w:tc>
          <w:tcPr>
            <w:tcW w:w="1417" w:type="dxa"/>
            <w:shd w:val="clear" w:color="auto" w:fill="auto"/>
            <w:vAlign w:val="center"/>
          </w:tcPr>
          <w:p w14:paraId="3327D8E8" w14:textId="502EAFEA" w:rsidR="00DB59BA" w:rsidRDefault="00216F46" w:rsidP="003E1C53">
            <w:pPr>
              <w:spacing w:after="0" w:line="360" w:lineRule="auto"/>
            </w:pPr>
            <w:r>
              <w:t>Option 2</w:t>
            </w:r>
          </w:p>
        </w:tc>
        <w:tc>
          <w:tcPr>
            <w:tcW w:w="6662" w:type="dxa"/>
            <w:shd w:val="clear" w:color="auto" w:fill="auto"/>
            <w:vAlign w:val="center"/>
          </w:tcPr>
          <w:p w14:paraId="1AB8F9CD" w14:textId="2505D250" w:rsidR="00DB59BA" w:rsidRDefault="00C23432" w:rsidP="003E1C53">
            <w:pPr>
              <w:spacing w:after="0" w:line="360" w:lineRule="auto"/>
            </w:pPr>
            <w:r>
              <w:t>At least measurement qualities should be indicated</w:t>
            </w:r>
            <w:r w:rsidR="0042312D">
              <w:t xml:space="preserve"> to </w:t>
            </w:r>
            <w:r w:rsidR="00BA0F09">
              <w:t xml:space="preserve">the network so that the network can configure correspondingly, e.g., the bandwidth and the frequency of the reference signals. </w:t>
            </w:r>
          </w:p>
        </w:tc>
      </w:tr>
      <w:tr w:rsidR="00DB59BA" w14:paraId="08076913" w14:textId="77777777" w:rsidTr="003E1C53">
        <w:tc>
          <w:tcPr>
            <w:tcW w:w="1555" w:type="dxa"/>
            <w:shd w:val="clear" w:color="auto" w:fill="auto"/>
            <w:vAlign w:val="center"/>
          </w:tcPr>
          <w:p w14:paraId="3EA4738B" w14:textId="6A6B9FE7" w:rsidR="00DB59BA"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45F1758F" w14:textId="2F82CCC9" w:rsidR="00DB59BA" w:rsidRPr="00727EAC" w:rsidRDefault="00727EAC" w:rsidP="003E1C53">
            <w:pPr>
              <w:spacing w:after="0" w:line="360" w:lineRule="auto"/>
              <w:rPr>
                <w:rFonts w:eastAsia="ＭＳ 明朝"/>
              </w:rPr>
            </w:pPr>
            <w:r>
              <w:rPr>
                <w:rFonts w:eastAsia="ＭＳ 明朝" w:hint="eastAsia"/>
              </w:rPr>
              <w:t>Option1</w:t>
            </w:r>
          </w:p>
        </w:tc>
        <w:tc>
          <w:tcPr>
            <w:tcW w:w="6662" w:type="dxa"/>
            <w:shd w:val="clear" w:color="auto" w:fill="auto"/>
            <w:vAlign w:val="center"/>
          </w:tcPr>
          <w:p w14:paraId="5B37D586" w14:textId="77777777" w:rsidR="00DB59BA" w:rsidRDefault="00DB59BA" w:rsidP="003E1C53">
            <w:pPr>
              <w:spacing w:after="0" w:line="360" w:lineRule="auto"/>
            </w:pPr>
          </w:p>
        </w:tc>
      </w:tr>
      <w:tr w:rsidR="007848B1" w14:paraId="1EA99E1C" w14:textId="77777777" w:rsidTr="003E1C53">
        <w:tc>
          <w:tcPr>
            <w:tcW w:w="1555" w:type="dxa"/>
            <w:shd w:val="clear" w:color="auto" w:fill="auto"/>
            <w:vAlign w:val="center"/>
          </w:tcPr>
          <w:p w14:paraId="1F56A6E4" w14:textId="42ED2C1D" w:rsidR="007848B1" w:rsidRDefault="007848B1" w:rsidP="007848B1">
            <w:pPr>
              <w:spacing w:after="0" w:line="360" w:lineRule="auto"/>
            </w:pPr>
            <w:r>
              <w:t>Nokia</w:t>
            </w:r>
          </w:p>
        </w:tc>
        <w:tc>
          <w:tcPr>
            <w:tcW w:w="1417" w:type="dxa"/>
            <w:shd w:val="clear" w:color="auto" w:fill="auto"/>
            <w:vAlign w:val="center"/>
          </w:tcPr>
          <w:p w14:paraId="5A4D3A04" w14:textId="1FC23113" w:rsidR="007848B1" w:rsidRDefault="007848B1" w:rsidP="007848B1">
            <w:pPr>
              <w:spacing w:after="0" w:line="360" w:lineRule="auto"/>
            </w:pPr>
            <w:r>
              <w:t>Option 1</w:t>
            </w:r>
          </w:p>
        </w:tc>
        <w:tc>
          <w:tcPr>
            <w:tcW w:w="6662" w:type="dxa"/>
            <w:shd w:val="clear" w:color="auto" w:fill="auto"/>
            <w:vAlign w:val="center"/>
          </w:tcPr>
          <w:p w14:paraId="77E165E3" w14:textId="3C0CCA93" w:rsidR="007848B1" w:rsidRDefault="007848B1" w:rsidP="007848B1">
            <w:pPr>
              <w:spacing w:after="0" w:line="360" w:lineRule="auto"/>
            </w:pPr>
            <w:r>
              <w:t xml:space="preserve">Beside that we do not support </w:t>
            </w:r>
            <w:proofErr w:type="spellStart"/>
            <w:r>
              <w:t>gNB</w:t>
            </w:r>
            <w:proofErr w:type="spellEnd"/>
            <w:r>
              <w:t xml:space="preserve">-based PDC based on RTT, we must be careful to not overcomplicate the specification. If other information is needed, there must be a good reason for it. </w:t>
            </w:r>
          </w:p>
          <w:p w14:paraId="5FB78657" w14:textId="51C450BA" w:rsidR="007848B1" w:rsidRDefault="007848B1" w:rsidP="007848B1">
            <w:pPr>
              <w:spacing w:after="0" w:line="360" w:lineRule="auto"/>
            </w:pPr>
            <w:r>
              <w:t>We propose that RAN2 follows the outcome of the RAN1 discussion on the content of the Rx-Tx measurement report.</w:t>
            </w:r>
          </w:p>
        </w:tc>
      </w:tr>
      <w:tr w:rsidR="003F053B" w14:paraId="189F1115"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344775" w14:textId="77777777" w:rsidR="003F053B" w:rsidRDefault="003F053B"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AA615F8" w14:textId="77777777" w:rsidR="003F053B" w:rsidRDefault="003F053B" w:rsidP="00130476">
            <w:pPr>
              <w:spacing w:after="0" w:line="360" w:lineRule="auto"/>
            </w:pPr>
            <w:r>
              <w:t>O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70A582FD" w14:textId="77777777" w:rsidR="003F053B" w:rsidRDefault="003F053B" w:rsidP="00130476">
            <w:pPr>
              <w:spacing w:after="0" w:line="360" w:lineRule="auto"/>
            </w:pPr>
            <w:r>
              <w:t xml:space="preserve">Agree with ZTE. </w:t>
            </w:r>
          </w:p>
        </w:tc>
      </w:tr>
      <w:tr w:rsidR="00B61409" w14:paraId="0A0774A1"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39E971B" w14:textId="756194EB" w:rsidR="00B61409" w:rsidRDefault="00B61409" w:rsidP="00B61409">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6179530" w14:textId="3B9AE911" w:rsidR="00B61409" w:rsidRDefault="00B61409" w:rsidP="00B61409">
            <w:pPr>
              <w:spacing w:after="0" w:line="360" w:lineRule="auto"/>
            </w:pPr>
            <w:r>
              <w:rPr>
                <w:rFonts w:eastAsia="ＭＳ 明朝" w:hint="eastAsia"/>
              </w:rPr>
              <w:t>O</w:t>
            </w:r>
            <w:r>
              <w:rPr>
                <w:rFonts w:eastAsia="ＭＳ 明朝"/>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C33CFD" w14:textId="40EC0805" w:rsidR="00B61409" w:rsidRDefault="00B61409" w:rsidP="00B61409">
            <w:pPr>
              <w:spacing w:after="0" w:line="360" w:lineRule="auto"/>
            </w:pPr>
            <w:r>
              <w:rPr>
                <w:rFonts w:eastAsia="ＭＳ 明朝" w:hint="eastAsia"/>
              </w:rPr>
              <w:t>R</w:t>
            </w:r>
            <w:r>
              <w:rPr>
                <w:rFonts w:eastAsia="ＭＳ 明朝"/>
              </w:rPr>
              <w:t>AN1 seems not discussing additional information.</w:t>
            </w:r>
          </w:p>
        </w:tc>
      </w:tr>
      <w:tr w:rsidR="00B61409" w14:paraId="7DC0B1FD" w14:textId="77777777" w:rsidTr="003F053B">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E65EDF" w14:textId="77777777" w:rsidR="00B61409" w:rsidRDefault="00B61409" w:rsidP="00B61409">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7D26D9F" w14:textId="77777777" w:rsidR="00B61409" w:rsidRDefault="00B61409" w:rsidP="00B61409">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C45A14" w14:textId="77777777" w:rsidR="00B61409" w:rsidRDefault="00B61409" w:rsidP="00B61409">
            <w:pPr>
              <w:spacing w:after="0" w:line="360" w:lineRule="auto"/>
            </w:pPr>
          </w:p>
        </w:tc>
      </w:tr>
    </w:tbl>
    <w:p w14:paraId="6C235E3A" w14:textId="77777777" w:rsidR="00DB59BA" w:rsidRDefault="00DB59BA" w:rsidP="00DB59B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92C4803" w14:textId="77777777" w:rsidR="00282C70" w:rsidRDefault="00282C70" w:rsidP="00282C70">
      <w:pPr>
        <w:pStyle w:val="ab"/>
        <w:snapToGrid w:val="0"/>
        <w:spacing w:before="60" w:after="60" w:line="288" w:lineRule="auto"/>
        <w:jc w:val="both"/>
        <w:rPr>
          <w:b/>
          <w:bCs/>
          <w:lang w:eastAsia="zh-CN"/>
        </w:rPr>
      </w:pPr>
    </w:p>
    <w:p w14:paraId="59707EED" w14:textId="26D42434" w:rsidR="00282C70" w:rsidRDefault="00282C70" w:rsidP="00F700CD">
      <w:pPr>
        <w:pStyle w:val="3"/>
        <w:spacing w:before="240" w:after="240"/>
        <w:ind w:left="720"/>
        <w:rPr>
          <w:sz w:val="24"/>
          <w:szCs w:val="24"/>
        </w:rPr>
      </w:pPr>
      <w:r w:rsidRPr="00F274CE">
        <w:rPr>
          <w:rFonts w:hint="eastAsia"/>
          <w:sz w:val="24"/>
          <w:szCs w:val="24"/>
        </w:rPr>
        <w:t>RTT-based PDC procedure</w:t>
      </w:r>
    </w:p>
    <w:p w14:paraId="587251C0" w14:textId="4F6100E7" w:rsidR="003E1C53" w:rsidRPr="007408F2" w:rsidRDefault="00DB59BA" w:rsidP="00222966">
      <w:pPr>
        <w:rPr>
          <w:rFonts w:eastAsia="Malgun Gothic"/>
        </w:rPr>
      </w:pPr>
      <w:r w:rsidRPr="007408F2">
        <w:rPr>
          <w:rFonts w:eastAsiaTheme="minorEastAsia"/>
          <w:lang w:val="en-GB" w:eastAsia="zh-CN"/>
        </w:rPr>
        <w:t>In</w:t>
      </w:r>
      <w:r w:rsidR="003E1C53" w:rsidRPr="007408F2">
        <w:rPr>
          <w:rFonts w:eastAsiaTheme="minorEastAsia"/>
          <w:lang w:val="en-GB" w:eastAsia="zh-CN"/>
        </w:rPr>
        <w:t xml:space="preserve"> some contributions [</w:t>
      </w:r>
      <w:r w:rsidR="003E1C53" w:rsidRPr="007408F2">
        <w:t>R2-2200</w:t>
      </w:r>
      <w:r w:rsidR="003E1C53" w:rsidRPr="007408F2">
        <w:rPr>
          <w:rFonts w:eastAsiaTheme="minorEastAsia"/>
          <w:lang w:val="en-GB" w:eastAsia="zh-CN"/>
        </w:rPr>
        <w:t>320], [</w:t>
      </w:r>
      <w:r w:rsidR="003E1C53" w:rsidRPr="007408F2">
        <w:t>R2-2200</w:t>
      </w:r>
      <w:r w:rsidR="003E1C53" w:rsidRPr="007408F2">
        <w:rPr>
          <w:rFonts w:eastAsiaTheme="minorEastAsia"/>
          <w:lang w:val="en-GB" w:eastAsia="zh-CN"/>
        </w:rPr>
        <w:t>678], [</w:t>
      </w:r>
      <w:r w:rsidR="003E1C53" w:rsidRPr="007408F2">
        <w:t>R2-22007</w:t>
      </w:r>
      <w:r w:rsidR="003E1C53" w:rsidRPr="007408F2">
        <w:rPr>
          <w:rFonts w:eastAsiaTheme="minorEastAsia"/>
          <w:lang w:val="en-GB" w:eastAsia="zh-CN"/>
        </w:rPr>
        <w:t>61], [</w:t>
      </w:r>
      <w:r w:rsidR="003E1C53" w:rsidRPr="007408F2">
        <w:t>R2-2200</w:t>
      </w:r>
      <w:r w:rsidR="003E1C53" w:rsidRPr="007408F2">
        <w:rPr>
          <w:rFonts w:eastAsiaTheme="minorEastAsia"/>
          <w:lang w:val="en-GB" w:eastAsia="zh-CN"/>
        </w:rPr>
        <w:t>872], [</w:t>
      </w:r>
      <w:r w:rsidR="003E1C53" w:rsidRPr="007408F2">
        <w:t>R2-2200</w:t>
      </w:r>
      <w:r w:rsidR="003E1C53" w:rsidRPr="007408F2">
        <w:rPr>
          <w:rFonts w:eastAsiaTheme="minorEastAsia"/>
          <w:lang w:val="en-GB" w:eastAsia="zh-CN"/>
        </w:rPr>
        <w:t>991] and [</w:t>
      </w:r>
      <w:r w:rsidR="003E1C53" w:rsidRPr="007408F2">
        <w:t>R2-2201016</w:t>
      </w:r>
      <w:r w:rsidR="003E1C53" w:rsidRPr="007408F2">
        <w:rPr>
          <w:rFonts w:eastAsiaTheme="minorEastAsia"/>
          <w:lang w:val="en-GB" w:eastAsia="zh-CN"/>
        </w:rPr>
        <w:t>]</w:t>
      </w:r>
      <w:r w:rsidRPr="007408F2">
        <w:rPr>
          <w:rFonts w:eastAsiaTheme="minorEastAsia"/>
          <w:lang w:val="en-GB" w:eastAsia="zh-CN"/>
        </w:rPr>
        <w:t>,</w:t>
      </w:r>
      <w:r w:rsidR="003E1C53" w:rsidRPr="007408F2">
        <w:rPr>
          <w:rFonts w:eastAsiaTheme="minorEastAsia"/>
          <w:lang w:val="en-GB" w:eastAsia="zh-CN"/>
        </w:rPr>
        <w:t xml:space="preserve"> the example RTT-based PDC procedures are provided. Among them, [</w:t>
      </w:r>
      <w:r w:rsidR="007408F2" w:rsidRPr="007408F2">
        <w:t>R2-2200</w:t>
      </w:r>
      <w:r w:rsidR="007408F2" w:rsidRPr="007408F2">
        <w:rPr>
          <w:rFonts w:eastAsiaTheme="minorEastAsia"/>
          <w:lang w:val="en-GB" w:eastAsia="zh-CN"/>
        </w:rPr>
        <w:t>991</w:t>
      </w:r>
      <w:r w:rsidR="003E1C53" w:rsidRPr="007408F2">
        <w:rPr>
          <w:rFonts w:eastAsiaTheme="minorEastAsia"/>
          <w:lang w:val="en-GB" w:eastAsia="zh-CN"/>
        </w:rPr>
        <w:t xml:space="preserve">] provide </w:t>
      </w:r>
      <w:r w:rsidR="007408F2" w:rsidRPr="007408F2">
        <w:rPr>
          <w:rFonts w:eastAsiaTheme="minorEastAsia"/>
          <w:lang w:val="en-GB" w:eastAsia="zh-CN"/>
        </w:rPr>
        <w:t xml:space="preserve">complete </w:t>
      </w:r>
      <w:r w:rsidR="003E1C53" w:rsidRPr="007408F2">
        <w:rPr>
          <w:rFonts w:eastAsiaTheme="minorEastAsia"/>
          <w:lang w:val="en-GB" w:eastAsia="zh-CN"/>
        </w:rPr>
        <w:t>procedures</w:t>
      </w:r>
      <w:r w:rsidR="007408F2" w:rsidRPr="007408F2">
        <w:rPr>
          <w:rFonts w:eastAsiaTheme="minorEastAsia"/>
          <w:lang w:val="en-GB" w:eastAsia="zh-CN"/>
        </w:rPr>
        <w:t xml:space="preserve"> and description for steps</w:t>
      </w:r>
      <w:r w:rsidR="003E1C53" w:rsidRPr="007408F2">
        <w:rPr>
          <w:rFonts w:eastAsiaTheme="minorEastAsia"/>
          <w:lang w:val="en-GB" w:eastAsia="zh-CN"/>
        </w:rPr>
        <w:t xml:space="preserve"> for both of UE side RTT-based PDC and </w:t>
      </w:r>
      <w:proofErr w:type="spellStart"/>
      <w:r w:rsidR="003E1C53" w:rsidRPr="007408F2">
        <w:rPr>
          <w:rFonts w:eastAsiaTheme="minorEastAsia"/>
          <w:lang w:val="en-GB" w:eastAsia="zh-CN"/>
        </w:rPr>
        <w:t>gNB</w:t>
      </w:r>
      <w:proofErr w:type="spellEnd"/>
      <w:r w:rsidR="003E1C53" w:rsidRPr="007408F2">
        <w:rPr>
          <w:rFonts w:eastAsiaTheme="minorEastAsia"/>
          <w:lang w:val="en-GB" w:eastAsia="zh-CN"/>
        </w:rPr>
        <w:t xml:space="preserve"> side RTT-based PDC</w:t>
      </w:r>
      <w:r w:rsidR="007408F2" w:rsidRPr="007408F2">
        <w:rPr>
          <w:rFonts w:eastAsiaTheme="minorEastAsia"/>
          <w:lang w:val="en-GB" w:eastAsia="zh-CN"/>
        </w:rPr>
        <w:t>.</w:t>
      </w:r>
      <w:r w:rsidRPr="007408F2">
        <w:rPr>
          <w:rFonts w:eastAsiaTheme="minorEastAsia"/>
          <w:lang w:val="en-GB" w:eastAsia="zh-CN"/>
        </w:rPr>
        <w:t xml:space="preserve"> Per </w:t>
      </w:r>
      <w:r w:rsidR="003E1C53" w:rsidRPr="007408F2">
        <w:rPr>
          <w:bCs/>
          <w:color w:val="auto"/>
          <w:lang w:eastAsia="zh-CN"/>
        </w:rPr>
        <w:t>rapporteur’s understanding</w:t>
      </w:r>
      <w:r w:rsidRPr="007408F2">
        <w:rPr>
          <w:rFonts w:eastAsiaTheme="minorEastAsia"/>
          <w:lang w:val="en-GB" w:eastAsia="zh-CN"/>
        </w:rPr>
        <w:t xml:space="preserve">, it would be better to </w:t>
      </w:r>
      <w:r w:rsidR="003E1C53" w:rsidRPr="007408F2">
        <w:rPr>
          <w:rFonts w:eastAsiaTheme="minorEastAsia"/>
          <w:lang w:val="en-GB" w:eastAsia="zh-CN"/>
        </w:rPr>
        <w:t xml:space="preserve">capture the </w:t>
      </w:r>
      <w:r w:rsidR="007408F2" w:rsidRPr="007408F2">
        <w:rPr>
          <w:rFonts w:eastAsia="Malgun Gothic"/>
        </w:rPr>
        <w:t>signaling</w:t>
      </w:r>
      <w:r w:rsidR="003E1C53" w:rsidRPr="007408F2">
        <w:rPr>
          <w:rFonts w:eastAsia="Malgun Gothic"/>
        </w:rPr>
        <w:t xml:space="preserve"> flow in the specification, at least in stage-2 specification.</w:t>
      </w:r>
    </w:p>
    <w:p w14:paraId="23EA7F5F" w14:textId="6A7465BA" w:rsidR="003E1C53" w:rsidRPr="007408F2" w:rsidRDefault="003E1C53" w:rsidP="003E1C53">
      <w:pPr>
        <w:spacing w:before="60" w:after="120" w:line="264" w:lineRule="auto"/>
        <w:jc w:val="both"/>
        <w:rPr>
          <w:b/>
        </w:rPr>
      </w:pPr>
      <w:r w:rsidRPr="007408F2">
        <w:rPr>
          <w:b/>
        </w:rPr>
        <w:t>Q6: Do companies agree to capture</w:t>
      </w:r>
      <w:r w:rsidRPr="007408F2">
        <w:rPr>
          <w:rFonts w:eastAsiaTheme="minorEastAsia"/>
          <w:b/>
          <w:lang w:val="en-GB" w:eastAsia="zh-CN"/>
        </w:rPr>
        <w:t xml:space="preserve"> </w:t>
      </w:r>
      <w:r w:rsidR="007408F2">
        <w:rPr>
          <w:rFonts w:eastAsiaTheme="minorEastAsia"/>
          <w:b/>
          <w:lang w:val="en-GB" w:eastAsia="zh-CN"/>
        </w:rPr>
        <w:t xml:space="preserve">signalling flows of </w:t>
      </w:r>
      <w:r w:rsidRPr="007408F2">
        <w:rPr>
          <w:rFonts w:eastAsiaTheme="minorEastAsia"/>
          <w:b/>
          <w:lang w:val="en-GB" w:eastAsia="zh-CN"/>
        </w:rPr>
        <w:t xml:space="preserve">RTT-based PDC procedures in the specification, e.g., in </w:t>
      </w:r>
      <w:r w:rsidRPr="007408F2">
        <w:rPr>
          <w:rFonts w:eastAsia="Malgun Gothic"/>
          <w:b/>
        </w:rPr>
        <w:t>stage-2 specification</w:t>
      </w:r>
      <w:r w:rsidRPr="007408F2">
        <w:rPr>
          <w:rFonts w:eastAsiaTheme="minorEastAsia"/>
          <w:b/>
          <w:lang w:val="en-GB" w:eastAsia="zh-CN"/>
        </w:rPr>
        <w:t xml:space="preserve">? If yes, companies are invited to further indicate whether you are fine to take the example </w:t>
      </w:r>
      <w:r w:rsidRPr="007408F2">
        <w:rPr>
          <w:rFonts w:eastAsia="Malgun Gothic"/>
          <w:b/>
        </w:rPr>
        <w:t>flows in [</w:t>
      </w:r>
      <w:r w:rsidR="007408F2" w:rsidRPr="007408F2">
        <w:rPr>
          <w:b/>
        </w:rPr>
        <w:t>R2-2200</w:t>
      </w:r>
      <w:r w:rsidR="007408F2" w:rsidRPr="007408F2">
        <w:rPr>
          <w:rFonts w:eastAsiaTheme="minorEastAsia" w:hint="eastAsia"/>
          <w:b/>
          <w:lang w:val="en-GB" w:eastAsia="zh-CN"/>
        </w:rPr>
        <w:t>991</w:t>
      </w:r>
      <w:r w:rsidRPr="007408F2">
        <w:rPr>
          <w:rFonts w:eastAsia="Malgun Gothic"/>
          <w:b/>
        </w:rPr>
        <w:t>] as baseline to further discussion</w:t>
      </w:r>
      <w:r w:rsidR="007408F2">
        <w:rPr>
          <w:rFonts w:eastAsia="Malgun Gothic"/>
          <w:b/>
        </w:rPr>
        <w:t>?</w:t>
      </w:r>
      <w:r w:rsidRPr="007408F2">
        <w:rPr>
          <w:rFonts w:eastAsia="Malgun Gothic"/>
          <w:b/>
        </w:rPr>
        <w:t xml:space="preserve"> </w:t>
      </w:r>
      <w:r w:rsidR="007408F2" w:rsidRPr="007408F2">
        <w:rPr>
          <w:rFonts w:eastAsia="Malgun Gothic"/>
          <w:b/>
        </w:rPr>
        <w:t>Other suggestion can also be indicat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3E1C53" w14:paraId="6EAB3739" w14:textId="77777777" w:rsidTr="003E1C53">
        <w:tc>
          <w:tcPr>
            <w:tcW w:w="1555" w:type="dxa"/>
            <w:shd w:val="clear" w:color="auto" w:fill="auto"/>
            <w:vAlign w:val="center"/>
          </w:tcPr>
          <w:p w14:paraId="76251AA1" w14:textId="77777777" w:rsidR="003E1C53" w:rsidRDefault="003E1C53" w:rsidP="003E1C53">
            <w:pPr>
              <w:spacing w:after="0" w:line="360" w:lineRule="auto"/>
              <w:rPr>
                <w:b/>
              </w:rPr>
            </w:pPr>
            <w:r>
              <w:rPr>
                <w:b/>
              </w:rPr>
              <w:t>Company</w:t>
            </w:r>
          </w:p>
        </w:tc>
        <w:tc>
          <w:tcPr>
            <w:tcW w:w="1417" w:type="dxa"/>
            <w:shd w:val="clear" w:color="auto" w:fill="auto"/>
            <w:vAlign w:val="center"/>
          </w:tcPr>
          <w:p w14:paraId="087B7865" w14:textId="77777777" w:rsidR="003E1C53" w:rsidRDefault="003E1C53" w:rsidP="003E1C53">
            <w:pPr>
              <w:spacing w:after="0" w:line="360" w:lineRule="auto"/>
              <w:rPr>
                <w:b/>
              </w:rPr>
            </w:pPr>
            <w:r>
              <w:rPr>
                <w:b/>
              </w:rPr>
              <w:t>Yes/No</w:t>
            </w:r>
          </w:p>
        </w:tc>
        <w:tc>
          <w:tcPr>
            <w:tcW w:w="6662" w:type="dxa"/>
            <w:shd w:val="clear" w:color="auto" w:fill="auto"/>
            <w:vAlign w:val="center"/>
          </w:tcPr>
          <w:p w14:paraId="03C66F5F" w14:textId="77777777" w:rsidR="003E1C53" w:rsidRDefault="003E1C53" w:rsidP="003E1C53">
            <w:pPr>
              <w:spacing w:after="0" w:line="360" w:lineRule="auto"/>
              <w:rPr>
                <w:b/>
              </w:rPr>
            </w:pPr>
            <w:r>
              <w:rPr>
                <w:b/>
              </w:rPr>
              <w:t>Additional comment(s)</w:t>
            </w:r>
          </w:p>
        </w:tc>
      </w:tr>
      <w:tr w:rsidR="003E1C53" w14:paraId="55DC1F35" w14:textId="77777777" w:rsidTr="003E1C53">
        <w:tc>
          <w:tcPr>
            <w:tcW w:w="1555" w:type="dxa"/>
            <w:shd w:val="clear" w:color="auto" w:fill="auto"/>
            <w:vAlign w:val="center"/>
          </w:tcPr>
          <w:p w14:paraId="397269E3" w14:textId="77777777" w:rsidR="003E1C53" w:rsidRDefault="003E1C53" w:rsidP="003E1C53">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554FDC2" w14:textId="77777777" w:rsidR="003E1C53" w:rsidRDefault="003E1C53" w:rsidP="003E1C53">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5897E294" w14:textId="4A597022" w:rsidR="003E1C53" w:rsidRPr="007408F2" w:rsidRDefault="007408F2" w:rsidP="008B6F93">
            <w:pPr>
              <w:spacing w:after="0" w:line="360" w:lineRule="auto"/>
              <w:rPr>
                <w:lang w:eastAsia="zh-CN"/>
              </w:rPr>
            </w:pPr>
            <w:r w:rsidRPr="007408F2">
              <w:rPr>
                <w:rFonts w:eastAsiaTheme="minorEastAsia"/>
                <w:lang w:val="en-GB" w:eastAsia="zh-CN"/>
              </w:rPr>
              <w:t xml:space="preserve">We are fine to take the example </w:t>
            </w:r>
            <w:r w:rsidRPr="007408F2">
              <w:rPr>
                <w:rFonts w:eastAsia="Malgun Gothic"/>
              </w:rPr>
              <w:t>signaling flows in [</w:t>
            </w:r>
            <w:r w:rsidRPr="007408F2">
              <w:t>R2-2200</w:t>
            </w:r>
            <w:r w:rsidRPr="007408F2">
              <w:rPr>
                <w:rFonts w:eastAsiaTheme="minorEastAsia" w:hint="eastAsia"/>
                <w:lang w:val="en-GB" w:eastAsia="zh-CN"/>
              </w:rPr>
              <w:t>991</w:t>
            </w:r>
            <w:r w:rsidRPr="007408F2">
              <w:rPr>
                <w:rFonts w:eastAsia="Malgun Gothic"/>
              </w:rPr>
              <w:t xml:space="preserve">] as baseline </w:t>
            </w:r>
            <w:r w:rsidR="008B6F93">
              <w:rPr>
                <w:rFonts w:eastAsia="Malgun Gothic"/>
              </w:rPr>
              <w:t>for</w:t>
            </w:r>
            <w:r w:rsidRPr="007408F2">
              <w:rPr>
                <w:rFonts w:eastAsia="Malgun Gothic"/>
              </w:rPr>
              <w:t xml:space="preserve"> further discussion.</w:t>
            </w:r>
          </w:p>
        </w:tc>
      </w:tr>
      <w:tr w:rsidR="003E1C53" w14:paraId="7F590F4D" w14:textId="77777777" w:rsidTr="003E1C53">
        <w:tc>
          <w:tcPr>
            <w:tcW w:w="1555" w:type="dxa"/>
            <w:shd w:val="clear" w:color="auto" w:fill="auto"/>
            <w:vAlign w:val="center"/>
          </w:tcPr>
          <w:p w14:paraId="78A60D1E" w14:textId="025A1B14" w:rsidR="003E1C53" w:rsidRDefault="00B956DE" w:rsidP="003E1C53">
            <w:pPr>
              <w:spacing w:after="0" w:line="360" w:lineRule="auto"/>
            </w:pPr>
            <w:r>
              <w:t>CATT</w:t>
            </w:r>
          </w:p>
        </w:tc>
        <w:tc>
          <w:tcPr>
            <w:tcW w:w="1417" w:type="dxa"/>
            <w:shd w:val="clear" w:color="auto" w:fill="auto"/>
            <w:vAlign w:val="center"/>
          </w:tcPr>
          <w:p w14:paraId="15522213" w14:textId="47562EF1" w:rsidR="003E1C53" w:rsidRDefault="00B956DE" w:rsidP="003E1C53">
            <w:pPr>
              <w:spacing w:after="0" w:line="360" w:lineRule="auto"/>
            </w:pPr>
            <w:r>
              <w:t>Yes</w:t>
            </w:r>
          </w:p>
        </w:tc>
        <w:tc>
          <w:tcPr>
            <w:tcW w:w="6662" w:type="dxa"/>
            <w:shd w:val="clear" w:color="auto" w:fill="auto"/>
            <w:vAlign w:val="center"/>
          </w:tcPr>
          <w:p w14:paraId="0AF1F538" w14:textId="0E508C97" w:rsidR="003E1C53" w:rsidRDefault="00B956DE" w:rsidP="003E1C53">
            <w:pPr>
              <w:spacing w:after="0" w:line="360" w:lineRule="auto"/>
            </w:pPr>
            <w:r>
              <w:t>In stage 2?</w:t>
            </w:r>
          </w:p>
        </w:tc>
      </w:tr>
      <w:tr w:rsidR="003E1C53" w14:paraId="48C9A22C" w14:textId="77777777" w:rsidTr="003E1C53">
        <w:tc>
          <w:tcPr>
            <w:tcW w:w="1555" w:type="dxa"/>
            <w:shd w:val="clear" w:color="auto" w:fill="auto"/>
            <w:vAlign w:val="center"/>
          </w:tcPr>
          <w:p w14:paraId="16ACF263" w14:textId="6BA54687" w:rsidR="003E1C53" w:rsidRDefault="002E1182" w:rsidP="003E1C53">
            <w:pPr>
              <w:spacing w:after="0" w:line="360" w:lineRule="auto"/>
            </w:pPr>
            <w:r>
              <w:t>Ericsson</w:t>
            </w:r>
          </w:p>
        </w:tc>
        <w:tc>
          <w:tcPr>
            <w:tcW w:w="1417" w:type="dxa"/>
            <w:shd w:val="clear" w:color="auto" w:fill="auto"/>
            <w:vAlign w:val="center"/>
          </w:tcPr>
          <w:p w14:paraId="03DB8BB9" w14:textId="1589A15D" w:rsidR="003E1C53" w:rsidRDefault="002E1182" w:rsidP="003E1C53">
            <w:pPr>
              <w:spacing w:after="0" w:line="360" w:lineRule="auto"/>
            </w:pPr>
            <w:r>
              <w:t>Yes</w:t>
            </w:r>
          </w:p>
        </w:tc>
        <w:tc>
          <w:tcPr>
            <w:tcW w:w="6662" w:type="dxa"/>
            <w:shd w:val="clear" w:color="auto" w:fill="auto"/>
            <w:vAlign w:val="center"/>
          </w:tcPr>
          <w:p w14:paraId="188BDDD3" w14:textId="1BB7662F" w:rsidR="003E1C53" w:rsidRDefault="0012197D" w:rsidP="003E1C53">
            <w:pPr>
              <w:spacing w:after="0" w:line="360" w:lineRule="auto"/>
            </w:pPr>
            <w:r>
              <w:t xml:space="preserve">We are fine to capture a simple signaling flow chart in the stage 2 spec. </w:t>
            </w:r>
          </w:p>
        </w:tc>
      </w:tr>
      <w:tr w:rsidR="003E1C53" w14:paraId="26083033" w14:textId="77777777" w:rsidTr="003E1C53">
        <w:tc>
          <w:tcPr>
            <w:tcW w:w="1555" w:type="dxa"/>
            <w:shd w:val="clear" w:color="auto" w:fill="auto"/>
            <w:vAlign w:val="center"/>
          </w:tcPr>
          <w:p w14:paraId="7A5F4680" w14:textId="20481BED" w:rsidR="003E1C53" w:rsidRPr="00727EAC" w:rsidRDefault="00727EAC" w:rsidP="003E1C53">
            <w:pPr>
              <w:spacing w:after="0" w:line="360" w:lineRule="auto"/>
              <w:rPr>
                <w:rFonts w:eastAsia="ＭＳ 明朝"/>
              </w:rPr>
            </w:pPr>
            <w:r>
              <w:rPr>
                <w:rFonts w:eastAsia="ＭＳ 明朝" w:hint="eastAsia"/>
              </w:rPr>
              <w:t>DOCOMO</w:t>
            </w:r>
          </w:p>
        </w:tc>
        <w:tc>
          <w:tcPr>
            <w:tcW w:w="1417" w:type="dxa"/>
            <w:shd w:val="clear" w:color="auto" w:fill="auto"/>
            <w:vAlign w:val="center"/>
          </w:tcPr>
          <w:p w14:paraId="34209882" w14:textId="52A101E8" w:rsidR="003E1C53" w:rsidRPr="00727EAC" w:rsidRDefault="00727EAC" w:rsidP="003E1C53">
            <w:pPr>
              <w:spacing w:after="0" w:line="360" w:lineRule="auto"/>
              <w:rPr>
                <w:rFonts w:eastAsia="ＭＳ 明朝"/>
              </w:rPr>
            </w:pPr>
            <w:r>
              <w:rPr>
                <w:rFonts w:eastAsia="ＭＳ 明朝" w:hint="eastAsia"/>
              </w:rPr>
              <w:t>Yes</w:t>
            </w:r>
          </w:p>
        </w:tc>
        <w:tc>
          <w:tcPr>
            <w:tcW w:w="6662" w:type="dxa"/>
            <w:shd w:val="clear" w:color="auto" w:fill="auto"/>
            <w:vAlign w:val="center"/>
          </w:tcPr>
          <w:p w14:paraId="61877E61" w14:textId="77777777" w:rsidR="003E1C53" w:rsidRDefault="003E1C53" w:rsidP="003E1C53">
            <w:pPr>
              <w:spacing w:after="0" w:line="360" w:lineRule="auto"/>
            </w:pPr>
          </w:p>
        </w:tc>
      </w:tr>
      <w:tr w:rsidR="007848B1" w14:paraId="77B4D014" w14:textId="77777777" w:rsidTr="003E1C53">
        <w:tc>
          <w:tcPr>
            <w:tcW w:w="1555" w:type="dxa"/>
            <w:shd w:val="clear" w:color="auto" w:fill="auto"/>
            <w:vAlign w:val="center"/>
          </w:tcPr>
          <w:p w14:paraId="232DC9A7" w14:textId="44D57B4A" w:rsidR="007848B1" w:rsidRDefault="007848B1" w:rsidP="007848B1">
            <w:pPr>
              <w:spacing w:after="0" w:line="360" w:lineRule="auto"/>
            </w:pPr>
            <w:r>
              <w:t>Nokia</w:t>
            </w:r>
          </w:p>
        </w:tc>
        <w:tc>
          <w:tcPr>
            <w:tcW w:w="1417" w:type="dxa"/>
            <w:shd w:val="clear" w:color="auto" w:fill="auto"/>
            <w:vAlign w:val="center"/>
          </w:tcPr>
          <w:p w14:paraId="2E9DDD31" w14:textId="55B89857" w:rsidR="007848B1" w:rsidRDefault="007848B1" w:rsidP="007848B1">
            <w:pPr>
              <w:spacing w:after="0" w:line="360" w:lineRule="auto"/>
            </w:pPr>
            <w:r>
              <w:t>Yes, but we prefer R2-2201016</w:t>
            </w:r>
          </w:p>
        </w:tc>
        <w:tc>
          <w:tcPr>
            <w:tcW w:w="6662" w:type="dxa"/>
            <w:shd w:val="clear" w:color="auto" w:fill="auto"/>
            <w:vAlign w:val="center"/>
          </w:tcPr>
          <w:p w14:paraId="7F7AC688" w14:textId="77777777" w:rsidR="007848B1" w:rsidRDefault="007848B1" w:rsidP="007848B1">
            <w:pPr>
              <w:spacing w:after="0" w:line="360" w:lineRule="auto"/>
            </w:pPr>
            <w:r>
              <w:t>We prefer the signaling flows presented in R2-2201016 instead.</w:t>
            </w:r>
          </w:p>
          <w:p w14:paraId="241F41F9" w14:textId="77777777" w:rsidR="007848B1" w:rsidRDefault="007848B1" w:rsidP="007848B1">
            <w:pPr>
              <w:spacing w:after="0" w:line="360" w:lineRule="auto"/>
            </w:pPr>
          </w:p>
          <w:p w14:paraId="793B6C40" w14:textId="5E32BCF4" w:rsidR="007848B1" w:rsidRDefault="007848B1" w:rsidP="007848B1">
            <w:pPr>
              <w:spacing w:after="0" w:line="360" w:lineRule="auto"/>
            </w:pPr>
            <w:r>
              <w:t>We think the signaling from in R2-2200991 indicates that dynamic activation/deactivation of Rx-Tx measurements is needed for the RTT based PD estimation procedure, which we don’t agree with. We believe it is sufficient to make the measurements periodic.</w:t>
            </w:r>
          </w:p>
        </w:tc>
      </w:tr>
      <w:tr w:rsidR="0038600C" w14:paraId="1C912C3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ACB2358"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E17E1DA"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5403DD6" w14:textId="77777777" w:rsidR="0038600C" w:rsidRDefault="0038600C" w:rsidP="00130476">
            <w:pPr>
              <w:spacing w:after="0" w:line="360" w:lineRule="auto"/>
            </w:pPr>
            <w:r w:rsidRPr="008F5575">
              <w:t xml:space="preserve">We </w:t>
            </w:r>
            <w:r>
              <w:t xml:space="preserve">are suspicious on the benefit of having a </w:t>
            </w:r>
            <w:proofErr w:type="gramStart"/>
            <w:r>
              <w:t>high level</w:t>
            </w:r>
            <w:proofErr w:type="gramEnd"/>
            <w:r w:rsidRPr="008F5575">
              <w:t xml:space="preserve"> signaling flow in the spec. It is sufficient to specify the detailed UE behavior, RRC configurations, and signaling. There will be no ambiguity without signaling flow.</w:t>
            </w:r>
          </w:p>
        </w:tc>
      </w:tr>
      <w:tr w:rsidR="00D82786" w14:paraId="1BD3D5A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445E3A93" w14:textId="2ED7F30B" w:rsidR="00D82786" w:rsidRDefault="00D82786" w:rsidP="00D82786">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DF9FEED" w14:textId="2D93C9D5" w:rsidR="00D82786" w:rsidRDefault="00D82786" w:rsidP="00D82786">
            <w:pPr>
              <w:spacing w:after="0" w:line="360" w:lineRule="auto"/>
            </w:pPr>
            <w:r>
              <w:rPr>
                <w:rFonts w:eastAsia="ＭＳ 明朝" w:hint="eastAsia"/>
              </w:rPr>
              <w:t>Y</w:t>
            </w:r>
            <w:r>
              <w:rPr>
                <w:rFonts w:eastAsia="ＭＳ 明朝"/>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2AB5CF06" w14:textId="666C033A" w:rsidR="00D82786" w:rsidRPr="008F5575" w:rsidRDefault="00D82786" w:rsidP="00D82786">
            <w:pPr>
              <w:spacing w:after="0" w:line="360" w:lineRule="auto"/>
            </w:pPr>
            <w:r>
              <w:rPr>
                <w:rFonts w:eastAsia="ＭＳ 明朝" w:hint="eastAsia"/>
              </w:rPr>
              <w:t>O</w:t>
            </w:r>
            <w:r>
              <w:rPr>
                <w:rFonts w:eastAsia="ＭＳ 明朝"/>
              </w:rPr>
              <w:t>nly in Stage 2 is enough.</w:t>
            </w:r>
            <w:r>
              <w:rPr>
                <w:rFonts w:eastAsia="ＭＳ 明朝"/>
              </w:rPr>
              <w:t xml:space="preserve"> If there is concern, capturing the </w:t>
            </w:r>
            <w:r w:rsidR="00891656">
              <w:rPr>
                <w:rFonts w:eastAsia="ＭＳ 明朝"/>
              </w:rPr>
              <w:t>flow can be captured in informative annex in Stage 2.</w:t>
            </w:r>
          </w:p>
        </w:tc>
      </w:tr>
      <w:tr w:rsidR="00D82786" w14:paraId="581747D9"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3FAF022" w14:textId="77777777" w:rsidR="00D82786" w:rsidRDefault="00D82786" w:rsidP="00D82786">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DB2962" w14:textId="77777777" w:rsidR="00D82786" w:rsidRDefault="00D82786" w:rsidP="00D8278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5ECF770E" w14:textId="77777777" w:rsidR="00D82786" w:rsidRPr="008F5575" w:rsidRDefault="00D82786" w:rsidP="00D82786">
            <w:pPr>
              <w:spacing w:after="0" w:line="360" w:lineRule="auto"/>
            </w:pPr>
          </w:p>
        </w:tc>
      </w:tr>
    </w:tbl>
    <w:p w14:paraId="6E9F80C8" w14:textId="77777777" w:rsidR="003E1C53" w:rsidRDefault="003E1C53" w:rsidP="003E1C5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83F9750" w14:textId="77777777" w:rsidR="00282C70" w:rsidRDefault="00282C70" w:rsidP="00282C70">
      <w:pPr>
        <w:rPr>
          <w:lang w:val="en-GB" w:eastAsia="zh-CN"/>
        </w:rPr>
      </w:pPr>
    </w:p>
    <w:p w14:paraId="0E6F9246" w14:textId="77777777" w:rsidR="007408F2" w:rsidRPr="00282C70" w:rsidRDefault="007408F2" w:rsidP="00282C70">
      <w:pPr>
        <w:rPr>
          <w:lang w:val="en-GB" w:eastAsia="zh-CN"/>
        </w:rPr>
      </w:pPr>
    </w:p>
    <w:p w14:paraId="3615680B" w14:textId="0C244A87" w:rsidR="00282C70" w:rsidRPr="00282C70" w:rsidRDefault="00282C70" w:rsidP="00282C70">
      <w:pPr>
        <w:pStyle w:val="2"/>
        <w:tabs>
          <w:tab w:val="left" w:pos="540"/>
        </w:tabs>
        <w:ind w:left="2520" w:hanging="2520"/>
        <w:rPr>
          <w:sz w:val="28"/>
          <w:szCs w:val="28"/>
        </w:rPr>
      </w:pPr>
      <w:r w:rsidRPr="00282C70">
        <w:rPr>
          <w:rFonts w:hint="eastAsia"/>
          <w:sz w:val="28"/>
          <w:szCs w:val="28"/>
        </w:rPr>
        <w:t>TA-based PDC</w:t>
      </w:r>
      <w:r w:rsidR="008B6F93">
        <w:rPr>
          <w:sz w:val="28"/>
          <w:szCs w:val="28"/>
        </w:rPr>
        <w:t xml:space="preserve"> method</w:t>
      </w:r>
    </w:p>
    <w:p w14:paraId="43B611F3" w14:textId="570E5622" w:rsidR="003B13A1" w:rsidRDefault="003B13A1" w:rsidP="003B13A1">
      <w:pPr>
        <w:pStyle w:val="3"/>
        <w:spacing w:before="240" w:after="240"/>
        <w:ind w:left="720"/>
        <w:rPr>
          <w:sz w:val="24"/>
          <w:szCs w:val="24"/>
        </w:rPr>
      </w:pPr>
      <w:r>
        <w:rPr>
          <w:sz w:val="24"/>
          <w:szCs w:val="24"/>
        </w:rPr>
        <w:t>A</w:t>
      </w:r>
      <w:r w:rsidRPr="00B721FE">
        <w:rPr>
          <w:sz w:val="24"/>
          <w:szCs w:val="24"/>
        </w:rPr>
        <w:t xml:space="preserve">ctivation/deactivation of </w:t>
      </w:r>
      <w:r>
        <w:rPr>
          <w:sz w:val="24"/>
          <w:szCs w:val="24"/>
        </w:rPr>
        <w:t xml:space="preserve">TA-based </w:t>
      </w:r>
      <w:r w:rsidRPr="00B721FE">
        <w:rPr>
          <w:sz w:val="24"/>
          <w:szCs w:val="24"/>
        </w:rPr>
        <w:t>UE-side PDC</w:t>
      </w:r>
    </w:p>
    <w:p w14:paraId="55590DCC" w14:textId="040CD9CC" w:rsidR="003B13A1" w:rsidRDefault="00E2384A" w:rsidP="003B13A1">
      <w:pPr>
        <w:rPr>
          <w:rFonts w:eastAsiaTheme="minorEastAsia"/>
          <w:lang w:val="en-GB" w:eastAsia="zh-CN"/>
        </w:rPr>
      </w:pPr>
      <w:r>
        <w:rPr>
          <w:rFonts w:eastAsiaTheme="minorEastAsia"/>
          <w:lang w:val="en-GB" w:eastAsia="zh-CN"/>
        </w:rPr>
        <w:t>In previous meetings, RAN2 has agreed</w:t>
      </w:r>
      <w:r w:rsidR="00102989">
        <w:rPr>
          <w:rFonts w:eastAsiaTheme="minorEastAsia"/>
          <w:lang w:val="en-GB" w:eastAsia="zh-CN"/>
        </w:rPr>
        <w:t xml:space="preserve"> </w:t>
      </w:r>
      <w:r w:rsidR="00102989" w:rsidRPr="00BA0146">
        <w:rPr>
          <w:lang w:eastAsia="zh-CN"/>
        </w:rPr>
        <w:t xml:space="preserve">to use unicast </w:t>
      </w:r>
      <w:r w:rsidR="00102989">
        <w:rPr>
          <w:lang w:eastAsia="zh-CN"/>
        </w:rPr>
        <w:t xml:space="preserve">and broadcast </w:t>
      </w:r>
      <w:r w:rsidR="00102989" w:rsidRPr="00BA0146">
        <w:rPr>
          <w:lang w:eastAsia="zh-CN"/>
        </w:rPr>
        <w:t>RRC signaling to enable/disable PD</w:t>
      </w:r>
      <w:r w:rsidR="00102989">
        <w:rPr>
          <w:rFonts w:hint="eastAsia"/>
          <w:lang w:eastAsia="zh-CN"/>
        </w:rPr>
        <w:t>C</w:t>
      </w:r>
      <w:r w:rsidR="00102989">
        <w:rPr>
          <w:lang w:eastAsia="zh-CN"/>
        </w:rPr>
        <w:t>. Besides the discussion of activation RTT-based PDC in section 3.2.3 and section 3.2.4, t</w:t>
      </w:r>
      <w:r w:rsidR="003B13A1">
        <w:rPr>
          <w:rFonts w:eastAsiaTheme="minorEastAsia"/>
          <w:lang w:val="en-GB" w:eastAsia="zh-CN"/>
        </w:rPr>
        <w:t>he following proposals have been mentioned about</w:t>
      </w:r>
      <w:r w:rsidR="00102989">
        <w:rPr>
          <w:rFonts w:eastAsiaTheme="minorEastAsia"/>
          <w:lang w:val="en-GB" w:eastAsia="zh-CN"/>
        </w:rPr>
        <w:t xml:space="preserve"> how to activate TA-based UE-side PDC</w:t>
      </w:r>
      <w:r w:rsidR="003B13A1">
        <w:rPr>
          <w:rFonts w:eastAsiaTheme="minorEastAsia"/>
          <w:lang w:val="en-GB" w:eastAsia="zh-CN"/>
        </w:rPr>
        <w:t>:</w:t>
      </w:r>
    </w:p>
    <w:tbl>
      <w:tblPr>
        <w:tblStyle w:val="af8"/>
        <w:tblW w:w="0" w:type="auto"/>
        <w:tblLook w:val="04A0" w:firstRow="1" w:lastRow="0" w:firstColumn="1" w:lastColumn="0" w:noHBand="0" w:noVBand="1"/>
      </w:tblPr>
      <w:tblGrid>
        <w:gridCol w:w="1555"/>
        <w:gridCol w:w="7938"/>
      </w:tblGrid>
      <w:tr w:rsidR="003E1C53" w:rsidRPr="00DB59BA" w14:paraId="5BF20515" w14:textId="77777777" w:rsidTr="003E1C53">
        <w:tc>
          <w:tcPr>
            <w:tcW w:w="1555" w:type="dxa"/>
          </w:tcPr>
          <w:p w14:paraId="54732E17"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Contributions</w:t>
            </w:r>
          </w:p>
        </w:tc>
        <w:tc>
          <w:tcPr>
            <w:tcW w:w="7938" w:type="dxa"/>
          </w:tcPr>
          <w:p w14:paraId="61BC002B" w14:textId="77777777" w:rsidR="003E1C53" w:rsidRPr="00DB59BA" w:rsidRDefault="003E1C53" w:rsidP="00DB59BA">
            <w:pPr>
              <w:spacing w:after="100"/>
              <w:jc w:val="center"/>
              <w:rPr>
                <w:rFonts w:eastAsiaTheme="minorEastAsia"/>
                <w:b/>
                <w:lang w:val="en-GB" w:eastAsia="zh-CN"/>
              </w:rPr>
            </w:pPr>
            <w:r w:rsidRPr="00DB59BA">
              <w:rPr>
                <w:rFonts w:eastAsiaTheme="minorEastAsia"/>
                <w:b/>
                <w:lang w:val="en-GB" w:eastAsia="zh-CN"/>
              </w:rPr>
              <w:t>Related proposals</w:t>
            </w:r>
          </w:p>
        </w:tc>
      </w:tr>
      <w:tr w:rsidR="003E1C53" w14:paraId="4D66D17D" w14:textId="77777777" w:rsidTr="003E1C53">
        <w:tc>
          <w:tcPr>
            <w:tcW w:w="1555" w:type="dxa"/>
          </w:tcPr>
          <w:p w14:paraId="6EB9E119" w14:textId="27CC62A0" w:rsidR="003E1C53" w:rsidRDefault="003E1C53" w:rsidP="00685C0A">
            <w:pPr>
              <w:spacing w:after="100"/>
              <w:rPr>
                <w:rFonts w:eastAsiaTheme="minorEastAsia"/>
                <w:lang w:val="en-GB" w:eastAsia="zh-CN"/>
              </w:rPr>
            </w:pPr>
            <w:r>
              <w:t>R2-2200182[4]</w:t>
            </w:r>
          </w:p>
        </w:tc>
        <w:tc>
          <w:tcPr>
            <w:tcW w:w="7938" w:type="dxa"/>
          </w:tcPr>
          <w:p w14:paraId="11462039" w14:textId="3A16F230" w:rsidR="003E1C53" w:rsidRPr="003B13A1" w:rsidRDefault="003E1C53" w:rsidP="00685C0A">
            <w:pPr>
              <w:jc w:val="both"/>
              <w:rPr>
                <w:b/>
                <w:bCs/>
                <w:lang w:val="en-US"/>
              </w:rPr>
            </w:pPr>
            <w:r w:rsidRPr="00AB29FF">
              <w:rPr>
                <w:b/>
                <w:bCs/>
                <w:lang w:val="en-US"/>
              </w:rPr>
              <w:t xml:space="preserve">Proposal </w:t>
            </w:r>
            <w:r>
              <w:rPr>
                <w:b/>
                <w:bCs/>
                <w:lang w:val="en-US"/>
              </w:rPr>
              <w:t>7</w:t>
            </w:r>
            <w:r w:rsidRPr="00AB29FF">
              <w:rPr>
                <w:b/>
                <w:bCs/>
                <w:lang w:val="en-US"/>
              </w:rPr>
              <w:t>:</w:t>
            </w:r>
            <w:r w:rsidRPr="005240AE">
              <w:rPr>
                <w:b/>
                <w:bCs/>
                <w:lang w:val="en-US"/>
              </w:rPr>
              <w:t xml:space="preserve"> Introduce a new RRC IE to activate/deactivate UE-side TA-based PDC for unicast activation/deactivation, and an optional bit in RTI carried over SIB9 for a broadcast activation/deactivation of UE-side TA-based PDC. </w:t>
            </w:r>
          </w:p>
        </w:tc>
      </w:tr>
      <w:tr w:rsidR="003E1C53" w14:paraId="38721E06" w14:textId="77777777" w:rsidTr="003E1C53">
        <w:tc>
          <w:tcPr>
            <w:tcW w:w="1555" w:type="dxa"/>
          </w:tcPr>
          <w:p w14:paraId="4F38EADC" w14:textId="16D56AAC" w:rsidR="003E1C53" w:rsidRDefault="003E1C53" w:rsidP="00685C0A">
            <w:pPr>
              <w:spacing w:after="100"/>
            </w:pPr>
            <w:r w:rsidRPr="003B13A1">
              <w:rPr>
                <w:rFonts w:eastAsiaTheme="minorEastAsia"/>
                <w:lang w:val="en-GB" w:eastAsia="zh-CN"/>
              </w:rPr>
              <w:t>R2-2200320</w:t>
            </w:r>
            <w:r>
              <w:rPr>
                <w:rFonts w:eastAsiaTheme="minorEastAsia"/>
                <w:lang w:val="en-GB" w:eastAsia="zh-CN"/>
              </w:rPr>
              <w:t>[5]</w:t>
            </w:r>
          </w:p>
        </w:tc>
        <w:tc>
          <w:tcPr>
            <w:tcW w:w="7938" w:type="dxa"/>
          </w:tcPr>
          <w:p w14:paraId="5596E84A" w14:textId="742D4612" w:rsidR="003E1C53" w:rsidRDefault="003E1C53" w:rsidP="003B13A1">
            <w:pPr>
              <w:jc w:val="both"/>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p>
        </w:tc>
      </w:tr>
      <w:tr w:rsidR="003E1C53" w14:paraId="780B68B9" w14:textId="77777777" w:rsidTr="003E1C53">
        <w:tc>
          <w:tcPr>
            <w:tcW w:w="1555" w:type="dxa"/>
          </w:tcPr>
          <w:p w14:paraId="358DFA6A" w14:textId="2170E648" w:rsidR="003E1C53" w:rsidRPr="003B13A1" w:rsidRDefault="003E1C53" w:rsidP="00E2384A">
            <w:pPr>
              <w:spacing w:after="100"/>
              <w:rPr>
                <w:rFonts w:eastAsiaTheme="minorEastAsia"/>
                <w:lang w:val="en-GB" w:eastAsia="zh-CN"/>
              </w:rPr>
            </w:pPr>
            <w:r w:rsidRPr="003B13A1">
              <w:rPr>
                <w:rFonts w:eastAsiaTheme="minorEastAsia"/>
                <w:lang w:val="en-GB" w:eastAsia="zh-CN"/>
              </w:rPr>
              <w:t>R2-220</w:t>
            </w:r>
            <w:r w:rsidR="00E2384A">
              <w:rPr>
                <w:rFonts w:eastAsiaTheme="minorEastAsia"/>
                <w:lang w:val="en-GB" w:eastAsia="zh-CN"/>
              </w:rPr>
              <w:t>0926[</w:t>
            </w:r>
            <w:r w:rsidR="00410FE4">
              <w:rPr>
                <w:rFonts w:eastAsiaTheme="minorEastAsia"/>
                <w:lang w:val="en-GB" w:eastAsia="zh-CN"/>
              </w:rPr>
              <w:t>11</w:t>
            </w:r>
            <w:r w:rsidR="00E2384A">
              <w:rPr>
                <w:rFonts w:eastAsiaTheme="minorEastAsia"/>
                <w:lang w:val="en-GB" w:eastAsia="zh-CN"/>
              </w:rPr>
              <w:t>]</w:t>
            </w:r>
          </w:p>
        </w:tc>
        <w:tc>
          <w:tcPr>
            <w:tcW w:w="7938" w:type="dxa"/>
          </w:tcPr>
          <w:p w14:paraId="22CC7A7E" w14:textId="153D8DA5" w:rsidR="003E1C53" w:rsidRPr="00E2384A" w:rsidRDefault="00E2384A" w:rsidP="00E2384A">
            <w:pPr>
              <w:rPr>
                <w:b/>
                <w:bCs/>
              </w:rPr>
            </w:pPr>
            <w:r w:rsidRPr="00E2384A">
              <w:rPr>
                <w:b/>
              </w:rPr>
              <w:t>Proposal 1</w:t>
            </w:r>
            <w:r>
              <w:rPr>
                <w:b/>
              </w:rPr>
              <w:t xml:space="preserve"> </w:t>
            </w:r>
            <w:r w:rsidRPr="00E2384A">
              <w:rPr>
                <w:b/>
              </w:rPr>
              <w:t>RAN2 agrees to support UE-side PDC for the RTT-based PDC method. The network uses an RRC signaling to enable/disable UE-side PDC, which is common to RTT-based and TA-based PDC methods.</w:t>
            </w:r>
          </w:p>
        </w:tc>
      </w:tr>
    </w:tbl>
    <w:p w14:paraId="511C0BD9" w14:textId="77777777" w:rsidR="003B13A1" w:rsidRDefault="003B13A1" w:rsidP="00833216">
      <w:pPr>
        <w:spacing w:before="60" w:after="120" w:line="264" w:lineRule="auto"/>
      </w:pPr>
    </w:p>
    <w:p w14:paraId="05367515" w14:textId="09D14BFB" w:rsidR="006413FD" w:rsidRPr="00F40991" w:rsidRDefault="007E386A" w:rsidP="006413FD">
      <w:pPr>
        <w:pStyle w:val="ab"/>
        <w:rPr>
          <w:rFonts w:eastAsia="Arial Unicode MS"/>
          <w:b/>
          <w:lang w:eastAsia="zh-CN"/>
        </w:rPr>
      </w:pPr>
      <w:r w:rsidRPr="00C36255">
        <w:rPr>
          <w:b/>
        </w:rPr>
        <w:t>Q</w:t>
      </w:r>
      <w:r w:rsidR="007408F2">
        <w:rPr>
          <w:b/>
        </w:rPr>
        <w:t>7</w:t>
      </w:r>
      <w:r w:rsidRPr="00C36255">
        <w:rPr>
          <w:b/>
        </w:rPr>
        <w:t xml:space="preserve">: </w:t>
      </w:r>
      <w:r w:rsidR="006413FD">
        <w:rPr>
          <w:b/>
        </w:rPr>
        <w:t>C</w:t>
      </w:r>
      <w:r w:rsidR="006413FD" w:rsidRPr="00A85DB5">
        <w:rPr>
          <w:b/>
        </w:rPr>
        <w:t>ompanies are invited to indicate</w:t>
      </w:r>
      <w:r w:rsidR="006413FD">
        <w:rPr>
          <w:b/>
        </w:rPr>
        <w:t xml:space="preserve"> which option below for activating TA-based PDC is preferred? </w:t>
      </w:r>
    </w:p>
    <w:p w14:paraId="15365D08" w14:textId="565CCB39" w:rsidR="006413FD" w:rsidRPr="00895545" w:rsidRDefault="006413FD" w:rsidP="00567C2F">
      <w:pPr>
        <w:pStyle w:val="afe"/>
        <w:numPr>
          <w:ilvl w:val="0"/>
          <w:numId w:val="13"/>
        </w:numPr>
        <w:spacing w:before="60" w:after="120" w:line="264" w:lineRule="auto"/>
        <w:ind w:firstLineChars="0"/>
        <w:jc w:val="both"/>
        <w:rPr>
          <w:b/>
          <w:bCs/>
        </w:rPr>
      </w:pPr>
      <w:r w:rsidRPr="00DB59BA">
        <w:rPr>
          <w:b/>
          <w:bCs/>
        </w:rPr>
        <w:t>Option1:</w:t>
      </w:r>
      <w:r>
        <w:rPr>
          <w:b/>
          <w:bCs/>
        </w:rPr>
        <w:t xml:space="preserve"> An explicit indication to only activa</w:t>
      </w:r>
      <w:r w:rsidR="008B6F93">
        <w:rPr>
          <w:b/>
          <w:bCs/>
        </w:rPr>
        <w:t>te</w:t>
      </w:r>
      <w:r>
        <w:rPr>
          <w:b/>
          <w:bCs/>
        </w:rPr>
        <w:t xml:space="preserve"> UE side TA-based PDC</w:t>
      </w:r>
    </w:p>
    <w:p w14:paraId="071C9399" w14:textId="23E4277D" w:rsidR="006413FD" w:rsidRPr="006413FD" w:rsidRDefault="006413FD" w:rsidP="00567C2F">
      <w:pPr>
        <w:pStyle w:val="afe"/>
        <w:numPr>
          <w:ilvl w:val="0"/>
          <w:numId w:val="13"/>
        </w:numPr>
        <w:spacing w:before="60" w:after="120" w:line="264" w:lineRule="auto"/>
        <w:ind w:firstLineChars="0"/>
        <w:jc w:val="both"/>
        <w:rPr>
          <w:b/>
          <w:bCs/>
        </w:rPr>
      </w:pPr>
      <w:r w:rsidRPr="00DB59BA">
        <w:rPr>
          <w:b/>
          <w:bCs/>
        </w:rPr>
        <w:t xml:space="preserve">Option2: </w:t>
      </w:r>
      <w:r>
        <w:rPr>
          <w:b/>
          <w:bCs/>
        </w:rPr>
        <w:t>A common indication to activate</w:t>
      </w:r>
      <w:r w:rsidRPr="006413FD">
        <w:rPr>
          <w:b/>
        </w:rPr>
        <w:t xml:space="preserve"> </w:t>
      </w:r>
      <w:r w:rsidRPr="00E2384A">
        <w:rPr>
          <w:b/>
        </w:rPr>
        <w:t>UE-side PDC</w:t>
      </w:r>
      <w:r>
        <w:rPr>
          <w:b/>
        </w:rPr>
        <w:t xml:space="preserve">, </w:t>
      </w:r>
      <w:r w:rsidRPr="00E2384A">
        <w:rPr>
          <w:b/>
        </w:rPr>
        <w:t xml:space="preserve">RTT-based </w:t>
      </w:r>
      <w:r>
        <w:rPr>
          <w:b/>
        </w:rPr>
        <w:t xml:space="preserve">PDC or </w:t>
      </w:r>
      <w:r w:rsidRPr="00E2384A">
        <w:rPr>
          <w:b/>
        </w:rPr>
        <w:t>TA-based PDC</w:t>
      </w:r>
    </w:p>
    <w:p w14:paraId="619BAA6F" w14:textId="3B46A4EF" w:rsidR="006413FD" w:rsidRDefault="006413FD" w:rsidP="00567C2F">
      <w:pPr>
        <w:pStyle w:val="afe"/>
        <w:numPr>
          <w:ilvl w:val="0"/>
          <w:numId w:val="13"/>
        </w:numPr>
        <w:spacing w:before="60" w:after="120" w:line="264" w:lineRule="auto"/>
        <w:ind w:firstLineChars="0"/>
        <w:jc w:val="both"/>
        <w:rPr>
          <w:b/>
          <w:bCs/>
        </w:rPr>
      </w:pPr>
      <w:r>
        <w:rPr>
          <w:b/>
        </w:rPr>
        <w:t>Other option</w:t>
      </w:r>
      <w:r>
        <w:rPr>
          <w:b/>
          <w:bCs/>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7E386A" w14:paraId="51F39CDF" w14:textId="77777777" w:rsidTr="00685C0A">
        <w:tc>
          <w:tcPr>
            <w:tcW w:w="1555" w:type="dxa"/>
            <w:shd w:val="clear" w:color="auto" w:fill="auto"/>
            <w:vAlign w:val="center"/>
          </w:tcPr>
          <w:p w14:paraId="40DB3AE3" w14:textId="77777777" w:rsidR="007E386A" w:rsidRDefault="007E386A" w:rsidP="00685C0A">
            <w:pPr>
              <w:spacing w:after="0" w:line="360" w:lineRule="auto"/>
              <w:rPr>
                <w:b/>
              </w:rPr>
            </w:pPr>
            <w:r>
              <w:rPr>
                <w:b/>
              </w:rPr>
              <w:t>Company</w:t>
            </w:r>
          </w:p>
        </w:tc>
        <w:tc>
          <w:tcPr>
            <w:tcW w:w="1417" w:type="dxa"/>
            <w:shd w:val="clear" w:color="auto" w:fill="auto"/>
            <w:vAlign w:val="center"/>
          </w:tcPr>
          <w:p w14:paraId="356EFD7E" w14:textId="77777777" w:rsidR="007E386A" w:rsidRDefault="007E386A" w:rsidP="00685C0A">
            <w:pPr>
              <w:spacing w:after="0" w:line="360" w:lineRule="auto"/>
              <w:rPr>
                <w:b/>
              </w:rPr>
            </w:pPr>
            <w:r>
              <w:rPr>
                <w:b/>
              </w:rPr>
              <w:t>Yes/No</w:t>
            </w:r>
          </w:p>
        </w:tc>
        <w:tc>
          <w:tcPr>
            <w:tcW w:w="6662" w:type="dxa"/>
            <w:shd w:val="clear" w:color="auto" w:fill="auto"/>
            <w:vAlign w:val="center"/>
          </w:tcPr>
          <w:p w14:paraId="7DFF9B3E" w14:textId="77777777" w:rsidR="007E386A" w:rsidRDefault="007E386A" w:rsidP="00685C0A">
            <w:pPr>
              <w:spacing w:after="0" w:line="360" w:lineRule="auto"/>
              <w:rPr>
                <w:b/>
              </w:rPr>
            </w:pPr>
            <w:r>
              <w:rPr>
                <w:b/>
              </w:rPr>
              <w:t>Additional comment(s)</w:t>
            </w:r>
          </w:p>
        </w:tc>
      </w:tr>
      <w:tr w:rsidR="007E386A" w14:paraId="28FE4B54" w14:textId="77777777" w:rsidTr="00685C0A">
        <w:tc>
          <w:tcPr>
            <w:tcW w:w="1555" w:type="dxa"/>
            <w:shd w:val="clear" w:color="auto" w:fill="auto"/>
            <w:vAlign w:val="center"/>
          </w:tcPr>
          <w:p w14:paraId="09D600E4" w14:textId="77777777" w:rsidR="007E386A" w:rsidRDefault="007E386A" w:rsidP="00685C0A">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1ECD130" w14:textId="356C9288" w:rsidR="007E386A" w:rsidRDefault="006413FD" w:rsidP="00685C0A">
            <w:pPr>
              <w:spacing w:after="0" w:line="360" w:lineRule="auto"/>
              <w:rPr>
                <w:lang w:eastAsia="zh-CN"/>
              </w:rPr>
            </w:pPr>
            <w:r>
              <w:rPr>
                <w:lang w:eastAsia="zh-CN"/>
              </w:rPr>
              <w:t>Option1</w:t>
            </w:r>
          </w:p>
        </w:tc>
        <w:tc>
          <w:tcPr>
            <w:tcW w:w="6662" w:type="dxa"/>
            <w:shd w:val="clear" w:color="auto" w:fill="auto"/>
            <w:vAlign w:val="center"/>
          </w:tcPr>
          <w:p w14:paraId="25221EA4" w14:textId="76437BA4" w:rsidR="007E386A" w:rsidRDefault="006413FD" w:rsidP="006413FD">
            <w:pPr>
              <w:spacing w:after="0" w:line="360" w:lineRule="auto"/>
              <w:rPr>
                <w:lang w:eastAsia="zh-CN"/>
              </w:rPr>
            </w:pPr>
            <w:r>
              <w:rPr>
                <w:lang w:eastAsia="zh-CN"/>
              </w:rPr>
              <w:t xml:space="preserve">We prefer Option 1. That means </w:t>
            </w:r>
            <w:r w:rsidRPr="006413FD">
              <w:rPr>
                <w:lang w:eastAsia="zh-CN"/>
              </w:rPr>
              <w:t>an</w:t>
            </w:r>
            <w:r w:rsidR="00FA4550">
              <w:rPr>
                <w:lang w:eastAsia="zh-CN"/>
              </w:rPr>
              <w:t xml:space="preserve"> explicit</w:t>
            </w:r>
            <w:r w:rsidRPr="006413FD">
              <w:rPr>
                <w:lang w:eastAsia="zh-CN"/>
              </w:rPr>
              <w:t xml:space="preserve"> activation indication is specific</w:t>
            </w:r>
            <w:r>
              <w:rPr>
                <w:lang w:eastAsia="zh-CN"/>
              </w:rPr>
              <w:t>ally defined</w:t>
            </w:r>
            <w:r w:rsidRPr="006413FD">
              <w:rPr>
                <w:lang w:eastAsia="zh-CN"/>
              </w:rPr>
              <w:t xml:space="preserve"> for TA-based PDC (separate from the implicit activation indication for RTT-based PDC). Such indication </w:t>
            </w:r>
            <w:r>
              <w:rPr>
                <w:lang w:eastAsia="zh-CN"/>
              </w:rPr>
              <w:t>could be</w:t>
            </w:r>
            <w:r w:rsidRPr="006413FD">
              <w:rPr>
                <w:lang w:eastAsia="zh-CN"/>
              </w:rPr>
              <w:t xml:space="preserve"> explicitly provided to the UE in unicast </w:t>
            </w:r>
            <w:r w:rsidR="008B6F93">
              <w:rPr>
                <w:lang w:eastAsia="zh-CN"/>
              </w:rPr>
              <w:t xml:space="preserve">signaling </w:t>
            </w:r>
            <w:r w:rsidRPr="006413FD">
              <w:rPr>
                <w:lang w:eastAsia="zh-CN"/>
              </w:rPr>
              <w:t>or in SIB.</w:t>
            </w:r>
            <w:r>
              <w:rPr>
                <w:lang w:eastAsia="zh-CN"/>
              </w:rPr>
              <w:t xml:space="preserve"> </w:t>
            </w:r>
          </w:p>
        </w:tc>
      </w:tr>
      <w:tr w:rsidR="00FA4550" w14:paraId="05134D06" w14:textId="77777777" w:rsidTr="00F01F69">
        <w:tc>
          <w:tcPr>
            <w:tcW w:w="1555" w:type="dxa"/>
            <w:shd w:val="clear" w:color="auto" w:fill="auto"/>
            <w:vAlign w:val="center"/>
          </w:tcPr>
          <w:p w14:paraId="1BC9FA15" w14:textId="432E2564" w:rsidR="00FA4550" w:rsidRDefault="00B956DE" w:rsidP="00F01F69">
            <w:pPr>
              <w:spacing w:after="0" w:line="360" w:lineRule="auto"/>
            </w:pPr>
            <w:r>
              <w:t>CATT</w:t>
            </w:r>
          </w:p>
        </w:tc>
        <w:tc>
          <w:tcPr>
            <w:tcW w:w="1417" w:type="dxa"/>
            <w:shd w:val="clear" w:color="auto" w:fill="auto"/>
            <w:vAlign w:val="center"/>
          </w:tcPr>
          <w:p w14:paraId="2E8BC063" w14:textId="0309DC94" w:rsidR="00FA4550" w:rsidRDefault="00B956DE" w:rsidP="00F01F69">
            <w:pPr>
              <w:spacing w:after="0" w:line="360" w:lineRule="auto"/>
            </w:pPr>
            <w:r>
              <w:t>Option 1</w:t>
            </w:r>
          </w:p>
        </w:tc>
        <w:tc>
          <w:tcPr>
            <w:tcW w:w="6662" w:type="dxa"/>
            <w:shd w:val="clear" w:color="auto" w:fill="auto"/>
            <w:vAlign w:val="center"/>
          </w:tcPr>
          <w:p w14:paraId="426057C1" w14:textId="16A131BD" w:rsidR="00FA4550" w:rsidRDefault="00B956DE" w:rsidP="00F01F69">
            <w:pPr>
              <w:spacing w:after="0" w:line="360" w:lineRule="auto"/>
            </w:pPr>
            <w:r>
              <w:t>As discussed in Q</w:t>
            </w:r>
            <w:r w:rsidR="00F72183">
              <w:t>4b/c, for RTT-based PDC, both the measurements and the PDC application can be implicitly activated by reusing the signaling from the RTT procedure itself.</w:t>
            </w:r>
          </w:p>
        </w:tc>
      </w:tr>
      <w:tr w:rsidR="00FA4550" w14:paraId="2688D9C0" w14:textId="77777777" w:rsidTr="00F01F69">
        <w:tc>
          <w:tcPr>
            <w:tcW w:w="1555" w:type="dxa"/>
            <w:shd w:val="clear" w:color="auto" w:fill="auto"/>
            <w:vAlign w:val="center"/>
          </w:tcPr>
          <w:p w14:paraId="507EA4B6" w14:textId="0691971A" w:rsidR="00FA4550" w:rsidRDefault="00EA1000" w:rsidP="00F01F69">
            <w:pPr>
              <w:spacing w:after="0" w:line="360" w:lineRule="auto"/>
            </w:pPr>
            <w:r>
              <w:t>Ericsson</w:t>
            </w:r>
          </w:p>
        </w:tc>
        <w:tc>
          <w:tcPr>
            <w:tcW w:w="1417" w:type="dxa"/>
            <w:shd w:val="clear" w:color="auto" w:fill="auto"/>
            <w:vAlign w:val="center"/>
          </w:tcPr>
          <w:p w14:paraId="2581C98A" w14:textId="660E30FD" w:rsidR="00FA4550" w:rsidRDefault="00EA1000" w:rsidP="00F01F69">
            <w:pPr>
              <w:spacing w:after="0" w:line="360" w:lineRule="auto"/>
            </w:pPr>
            <w:r>
              <w:t>Option 1</w:t>
            </w:r>
          </w:p>
        </w:tc>
        <w:tc>
          <w:tcPr>
            <w:tcW w:w="6662" w:type="dxa"/>
            <w:shd w:val="clear" w:color="auto" w:fill="auto"/>
            <w:vAlign w:val="center"/>
          </w:tcPr>
          <w:p w14:paraId="7F1D6A6D" w14:textId="77777777" w:rsidR="00FA4550" w:rsidRDefault="00FA4550" w:rsidP="00F01F69">
            <w:pPr>
              <w:spacing w:after="0" w:line="360" w:lineRule="auto"/>
            </w:pPr>
          </w:p>
        </w:tc>
      </w:tr>
      <w:tr w:rsidR="007E386A" w14:paraId="4A8B9A34" w14:textId="77777777" w:rsidTr="00685C0A">
        <w:tc>
          <w:tcPr>
            <w:tcW w:w="1555" w:type="dxa"/>
            <w:shd w:val="clear" w:color="auto" w:fill="auto"/>
            <w:vAlign w:val="center"/>
          </w:tcPr>
          <w:p w14:paraId="3E9C8F83" w14:textId="734CA8BA" w:rsidR="007E386A" w:rsidRPr="00727EAC" w:rsidRDefault="00727EAC" w:rsidP="00685C0A">
            <w:pPr>
              <w:spacing w:after="0" w:line="360" w:lineRule="auto"/>
              <w:rPr>
                <w:rFonts w:eastAsia="ＭＳ 明朝"/>
              </w:rPr>
            </w:pPr>
            <w:r>
              <w:rPr>
                <w:rFonts w:eastAsia="ＭＳ 明朝" w:hint="eastAsia"/>
              </w:rPr>
              <w:t>DOCOMO</w:t>
            </w:r>
          </w:p>
        </w:tc>
        <w:tc>
          <w:tcPr>
            <w:tcW w:w="1417" w:type="dxa"/>
            <w:shd w:val="clear" w:color="auto" w:fill="auto"/>
            <w:vAlign w:val="center"/>
          </w:tcPr>
          <w:p w14:paraId="173A5EB2" w14:textId="7A050F8E" w:rsidR="007E386A" w:rsidRPr="00727EAC" w:rsidRDefault="00727EAC" w:rsidP="00685C0A">
            <w:pPr>
              <w:spacing w:after="0" w:line="360" w:lineRule="auto"/>
              <w:rPr>
                <w:rFonts w:eastAsia="ＭＳ 明朝"/>
              </w:rPr>
            </w:pPr>
            <w:r>
              <w:rPr>
                <w:rFonts w:eastAsia="ＭＳ 明朝" w:hint="eastAsia"/>
              </w:rPr>
              <w:t>Option</w:t>
            </w:r>
            <w:r>
              <w:rPr>
                <w:rFonts w:eastAsia="ＭＳ 明朝"/>
              </w:rPr>
              <w:t xml:space="preserve"> </w:t>
            </w:r>
            <w:r>
              <w:rPr>
                <w:rFonts w:eastAsia="ＭＳ 明朝" w:hint="eastAsia"/>
              </w:rPr>
              <w:t>1</w:t>
            </w:r>
          </w:p>
        </w:tc>
        <w:tc>
          <w:tcPr>
            <w:tcW w:w="6662" w:type="dxa"/>
            <w:shd w:val="clear" w:color="auto" w:fill="auto"/>
            <w:vAlign w:val="center"/>
          </w:tcPr>
          <w:p w14:paraId="354F9ECB" w14:textId="77777777" w:rsidR="007E386A" w:rsidRDefault="007E386A" w:rsidP="00685C0A">
            <w:pPr>
              <w:spacing w:after="0" w:line="360" w:lineRule="auto"/>
            </w:pPr>
          </w:p>
        </w:tc>
      </w:tr>
      <w:tr w:rsidR="0020097E" w14:paraId="7A61908C" w14:textId="77777777" w:rsidTr="00685C0A">
        <w:tc>
          <w:tcPr>
            <w:tcW w:w="1555" w:type="dxa"/>
            <w:shd w:val="clear" w:color="auto" w:fill="auto"/>
            <w:vAlign w:val="center"/>
          </w:tcPr>
          <w:p w14:paraId="68A7892A" w14:textId="6ED9CCE0" w:rsidR="0020097E" w:rsidRDefault="0020097E" w:rsidP="0020097E">
            <w:pPr>
              <w:spacing w:after="0" w:line="360" w:lineRule="auto"/>
            </w:pPr>
            <w:r>
              <w:t>Nokia</w:t>
            </w:r>
          </w:p>
        </w:tc>
        <w:tc>
          <w:tcPr>
            <w:tcW w:w="1417" w:type="dxa"/>
            <w:shd w:val="clear" w:color="auto" w:fill="auto"/>
            <w:vAlign w:val="center"/>
          </w:tcPr>
          <w:p w14:paraId="7E460D03" w14:textId="3495A436" w:rsidR="0020097E" w:rsidRDefault="0020097E" w:rsidP="0020097E">
            <w:pPr>
              <w:spacing w:after="0" w:line="360" w:lineRule="auto"/>
            </w:pPr>
            <w:r>
              <w:t>Option 1</w:t>
            </w:r>
          </w:p>
        </w:tc>
        <w:tc>
          <w:tcPr>
            <w:tcW w:w="6662" w:type="dxa"/>
            <w:shd w:val="clear" w:color="auto" w:fill="auto"/>
            <w:vAlign w:val="center"/>
          </w:tcPr>
          <w:p w14:paraId="2D90257D" w14:textId="77777777" w:rsidR="0020097E" w:rsidRDefault="0020097E" w:rsidP="0020097E">
            <w:pPr>
              <w:spacing w:after="0" w:line="360" w:lineRule="auto"/>
            </w:pPr>
            <w:r>
              <w:t xml:space="preserve">We propose to have an explicit activation for UE-side PDC that is carried in RRC. We prefer a unicast version of the activation indication to the UE. If a broadcast version is to be supported (we don’t see the need for that), it can be as an optional bit in </w:t>
            </w:r>
            <w:proofErr w:type="spellStart"/>
            <w:r>
              <w:t>referenceTimeInfo</w:t>
            </w:r>
            <w:proofErr w:type="spellEnd"/>
            <w:r>
              <w:t xml:space="preserve"> carried in SIB9.</w:t>
            </w:r>
          </w:p>
          <w:p w14:paraId="0DFAEA14" w14:textId="77777777" w:rsidR="0020097E" w:rsidRDefault="0020097E" w:rsidP="0020097E">
            <w:pPr>
              <w:spacing w:after="0" w:line="360" w:lineRule="auto"/>
            </w:pPr>
          </w:p>
          <w:p w14:paraId="6DF2C78C" w14:textId="77777777" w:rsidR="0020097E" w:rsidRDefault="0020097E" w:rsidP="0020097E">
            <w:pPr>
              <w:spacing w:after="0" w:line="360" w:lineRule="auto"/>
            </w:pPr>
            <w:r>
              <w:t>A RTT based PDC configuration will complement the above UE-side PDC activation implicitly indicating to the UE if the UE-side PDC is TA-based or RTT-based. Then, this configuration can overrule the indication to use TA-based PDC, the UE may have already in use, based on the above activation. That is the following can be indicated with a UE-side PDC indication bit and the RTT configuration:</w:t>
            </w:r>
          </w:p>
          <w:p w14:paraId="15DE2E3D" w14:textId="77777777" w:rsidR="0020097E" w:rsidRDefault="0020097E" w:rsidP="0020097E">
            <w:pPr>
              <w:pStyle w:val="afe"/>
              <w:numPr>
                <w:ilvl w:val="0"/>
                <w:numId w:val="17"/>
              </w:numPr>
              <w:spacing w:after="0" w:line="360" w:lineRule="auto"/>
              <w:ind w:firstLineChars="0"/>
            </w:pPr>
            <w:r>
              <w:t>If the UE receives a UE-side PDC indication: UE activates TA-based PDC.</w:t>
            </w:r>
          </w:p>
          <w:p w14:paraId="07A08EB0" w14:textId="77777777" w:rsidR="0020097E" w:rsidRDefault="0020097E" w:rsidP="0020097E">
            <w:pPr>
              <w:pStyle w:val="afe"/>
              <w:numPr>
                <w:ilvl w:val="0"/>
                <w:numId w:val="17"/>
              </w:numPr>
              <w:spacing w:after="0" w:line="360" w:lineRule="auto"/>
              <w:ind w:firstLineChars="0"/>
            </w:pPr>
            <w:r>
              <w:t>If the UE receives a disable for UE-side PDC: UE will not do PDC at all.</w:t>
            </w:r>
          </w:p>
          <w:p w14:paraId="1AFEBA93" w14:textId="77777777" w:rsidR="0020097E" w:rsidRDefault="0020097E" w:rsidP="0020097E">
            <w:pPr>
              <w:pStyle w:val="afe"/>
              <w:numPr>
                <w:ilvl w:val="0"/>
                <w:numId w:val="17"/>
              </w:numPr>
              <w:spacing w:after="0" w:line="360" w:lineRule="auto"/>
              <w:ind w:firstLineChars="0"/>
            </w:pPr>
            <w:r>
              <w:t>If the UE receives a UE-side PDC indication and RTT configuration: UE activates RTT-based PDC. If the UE was using previously TA-based method, it will switch to RTT-based.</w:t>
            </w:r>
          </w:p>
          <w:p w14:paraId="606E167D" w14:textId="5DE450DB" w:rsidR="0020097E" w:rsidRDefault="0020097E" w:rsidP="0020097E">
            <w:pPr>
              <w:pStyle w:val="afe"/>
              <w:numPr>
                <w:ilvl w:val="0"/>
                <w:numId w:val="17"/>
              </w:numPr>
              <w:spacing w:after="0" w:line="360" w:lineRule="auto"/>
              <w:ind w:firstLineChars="0"/>
            </w:pPr>
            <w:r>
              <w:t>If the field for UE-side PDC is not set at all, the UE may behave as in R16.</w:t>
            </w:r>
            <w:r>
              <w:br/>
            </w:r>
          </w:p>
        </w:tc>
      </w:tr>
      <w:tr w:rsidR="0038600C" w14:paraId="3199C27A"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BC23072"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3C97355" w14:textId="77777777" w:rsidR="0038600C" w:rsidRDefault="0038600C" w:rsidP="00130476">
            <w:pPr>
              <w:spacing w:after="0" w:line="360" w:lineRule="auto"/>
            </w:pPr>
            <w:r w:rsidRPr="00B13B29">
              <w:t>Other option (common indication combined with RTT-based configuration)</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25A6FB3" w14:textId="77777777" w:rsidR="0038600C" w:rsidRDefault="0038600C" w:rsidP="00130476">
            <w:pPr>
              <w:spacing w:after="0" w:line="360" w:lineRule="auto"/>
            </w:pPr>
            <w:r>
              <w:t>RRC parameter “UE-</w:t>
            </w:r>
            <w:proofErr w:type="spellStart"/>
            <w:r>
              <w:t>sidePDC</w:t>
            </w:r>
            <w:proofErr w:type="spellEnd"/>
            <w:r>
              <w:t xml:space="preserve">” as optional with True/False values: </w:t>
            </w:r>
          </w:p>
          <w:p w14:paraId="227C0E7B" w14:textId="77777777" w:rsidR="0038600C" w:rsidRPr="0038600C" w:rsidRDefault="0038600C" w:rsidP="0038600C">
            <w:pPr>
              <w:pStyle w:val="afe"/>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 “True”, UE performs RTT based PDC. </w:t>
            </w:r>
          </w:p>
          <w:p w14:paraId="0C44401B" w14:textId="77777777" w:rsidR="0038600C" w:rsidRPr="0038600C" w:rsidRDefault="0038600C" w:rsidP="0038600C">
            <w:pPr>
              <w:pStyle w:val="afe"/>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proofErr w:type="gramStart"/>
            <w:r w:rsidRPr="0038600C">
              <w:rPr>
                <w:rFonts w:eastAsia="SimSun"/>
                <w:color w:val="000000"/>
                <w:lang w:eastAsia="ja-JP"/>
              </w:rPr>
              <w:t>sidePDC</w:t>
            </w:r>
            <w:proofErr w:type="spellEnd"/>
            <w:r w:rsidRPr="0038600C">
              <w:rPr>
                <w:rFonts w:eastAsia="SimSun"/>
                <w:color w:val="000000"/>
                <w:lang w:eastAsia="ja-JP"/>
              </w:rPr>
              <w:t>”=</w:t>
            </w:r>
            <w:proofErr w:type="gramEnd"/>
            <w:r w:rsidRPr="0038600C">
              <w:rPr>
                <w:rFonts w:eastAsia="SimSun"/>
                <w:color w:val="000000"/>
                <w:lang w:eastAsia="ja-JP"/>
              </w:rPr>
              <w:t xml:space="preserve"> “False” + RTT measurement configuration as implicit additional indication =&gt;</w:t>
            </w:r>
            <w:proofErr w:type="spellStart"/>
            <w:r w:rsidRPr="0038600C">
              <w:rPr>
                <w:rFonts w:eastAsia="SimSun"/>
                <w:color w:val="000000"/>
                <w:lang w:eastAsia="ja-JP"/>
              </w:rPr>
              <w:t>gNB</w:t>
            </w:r>
            <w:proofErr w:type="spellEnd"/>
            <w:r w:rsidRPr="0038600C">
              <w:rPr>
                <w:rFonts w:eastAsia="SimSun"/>
                <w:color w:val="000000"/>
                <w:lang w:eastAsia="ja-JP"/>
              </w:rPr>
              <w:t xml:space="preserve"> performs RTT based PDC.</w:t>
            </w:r>
          </w:p>
          <w:p w14:paraId="315C00DC" w14:textId="77777777" w:rsidR="0038600C" w:rsidRPr="0038600C" w:rsidRDefault="0038600C" w:rsidP="0038600C">
            <w:pPr>
              <w:pStyle w:val="afe"/>
              <w:numPr>
                <w:ilvl w:val="0"/>
                <w:numId w:val="18"/>
              </w:numPr>
              <w:spacing w:after="0" w:line="360" w:lineRule="auto"/>
              <w:ind w:firstLineChars="0"/>
              <w:rPr>
                <w:rFonts w:eastAsia="SimSun"/>
                <w:color w:val="000000"/>
                <w:lang w:eastAsia="ja-JP"/>
              </w:rPr>
            </w:pPr>
            <w:r w:rsidRPr="0038600C">
              <w:rPr>
                <w:rFonts w:eastAsia="SimSun"/>
                <w:color w:val="000000"/>
                <w:lang w:eastAsia="ja-JP"/>
              </w:rPr>
              <w:t>“UE-</w:t>
            </w:r>
            <w:proofErr w:type="spellStart"/>
            <w:r w:rsidRPr="0038600C">
              <w:rPr>
                <w:rFonts w:eastAsia="SimSun"/>
                <w:color w:val="000000"/>
                <w:lang w:eastAsia="ja-JP"/>
              </w:rPr>
              <w:t>sidePDC</w:t>
            </w:r>
            <w:proofErr w:type="spellEnd"/>
            <w:r w:rsidRPr="0038600C">
              <w:rPr>
                <w:rFonts w:eastAsia="SimSun"/>
                <w:color w:val="000000"/>
                <w:lang w:eastAsia="ja-JP"/>
              </w:rPr>
              <w:t xml:space="preserve">” absent=&gt; UE performs TA based PDC. </w:t>
            </w:r>
          </w:p>
        </w:tc>
      </w:tr>
      <w:tr w:rsidR="003D1750" w14:paraId="02AE3B4E"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884464C" w14:textId="2647FDF2" w:rsidR="003D1750" w:rsidRDefault="003D1750" w:rsidP="003D1750">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5898EAC" w14:textId="32E5F778" w:rsidR="003D1750" w:rsidRPr="00B13B29" w:rsidRDefault="003D1750" w:rsidP="003D1750">
            <w:pPr>
              <w:spacing w:after="0" w:line="360" w:lineRule="auto"/>
            </w:pPr>
            <w:r>
              <w:rPr>
                <w:rFonts w:eastAsia="ＭＳ 明朝" w:hint="eastAsia"/>
              </w:rPr>
              <w:t>O</w:t>
            </w:r>
            <w:r>
              <w:rPr>
                <w:rFonts w:eastAsia="ＭＳ 明朝"/>
              </w:rPr>
              <w:t>ption 1</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9335E1C" w14:textId="3B53862B" w:rsidR="003D1750" w:rsidRDefault="003D1750" w:rsidP="003D1750">
            <w:pPr>
              <w:spacing w:after="0" w:line="360" w:lineRule="auto"/>
            </w:pPr>
            <w:r>
              <w:rPr>
                <w:rFonts w:eastAsia="ＭＳ 明朝" w:hint="eastAsia"/>
              </w:rPr>
              <w:t>N</w:t>
            </w:r>
            <w:r>
              <w:rPr>
                <w:rFonts w:eastAsia="ＭＳ 明朝"/>
              </w:rPr>
              <w:t>o mixture with other PDC method.</w:t>
            </w:r>
          </w:p>
        </w:tc>
      </w:tr>
      <w:tr w:rsidR="003D1750" w14:paraId="7B30112D"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9E52233" w14:textId="77777777" w:rsidR="003D1750" w:rsidRDefault="003D1750" w:rsidP="003D1750">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65DDAC3" w14:textId="77777777" w:rsidR="003D1750" w:rsidRPr="00B13B29" w:rsidRDefault="003D1750" w:rsidP="003D1750">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99E5BAE" w14:textId="77777777" w:rsidR="003D1750" w:rsidRDefault="003D1750" w:rsidP="003D1750">
            <w:pPr>
              <w:spacing w:after="0" w:line="360" w:lineRule="auto"/>
            </w:pPr>
          </w:p>
        </w:tc>
      </w:tr>
    </w:tbl>
    <w:p w14:paraId="0BF35495" w14:textId="77777777" w:rsidR="007E386A" w:rsidRDefault="007E386A" w:rsidP="007E386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45D0D0A" w14:textId="77777777" w:rsidR="00B86C66" w:rsidRDefault="00B86C66" w:rsidP="007E386A">
      <w:pPr>
        <w:pStyle w:val="ab"/>
        <w:snapToGrid w:val="0"/>
        <w:spacing w:before="60" w:after="60" w:line="288" w:lineRule="auto"/>
        <w:jc w:val="both"/>
        <w:rPr>
          <w:b/>
          <w:bCs/>
          <w:lang w:eastAsia="zh-CN"/>
        </w:rPr>
      </w:pPr>
    </w:p>
    <w:p w14:paraId="11008637" w14:textId="33D819A8" w:rsidR="007E386A" w:rsidRPr="00B86C66" w:rsidRDefault="00B86C66" w:rsidP="00B86C66">
      <w:pPr>
        <w:pStyle w:val="3"/>
        <w:spacing w:before="240" w:after="240"/>
        <w:ind w:left="720"/>
        <w:rPr>
          <w:sz w:val="24"/>
          <w:szCs w:val="24"/>
        </w:rPr>
      </w:pPr>
      <w:r>
        <w:rPr>
          <w:sz w:val="24"/>
          <w:szCs w:val="24"/>
        </w:rPr>
        <w:t xml:space="preserve">Calculation of TA-based </w:t>
      </w:r>
      <w:r w:rsidRPr="00B721FE">
        <w:rPr>
          <w:sz w:val="24"/>
          <w:szCs w:val="24"/>
        </w:rPr>
        <w:t>UE-side PDC</w:t>
      </w:r>
    </w:p>
    <w:p w14:paraId="709FA302" w14:textId="6BE9659B" w:rsidR="00383FE3" w:rsidRDefault="00383FE3" w:rsidP="00383FE3">
      <w:pPr>
        <w:rPr>
          <w:rFonts w:eastAsiaTheme="minorEastAsia"/>
          <w:lang w:val="en-GB" w:eastAsia="zh-CN"/>
        </w:rPr>
      </w:pPr>
      <w:r>
        <w:rPr>
          <w:rFonts w:eastAsiaTheme="minorEastAsia" w:hint="eastAsia"/>
          <w:lang w:val="en-GB" w:eastAsia="zh-CN"/>
        </w:rPr>
        <w:t>T</w:t>
      </w:r>
      <w:r>
        <w:rPr>
          <w:rFonts w:eastAsiaTheme="minorEastAsia"/>
          <w:lang w:val="en-GB" w:eastAsia="zh-CN"/>
        </w:rPr>
        <w:t>he following proposals have been mentioned</w:t>
      </w:r>
      <w:r w:rsidR="007408F2">
        <w:rPr>
          <w:rFonts w:eastAsiaTheme="minorEastAsia"/>
          <w:lang w:val="en-GB" w:eastAsia="zh-CN"/>
        </w:rPr>
        <w:t xml:space="preserve"> </w:t>
      </w:r>
      <w:r w:rsidR="008B6F93">
        <w:rPr>
          <w:rFonts w:eastAsiaTheme="minorEastAsia"/>
          <w:lang w:val="en-GB" w:eastAsia="zh-CN"/>
        </w:rPr>
        <w:t xml:space="preserve">on </w:t>
      </w:r>
      <w:r w:rsidR="007408F2">
        <w:rPr>
          <w:rFonts w:eastAsiaTheme="minorEastAsia"/>
          <w:lang w:val="en-GB" w:eastAsia="zh-CN"/>
        </w:rPr>
        <w:t>how to perform</w:t>
      </w:r>
      <w:r w:rsidR="007408F2" w:rsidRPr="00E2384A">
        <w:rPr>
          <w:rFonts w:eastAsiaTheme="minorEastAsia"/>
          <w:lang w:val="en-GB" w:eastAsia="zh-CN"/>
        </w:rPr>
        <w:t xml:space="preserve"> TA-based PDC method</w:t>
      </w:r>
      <w:r>
        <w:rPr>
          <w:rFonts w:eastAsiaTheme="minorEastAsia"/>
          <w:lang w:val="en-GB" w:eastAsia="zh-CN"/>
        </w:rPr>
        <w:t>:</w:t>
      </w:r>
    </w:p>
    <w:tbl>
      <w:tblPr>
        <w:tblStyle w:val="af8"/>
        <w:tblW w:w="9634" w:type="dxa"/>
        <w:tblLook w:val="04A0" w:firstRow="1" w:lastRow="0" w:firstColumn="1" w:lastColumn="0" w:noHBand="0" w:noVBand="1"/>
      </w:tblPr>
      <w:tblGrid>
        <w:gridCol w:w="1555"/>
        <w:gridCol w:w="8079"/>
      </w:tblGrid>
      <w:tr w:rsidR="00E2384A" w14:paraId="10FE6708" w14:textId="77777777" w:rsidTr="00E2384A">
        <w:tc>
          <w:tcPr>
            <w:tcW w:w="1555" w:type="dxa"/>
          </w:tcPr>
          <w:p w14:paraId="10E5FE4B" w14:textId="77777777" w:rsidR="00E2384A" w:rsidRDefault="00E2384A" w:rsidP="00D97784">
            <w:pPr>
              <w:spacing w:after="100"/>
              <w:rPr>
                <w:rFonts w:eastAsiaTheme="minorEastAsia"/>
                <w:lang w:val="en-GB" w:eastAsia="zh-CN"/>
              </w:rPr>
            </w:pPr>
            <w:r>
              <w:rPr>
                <w:rFonts w:eastAsiaTheme="minorEastAsia"/>
                <w:lang w:val="en-GB" w:eastAsia="zh-CN"/>
              </w:rPr>
              <w:t>Contributions</w:t>
            </w:r>
          </w:p>
        </w:tc>
        <w:tc>
          <w:tcPr>
            <w:tcW w:w="8079" w:type="dxa"/>
          </w:tcPr>
          <w:p w14:paraId="625949FA" w14:textId="77777777" w:rsidR="00E2384A" w:rsidRDefault="00E2384A" w:rsidP="00D97784">
            <w:pPr>
              <w:spacing w:after="100"/>
              <w:rPr>
                <w:rFonts w:eastAsiaTheme="minorEastAsia"/>
                <w:lang w:val="en-GB" w:eastAsia="zh-CN"/>
              </w:rPr>
            </w:pPr>
            <w:r>
              <w:rPr>
                <w:rFonts w:eastAsiaTheme="minorEastAsia"/>
                <w:lang w:val="en-GB" w:eastAsia="zh-CN"/>
              </w:rPr>
              <w:t>Related proposals</w:t>
            </w:r>
          </w:p>
        </w:tc>
      </w:tr>
      <w:tr w:rsidR="00E2384A" w14:paraId="31FCCFBA" w14:textId="77777777" w:rsidTr="00E2384A">
        <w:tc>
          <w:tcPr>
            <w:tcW w:w="1555" w:type="dxa"/>
          </w:tcPr>
          <w:p w14:paraId="0AC35954" w14:textId="094DD928" w:rsidR="00E2384A" w:rsidRDefault="00E2384A" w:rsidP="00B86C66">
            <w:pPr>
              <w:spacing w:after="100"/>
              <w:rPr>
                <w:rFonts w:eastAsiaTheme="minorEastAsia"/>
                <w:lang w:val="en-GB" w:eastAsia="zh-CN"/>
              </w:rPr>
            </w:pPr>
            <w:r>
              <w:t>R2-2200952[</w:t>
            </w:r>
            <w:r w:rsidR="00B86C66">
              <w:t>12</w:t>
            </w:r>
            <w:r>
              <w:t>]</w:t>
            </w:r>
          </w:p>
        </w:tc>
        <w:tc>
          <w:tcPr>
            <w:tcW w:w="8079" w:type="dxa"/>
          </w:tcPr>
          <w:p w14:paraId="19C93D4C" w14:textId="7A079CA9" w:rsidR="00E2384A" w:rsidRDefault="00E2384A" w:rsidP="00E2384A">
            <w:pPr>
              <w:jc w:val="both"/>
              <w:rPr>
                <w:b/>
                <w:lang w:val="en-US"/>
              </w:rPr>
            </w:pPr>
            <w:r w:rsidRPr="00383FE3">
              <w:rPr>
                <w:b/>
                <w:lang w:val="en-US"/>
              </w:rPr>
              <w:t>Proposal 1 When using legacy TA-based PDC method, the propagation delay is (N</w:t>
            </w:r>
            <w:r w:rsidRPr="0063443E">
              <w:rPr>
                <w:b/>
                <w:vertAlign w:val="subscript"/>
                <w:lang w:val="en-US"/>
              </w:rPr>
              <w:t>TA</w:t>
            </w:r>
            <w:r w:rsidRPr="00383FE3">
              <w:rPr>
                <w:b/>
                <w:lang w:val="en-US"/>
              </w:rPr>
              <w:t xml:space="preserve"> + </w:t>
            </w:r>
            <w:proofErr w:type="spellStart"/>
            <w:proofErr w:type="gramStart"/>
            <w:r w:rsidRPr="00383FE3">
              <w:rPr>
                <w:b/>
                <w:lang w:val="en-US"/>
              </w:rPr>
              <w:t>N</w:t>
            </w:r>
            <w:r w:rsidRPr="0063443E">
              <w:rPr>
                <w:b/>
                <w:vertAlign w:val="subscript"/>
                <w:lang w:val="en-US"/>
              </w:rPr>
              <w:t>TA,offset</w:t>
            </w:r>
            <w:proofErr w:type="spellEnd"/>
            <w:proofErr w:type="gramEnd"/>
            <w:r w:rsidRPr="00383FE3">
              <w:rPr>
                <w:b/>
                <w:lang w:val="en-US"/>
              </w:rPr>
              <w:t xml:space="preserve">)Tc/2 of </w:t>
            </w:r>
            <w:proofErr w:type="spellStart"/>
            <w:r w:rsidRPr="00383FE3">
              <w:rPr>
                <w:b/>
                <w:lang w:val="en-US"/>
              </w:rPr>
              <w:t>PCell</w:t>
            </w:r>
            <w:proofErr w:type="spellEnd"/>
            <w:r w:rsidRPr="00383FE3">
              <w:rPr>
                <w:b/>
                <w:lang w:val="en-US"/>
              </w:rPr>
              <w:t>.</w:t>
            </w:r>
          </w:p>
          <w:p w14:paraId="3A2FF9FE" w14:textId="77777777" w:rsidR="00B86C66" w:rsidRDefault="00B86C66" w:rsidP="00E2384A">
            <w:pPr>
              <w:jc w:val="both"/>
            </w:pPr>
            <w:r>
              <w:t xml:space="preserve">Since the reference time information always refers to the PCell, the UE can only compute the propagation delay if the </w:t>
            </w:r>
            <w:r w:rsidRPr="007B2F77">
              <w:rPr>
                <w:i/>
                <w:noProof/>
              </w:rPr>
              <w:t>timeAlignmentTimer</w:t>
            </w:r>
            <w:r w:rsidRPr="007B2F77">
              <w:t xml:space="preserve"> </w:t>
            </w:r>
            <w:r>
              <w:t>associated with the PTAG of the MCG is running. Otherwise, the used TA commands at the UE are not valid/up to date.</w:t>
            </w:r>
          </w:p>
          <w:p w14:paraId="7FF8279E" w14:textId="5D9666C2" w:rsidR="00B86C66" w:rsidRPr="00B86C66" w:rsidRDefault="00B86C66" w:rsidP="00E2384A">
            <w:pPr>
              <w:jc w:val="both"/>
              <w:rPr>
                <w:b/>
                <w:lang w:val="en-US"/>
              </w:rPr>
            </w:pPr>
            <w:r w:rsidRPr="00B86C66">
              <w:rPr>
                <w:b/>
                <w:bCs/>
                <w:lang w:val="en-US"/>
              </w:rPr>
              <w:t xml:space="preserve">Proposal 2 When using legacy TA-based PDC method, the UE computes the propagation delay only if the </w:t>
            </w:r>
            <w:proofErr w:type="spellStart"/>
            <w:r w:rsidRPr="00B86C66">
              <w:rPr>
                <w:b/>
                <w:bCs/>
                <w:lang w:val="en-US"/>
              </w:rPr>
              <w:t>timeAlignmentTimer</w:t>
            </w:r>
            <w:proofErr w:type="spellEnd"/>
            <w:r w:rsidRPr="00B86C66">
              <w:rPr>
                <w:b/>
                <w:bCs/>
                <w:lang w:val="en-US"/>
              </w:rPr>
              <w:t xml:space="preserve"> associated with the PTAG of the MCG is running.</w:t>
            </w:r>
          </w:p>
        </w:tc>
      </w:tr>
      <w:tr w:rsidR="00E2384A" w14:paraId="204DA772" w14:textId="77777777" w:rsidTr="00E2384A">
        <w:trPr>
          <w:trHeight w:val="1252"/>
        </w:trPr>
        <w:tc>
          <w:tcPr>
            <w:tcW w:w="1555" w:type="dxa"/>
          </w:tcPr>
          <w:p w14:paraId="373D6BA7" w14:textId="1B6C0A08" w:rsidR="00E2384A" w:rsidRDefault="00E2384A" w:rsidP="00E2384A">
            <w:pPr>
              <w:spacing w:after="100"/>
              <w:rPr>
                <w:rFonts w:eastAsiaTheme="minorEastAsia"/>
                <w:lang w:val="en-GB" w:eastAsia="zh-CN"/>
              </w:rPr>
            </w:pPr>
            <w:r w:rsidRPr="003B13A1">
              <w:rPr>
                <w:rFonts w:eastAsiaTheme="minorEastAsia"/>
                <w:lang w:val="en-GB" w:eastAsia="zh-CN"/>
              </w:rPr>
              <w:t>R2-220</w:t>
            </w:r>
            <w:r>
              <w:rPr>
                <w:rFonts w:eastAsiaTheme="minorEastAsia" w:hint="eastAsia"/>
                <w:lang w:val="en-GB" w:eastAsia="zh-CN"/>
              </w:rPr>
              <w:t>1</w:t>
            </w:r>
            <w:r>
              <w:rPr>
                <w:rFonts w:eastAsiaTheme="minorEastAsia"/>
                <w:lang w:val="en-GB" w:eastAsia="zh-CN"/>
              </w:rPr>
              <w:t>016</w:t>
            </w:r>
            <w:r w:rsidR="00410FE4">
              <w:rPr>
                <w:rFonts w:eastAsiaTheme="minorEastAsia"/>
                <w:lang w:val="en-GB" w:eastAsia="zh-CN"/>
              </w:rPr>
              <w:t>[14]</w:t>
            </w:r>
          </w:p>
        </w:tc>
        <w:tc>
          <w:tcPr>
            <w:tcW w:w="8079" w:type="dxa"/>
          </w:tcPr>
          <w:p w14:paraId="6CEF31B7" w14:textId="77777777" w:rsidR="00E2384A" w:rsidRPr="00BA3C38" w:rsidRDefault="00E2384A" w:rsidP="00E2384A">
            <w:pPr>
              <w:rPr>
                <w:b/>
                <w:bCs/>
              </w:rPr>
            </w:pPr>
            <w:r w:rsidRPr="00BA3C38">
              <w:rPr>
                <w:b/>
                <w:bCs/>
              </w:rPr>
              <w:t xml:space="preserve">Observation 3: RAN1 agreed to support legacy TA without adding new enhancements to increase accuracy. </w:t>
            </w:r>
          </w:p>
          <w:p w14:paraId="4A57BD1C" w14:textId="2F53303E" w:rsidR="00E2384A" w:rsidRDefault="00E2384A" w:rsidP="00E2384A">
            <w:pPr>
              <w:spacing w:after="100"/>
              <w:rPr>
                <w:rFonts w:eastAsiaTheme="minorEastAsia"/>
                <w:lang w:val="en-GB" w:eastAsia="zh-CN"/>
              </w:rPr>
            </w:pPr>
            <w:r w:rsidRPr="00BA3C38">
              <w:rPr>
                <w:b/>
                <w:bCs/>
              </w:rPr>
              <w:t xml:space="preserve">Proposal 7: TA-based PDC is left to </w:t>
            </w:r>
            <w:r>
              <w:rPr>
                <w:b/>
                <w:bCs/>
              </w:rPr>
              <w:t xml:space="preserve">UE </w:t>
            </w:r>
            <w:r w:rsidRPr="00BA3C38">
              <w:rPr>
                <w:b/>
                <w:bCs/>
              </w:rPr>
              <w:t xml:space="preserve">implementation and no new enhancements are introduced to legacy Rel-16 TA. </w:t>
            </w:r>
          </w:p>
        </w:tc>
      </w:tr>
    </w:tbl>
    <w:p w14:paraId="16258B11" w14:textId="6F3273AD" w:rsidR="007621BA" w:rsidRDefault="00B86C66" w:rsidP="00833216">
      <w:pPr>
        <w:spacing w:before="60" w:after="120" w:line="264" w:lineRule="auto"/>
        <w:rPr>
          <w:lang w:eastAsia="zh-CN"/>
        </w:rPr>
      </w:pPr>
      <w:r>
        <w:rPr>
          <w:lang w:eastAsia="zh-CN"/>
        </w:rPr>
        <w:t xml:space="preserve">During R16 discussion, there are already some </w:t>
      </w:r>
      <w:proofErr w:type="gramStart"/>
      <w:r>
        <w:rPr>
          <w:lang w:eastAsia="zh-CN"/>
        </w:rPr>
        <w:t>discussion</w:t>
      </w:r>
      <w:proofErr w:type="gramEnd"/>
      <w:r>
        <w:rPr>
          <w:lang w:eastAsia="zh-CN"/>
        </w:rPr>
        <w:t xml:space="preserve"> on how to calculate </w:t>
      </w:r>
      <w:r w:rsidRPr="00E2384A">
        <w:rPr>
          <w:rFonts w:eastAsiaTheme="minorEastAsia"/>
          <w:lang w:val="en-GB" w:eastAsia="zh-CN"/>
        </w:rPr>
        <w:t>TA-based PDC</w:t>
      </w:r>
      <w:r>
        <w:rPr>
          <w:rFonts w:eastAsiaTheme="minorEastAsia"/>
          <w:lang w:val="en-GB" w:eastAsia="zh-CN"/>
        </w:rPr>
        <w:t xml:space="preserve">, but no agreement is achieved. Companies are invited to quickly check whether the </w:t>
      </w:r>
      <w:r w:rsidRPr="008B6F93">
        <w:rPr>
          <w:rFonts w:eastAsiaTheme="minorEastAsia"/>
          <w:b/>
          <w:lang w:val="en-GB" w:eastAsia="zh-CN"/>
        </w:rPr>
        <w:t>proposal1</w:t>
      </w:r>
      <w:r>
        <w:rPr>
          <w:rFonts w:eastAsiaTheme="minorEastAsia"/>
          <w:lang w:val="en-GB" w:eastAsia="zh-CN"/>
        </w:rPr>
        <w:t xml:space="preserve"> in [12] </w:t>
      </w:r>
      <w:r>
        <w:rPr>
          <w:rFonts w:eastAsiaTheme="minorEastAsia" w:hint="eastAsia"/>
          <w:lang w:val="en-GB" w:eastAsia="zh-CN"/>
        </w:rPr>
        <w:t>can</w:t>
      </w:r>
      <w:r>
        <w:rPr>
          <w:rFonts w:eastAsiaTheme="minorEastAsia"/>
          <w:lang w:val="en-GB" w:eastAsia="zh-CN"/>
        </w:rPr>
        <w:t xml:space="preserve"> </w:t>
      </w:r>
      <w:r>
        <w:rPr>
          <w:rFonts w:eastAsiaTheme="minorEastAsia" w:hint="eastAsia"/>
          <w:lang w:val="en-GB" w:eastAsia="zh-CN"/>
        </w:rPr>
        <w:t>be</w:t>
      </w:r>
      <w:r>
        <w:rPr>
          <w:rFonts w:eastAsiaTheme="minorEastAsia"/>
          <w:lang w:val="en-GB" w:eastAsia="zh-CN"/>
        </w:rPr>
        <w:t xml:space="preserve"> </w:t>
      </w:r>
      <w:r>
        <w:rPr>
          <w:rFonts w:eastAsiaTheme="minorEastAsia" w:hint="eastAsia"/>
          <w:lang w:val="en-GB" w:eastAsia="zh-CN"/>
        </w:rPr>
        <w:t>agreed</w:t>
      </w:r>
      <w:r>
        <w:rPr>
          <w:rFonts w:eastAsiaTheme="minorEastAsia"/>
          <w:lang w:val="en-GB" w:eastAsia="zh-CN"/>
        </w:rPr>
        <w:t xml:space="preserve"> for Release 17.</w:t>
      </w:r>
    </w:p>
    <w:p w14:paraId="06114088" w14:textId="21342CC3" w:rsidR="00E2384A" w:rsidRPr="00C36255" w:rsidRDefault="00E2384A" w:rsidP="00E2384A">
      <w:pPr>
        <w:spacing w:before="60" w:after="120" w:line="264" w:lineRule="auto"/>
        <w:jc w:val="both"/>
      </w:pPr>
      <w:r w:rsidRPr="00C36255">
        <w:rPr>
          <w:b/>
        </w:rPr>
        <w:t>Q</w:t>
      </w:r>
      <w:r w:rsidR="008B6F93">
        <w:rPr>
          <w:b/>
        </w:rPr>
        <w:t>8</w:t>
      </w:r>
      <w:r w:rsidRPr="00C36255">
        <w:rPr>
          <w:b/>
        </w:rPr>
        <w:t>: Do companies agree</w:t>
      </w:r>
      <w:r w:rsidR="00B86C66">
        <w:rPr>
          <w:b/>
        </w:rPr>
        <w:t xml:space="preserve"> to specify</w:t>
      </w:r>
      <w:r w:rsidR="00B86C66" w:rsidRPr="00B86C66">
        <w:rPr>
          <w:b/>
        </w:rPr>
        <w:t xml:space="preserve"> </w:t>
      </w:r>
      <w:r w:rsidR="00B86C66">
        <w:rPr>
          <w:b/>
        </w:rPr>
        <w:t>PD</w:t>
      </w:r>
      <w:r w:rsidR="00B86C66" w:rsidRPr="00383FE3">
        <w:rPr>
          <w:b/>
        </w:rPr>
        <w:t xml:space="preserve"> </w:t>
      </w:r>
      <w:r w:rsidR="00B86C66">
        <w:rPr>
          <w:b/>
        </w:rPr>
        <w:t>as</w:t>
      </w:r>
      <w:r w:rsidR="00B86C66" w:rsidRPr="00383FE3">
        <w:rPr>
          <w:b/>
        </w:rPr>
        <w:t xml:space="preserve"> </w:t>
      </w:r>
      <w:r w:rsidR="00FA4550" w:rsidRPr="00383FE3">
        <w:rPr>
          <w:b/>
        </w:rPr>
        <w:t>(N</w:t>
      </w:r>
      <w:r w:rsidR="00FA4550" w:rsidRPr="0063443E">
        <w:rPr>
          <w:b/>
          <w:vertAlign w:val="subscript"/>
        </w:rPr>
        <w:t>TA</w:t>
      </w:r>
      <w:r w:rsidR="00FA4550" w:rsidRPr="00383FE3">
        <w:rPr>
          <w:b/>
        </w:rPr>
        <w:t xml:space="preserve"> + </w:t>
      </w:r>
      <w:proofErr w:type="spellStart"/>
      <w:proofErr w:type="gramStart"/>
      <w:r w:rsidR="00FA4550" w:rsidRPr="00383FE3">
        <w:rPr>
          <w:b/>
        </w:rPr>
        <w:t>N</w:t>
      </w:r>
      <w:r w:rsidR="00FA4550" w:rsidRPr="0063443E">
        <w:rPr>
          <w:b/>
          <w:vertAlign w:val="subscript"/>
        </w:rPr>
        <w:t>TA,offset</w:t>
      </w:r>
      <w:proofErr w:type="spellEnd"/>
      <w:proofErr w:type="gramEnd"/>
      <w:r w:rsidR="00FA4550" w:rsidRPr="00383FE3">
        <w:rPr>
          <w:b/>
        </w:rPr>
        <w:t>)Tc/2</w:t>
      </w:r>
      <w:r w:rsidR="00B86C66" w:rsidRPr="00383FE3">
        <w:rPr>
          <w:b/>
        </w:rPr>
        <w:t xml:space="preserve"> of </w:t>
      </w:r>
      <w:proofErr w:type="spellStart"/>
      <w:r w:rsidR="00B86C66" w:rsidRPr="00383FE3">
        <w:rPr>
          <w:b/>
        </w:rPr>
        <w:t>PCel</w:t>
      </w:r>
      <w:r w:rsidR="00B86C66">
        <w:rPr>
          <w:b/>
        </w:rPr>
        <w:t>l</w:t>
      </w:r>
      <w:proofErr w:type="spellEnd"/>
      <w:r w:rsidR="00B86C66">
        <w:rPr>
          <w:b/>
        </w:rPr>
        <w:t xml:space="preserve"> for </w:t>
      </w:r>
      <w:r w:rsidR="00B86C66" w:rsidRPr="00383FE3">
        <w:rPr>
          <w:b/>
        </w:rPr>
        <w:t>TA-based PDC method</w:t>
      </w:r>
      <w:r>
        <w:rPr>
          <w:b/>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E2384A" w14:paraId="78505C8C" w14:textId="77777777" w:rsidTr="00D97784">
        <w:tc>
          <w:tcPr>
            <w:tcW w:w="1555" w:type="dxa"/>
            <w:shd w:val="clear" w:color="auto" w:fill="auto"/>
            <w:vAlign w:val="center"/>
          </w:tcPr>
          <w:p w14:paraId="5EE55DF2" w14:textId="77777777" w:rsidR="00E2384A" w:rsidRDefault="00E2384A" w:rsidP="00D97784">
            <w:pPr>
              <w:spacing w:after="0" w:line="360" w:lineRule="auto"/>
              <w:rPr>
                <w:b/>
              </w:rPr>
            </w:pPr>
            <w:r>
              <w:rPr>
                <w:b/>
              </w:rPr>
              <w:t>Company</w:t>
            </w:r>
          </w:p>
        </w:tc>
        <w:tc>
          <w:tcPr>
            <w:tcW w:w="1417" w:type="dxa"/>
            <w:shd w:val="clear" w:color="auto" w:fill="auto"/>
            <w:vAlign w:val="center"/>
          </w:tcPr>
          <w:p w14:paraId="20520421" w14:textId="77777777" w:rsidR="00E2384A" w:rsidRDefault="00E2384A" w:rsidP="00D97784">
            <w:pPr>
              <w:spacing w:after="0" w:line="360" w:lineRule="auto"/>
              <w:rPr>
                <w:b/>
              </w:rPr>
            </w:pPr>
            <w:r>
              <w:rPr>
                <w:b/>
              </w:rPr>
              <w:t>Yes/No</w:t>
            </w:r>
          </w:p>
        </w:tc>
        <w:tc>
          <w:tcPr>
            <w:tcW w:w="6662" w:type="dxa"/>
            <w:shd w:val="clear" w:color="auto" w:fill="auto"/>
            <w:vAlign w:val="center"/>
          </w:tcPr>
          <w:p w14:paraId="05751918" w14:textId="77777777" w:rsidR="00E2384A" w:rsidRDefault="00E2384A" w:rsidP="00D97784">
            <w:pPr>
              <w:spacing w:after="0" w:line="360" w:lineRule="auto"/>
              <w:rPr>
                <w:b/>
              </w:rPr>
            </w:pPr>
            <w:r>
              <w:rPr>
                <w:b/>
              </w:rPr>
              <w:t>Additional comment(s)</w:t>
            </w:r>
          </w:p>
        </w:tc>
      </w:tr>
      <w:tr w:rsidR="00E2384A" w14:paraId="055A9DCB" w14:textId="77777777" w:rsidTr="00D97784">
        <w:tc>
          <w:tcPr>
            <w:tcW w:w="1555" w:type="dxa"/>
            <w:shd w:val="clear" w:color="auto" w:fill="auto"/>
            <w:vAlign w:val="center"/>
          </w:tcPr>
          <w:p w14:paraId="3DFB54DB" w14:textId="77777777" w:rsidR="00E2384A" w:rsidRDefault="00E2384A"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6DF321E8" w14:textId="79C62F00" w:rsidR="00E2384A" w:rsidRDefault="00FA4550" w:rsidP="00D97784">
            <w:pPr>
              <w:spacing w:after="0" w:line="360" w:lineRule="auto"/>
              <w:rPr>
                <w:lang w:eastAsia="zh-CN"/>
              </w:rPr>
            </w:pPr>
            <w:r>
              <w:rPr>
                <w:rFonts w:hint="eastAsia"/>
                <w:lang w:eastAsia="zh-CN"/>
              </w:rPr>
              <w:t>N</w:t>
            </w:r>
            <w:r>
              <w:rPr>
                <w:lang w:eastAsia="zh-CN"/>
              </w:rPr>
              <w:t>o?</w:t>
            </w:r>
          </w:p>
        </w:tc>
        <w:tc>
          <w:tcPr>
            <w:tcW w:w="6662" w:type="dxa"/>
            <w:shd w:val="clear" w:color="auto" w:fill="auto"/>
            <w:vAlign w:val="center"/>
          </w:tcPr>
          <w:p w14:paraId="2368C502" w14:textId="7A9D9104" w:rsidR="00E2384A" w:rsidRDefault="00FA4550" w:rsidP="008B6F93">
            <w:pPr>
              <w:spacing w:after="0" w:line="360" w:lineRule="auto"/>
              <w:rPr>
                <w:lang w:eastAsia="zh-CN"/>
              </w:rPr>
            </w:pPr>
            <w:r>
              <w:rPr>
                <w:lang w:eastAsia="zh-CN"/>
              </w:rPr>
              <w:t>The proposals are technically correct. But we have no strong view and think it’s not so necessary to</w:t>
            </w:r>
            <w:r w:rsidR="008B6F93">
              <w:rPr>
                <w:lang w:eastAsia="zh-CN"/>
              </w:rPr>
              <w:t xml:space="preserve"> specify</w:t>
            </w:r>
            <w:r>
              <w:rPr>
                <w:lang w:eastAsia="zh-CN"/>
              </w:rPr>
              <w:t>.</w:t>
            </w:r>
          </w:p>
        </w:tc>
      </w:tr>
      <w:tr w:rsidR="00FA4550" w14:paraId="0D6972A4" w14:textId="77777777" w:rsidTr="00D97784">
        <w:tc>
          <w:tcPr>
            <w:tcW w:w="1555" w:type="dxa"/>
            <w:shd w:val="clear" w:color="auto" w:fill="auto"/>
            <w:vAlign w:val="center"/>
          </w:tcPr>
          <w:p w14:paraId="0FDD780D" w14:textId="131A5524" w:rsidR="00FA4550" w:rsidRDefault="00AD1EED" w:rsidP="00D97784">
            <w:pPr>
              <w:spacing w:after="0" w:line="360" w:lineRule="auto"/>
              <w:rPr>
                <w:lang w:eastAsia="zh-CN"/>
              </w:rPr>
            </w:pPr>
            <w:r>
              <w:rPr>
                <w:lang w:eastAsia="zh-CN"/>
              </w:rPr>
              <w:t>CATT</w:t>
            </w:r>
          </w:p>
        </w:tc>
        <w:tc>
          <w:tcPr>
            <w:tcW w:w="1417" w:type="dxa"/>
            <w:shd w:val="clear" w:color="auto" w:fill="auto"/>
            <w:vAlign w:val="center"/>
          </w:tcPr>
          <w:p w14:paraId="3E534072" w14:textId="7DF45443" w:rsidR="00FA4550" w:rsidRDefault="00AD1EED" w:rsidP="00D97784">
            <w:pPr>
              <w:spacing w:after="0" w:line="360" w:lineRule="auto"/>
              <w:rPr>
                <w:lang w:eastAsia="zh-CN"/>
              </w:rPr>
            </w:pPr>
            <w:r>
              <w:rPr>
                <w:lang w:eastAsia="zh-CN"/>
              </w:rPr>
              <w:t>No</w:t>
            </w:r>
          </w:p>
        </w:tc>
        <w:tc>
          <w:tcPr>
            <w:tcW w:w="6662" w:type="dxa"/>
            <w:shd w:val="clear" w:color="auto" w:fill="auto"/>
            <w:vAlign w:val="center"/>
          </w:tcPr>
          <w:p w14:paraId="1ADC3852" w14:textId="6B01696E" w:rsidR="00FA4550" w:rsidRDefault="00AD1EED" w:rsidP="00FA4550">
            <w:pPr>
              <w:spacing w:after="0" w:line="360" w:lineRule="auto"/>
              <w:rPr>
                <w:lang w:eastAsia="zh-CN"/>
              </w:rPr>
            </w:pPr>
            <w:r>
              <w:rPr>
                <w:lang w:eastAsia="zh-CN"/>
              </w:rPr>
              <w:t>We don't think anything needs to be specified for TA-based PDC, except its activation/deactivation.</w:t>
            </w:r>
          </w:p>
        </w:tc>
      </w:tr>
      <w:tr w:rsidR="00FA4550" w14:paraId="344DF7A1" w14:textId="77777777" w:rsidTr="00D97784">
        <w:tc>
          <w:tcPr>
            <w:tcW w:w="1555" w:type="dxa"/>
            <w:shd w:val="clear" w:color="auto" w:fill="auto"/>
            <w:vAlign w:val="center"/>
          </w:tcPr>
          <w:p w14:paraId="77623417" w14:textId="7C15D9D2" w:rsidR="00FA4550" w:rsidRDefault="00AE5DCF" w:rsidP="00D97784">
            <w:pPr>
              <w:spacing w:after="0" w:line="360" w:lineRule="auto"/>
              <w:rPr>
                <w:lang w:eastAsia="zh-CN"/>
              </w:rPr>
            </w:pPr>
            <w:r>
              <w:rPr>
                <w:lang w:eastAsia="zh-CN"/>
              </w:rPr>
              <w:t>Ericsson</w:t>
            </w:r>
          </w:p>
        </w:tc>
        <w:tc>
          <w:tcPr>
            <w:tcW w:w="1417" w:type="dxa"/>
            <w:shd w:val="clear" w:color="auto" w:fill="auto"/>
            <w:vAlign w:val="center"/>
          </w:tcPr>
          <w:p w14:paraId="0D75597C" w14:textId="093BC06F" w:rsidR="00FA4550" w:rsidRDefault="00AE5DCF" w:rsidP="00D97784">
            <w:pPr>
              <w:spacing w:after="0" w:line="360" w:lineRule="auto"/>
              <w:rPr>
                <w:lang w:eastAsia="zh-CN"/>
              </w:rPr>
            </w:pPr>
            <w:r>
              <w:rPr>
                <w:lang w:eastAsia="zh-CN"/>
              </w:rPr>
              <w:t>Yes</w:t>
            </w:r>
          </w:p>
        </w:tc>
        <w:tc>
          <w:tcPr>
            <w:tcW w:w="6662" w:type="dxa"/>
            <w:shd w:val="clear" w:color="auto" w:fill="auto"/>
            <w:vAlign w:val="center"/>
          </w:tcPr>
          <w:p w14:paraId="69F698BA" w14:textId="70755F39" w:rsidR="00022838" w:rsidRDefault="009F6F5A" w:rsidP="00F105A4">
            <w:pPr>
              <w:spacing w:after="0" w:line="360" w:lineRule="auto"/>
              <w:rPr>
                <w:lang w:eastAsia="zh-CN"/>
              </w:rPr>
            </w:pPr>
            <w:r>
              <w:rPr>
                <w:lang w:eastAsia="zh-CN"/>
              </w:rPr>
              <w:t>If the network configure</w:t>
            </w:r>
            <w:r w:rsidR="00022838">
              <w:rPr>
                <w:lang w:eastAsia="zh-CN"/>
              </w:rPr>
              <w:t>s</w:t>
            </w:r>
            <w:r>
              <w:rPr>
                <w:lang w:eastAsia="zh-CN"/>
              </w:rPr>
              <w:t xml:space="preserve"> the UE a specific feature, shouldn’t </w:t>
            </w:r>
            <w:r w:rsidR="00022838">
              <w:rPr>
                <w:lang w:eastAsia="zh-CN"/>
              </w:rPr>
              <w:t>the UE actions be clear and specific?</w:t>
            </w:r>
            <w:r w:rsidR="00F105A4">
              <w:rPr>
                <w:lang w:eastAsia="zh-CN"/>
              </w:rPr>
              <w:t xml:space="preserve"> </w:t>
            </w:r>
            <w:r w:rsidR="00022838">
              <w:rPr>
                <w:lang w:eastAsia="zh-CN"/>
              </w:rPr>
              <w:t>If nothing is specified, then there is no way to test and in practice, it means that all UEs can claim it supports TA-based PDC at the UE side. This means that this feature is useless, or ??</w:t>
            </w:r>
          </w:p>
        </w:tc>
      </w:tr>
      <w:tr w:rsidR="00E2384A" w14:paraId="69BE2A87" w14:textId="77777777" w:rsidTr="00D97784">
        <w:tc>
          <w:tcPr>
            <w:tcW w:w="1555" w:type="dxa"/>
            <w:shd w:val="clear" w:color="auto" w:fill="auto"/>
            <w:vAlign w:val="center"/>
          </w:tcPr>
          <w:p w14:paraId="006433D7" w14:textId="3106826F" w:rsidR="00E2384A" w:rsidRPr="00324668" w:rsidRDefault="00324668" w:rsidP="00D97784">
            <w:pPr>
              <w:spacing w:after="0" w:line="360" w:lineRule="auto"/>
              <w:rPr>
                <w:rFonts w:eastAsia="ＭＳ 明朝"/>
              </w:rPr>
            </w:pPr>
            <w:r>
              <w:rPr>
                <w:rFonts w:eastAsia="ＭＳ 明朝" w:hint="eastAsia"/>
              </w:rPr>
              <w:t>DOCOMO</w:t>
            </w:r>
          </w:p>
        </w:tc>
        <w:tc>
          <w:tcPr>
            <w:tcW w:w="1417" w:type="dxa"/>
            <w:shd w:val="clear" w:color="auto" w:fill="auto"/>
            <w:vAlign w:val="center"/>
          </w:tcPr>
          <w:p w14:paraId="1F257056" w14:textId="5173D12E" w:rsidR="00E2384A" w:rsidRPr="00324668" w:rsidRDefault="00324668" w:rsidP="00D97784">
            <w:pPr>
              <w:spacing w:after="0" w:line="360" w:lineRule="auto"/>
              <w:rPr>
                <w:rFonts w:eastAsia="ＭＳ 明朝"/>
              </w:rPr>
            </w:pPr>
            <w:r>
              <w:rPr>
                <w:rFonts w:eastAsia="ＭＳ 明朝" w:hint="eastAsia"/>
              </w:rPr>
              <w:t>Yes</w:t>
            </w:r>
          </w:p>
        </w:tc>
        <w:tc>
          <w:tcPr>
            <w:tcW w:w="6662" w:type="dxa"/>
            <w:shd w:val="clear" w:color="auto" w:fill="auto"/>
            <w:vAlign w:val="center"/>
          </w:tcPr>
          <w:p w14:paraId="7A5353AE" w14:textId="3AA09D42" w:rsidR="00E2384A" w:rsidRPr="00324668" w:rsidRDefault="00324668" w:rsidP="00D97784">
            <w:pPr>
              <w:spacing w:after="0" w:line="360" w:lineRule="auto"/>
              <w:rPr>
                <w:rFonts w:eastAsia="ＭＳ 明朝"/>
              </w:rPr>
            </w:pPr>
            <w:r>
              <w:rPr>
                <w:rFonts w:eastAsia="ＭＳ 明朝"/>
              </w:rPr>
              <w:t>W</w:t>
            </w:r>
            <w:r>
              <w:rPr>
                <w:rFonts w:eastAsia="ＭＳ 明朝" w:hint="eastAsia"/>
              </w:rPr>
              <w:t xml:space="preserve">e </w:t>
            </w:r>
            <w:r>
              <w:rPr>
                <w:rFonts w:eastAsia="ＭＳ 明朝"/>
              </w:rPr>
              <w:t>see no demerit to specify it.</w:t>
            </w:r>
          </w:p>
        </w:tc>
      </w:tr>
      <w:tr w:rsidR="00E2384A" w14:paraId="767C9B36" w14:textId="77777777" w:rsidTr="00D97784">
        <w:tc>
          <w:tcPr>
            <w:tcW w:w="1555" w:type="dxa"/>
            <w:shd w:val="clear" w:color="auto" w:fill="auto"/>
            <w:vAlign w:val="center"/>
          </w:tcPr>
          <w:p w14:paraId="3F7261AC" w14:textId="15BD7A77" w:rsidR="00E2384A" w:rsidRDefault="0020097E" w:rsidP="00D97784">
            <w:pPr>
              <w:spacing w:after="0" w:line="360" w:lineRule="auto"/>
            </w:pPr>
            <w:r>
              <w:t>Nokia</w:t>
            </w:r>
          </w:p>
        </w:tc>
        <w:tc>
          <w:tcPr>
            <w:tcW w:w="1417" w:type="dxa"/>
            <w:shd w:val="clear" w:color="auto" w:fill="auto"/>
            <w:vAlign w:val="center"/>
          </w:tcPr>
          <w:p w14:paraId="2219DB27" w14:textId="7BFD989E" w:rsidR="00E2384A" w:rsidRDefault="0020097E" w:rsidP="00D97784">
            <w:pPr>
              <w:spacing w:after="0" w:line="360" w:lineRule="auto"/>
            </w:pPr>
            <w:r>
              <w:t>No</w:t>
            </w:r>
          </w:p>
        </w:tc>
        <w:tc>
          <w:tcPr>
            <w:tcW w:w="6662" w:type="dxa"/>
            <w:shd w:val="clear" w:color="auto" w:fill="auto"/>
            <w:vAlign w:val="center"/>
          </w:tcPr>
          <w:p w14:paraId="54F92E93" w14:textId="06A0A8F8" w:rsidR="00E2384A" w:rsidRDefault="0020097E" w:rsidP="00D97784">
            <w:pPr>
              <w:spacing w:after="0" w:line="360" w:lineRule="auto"/>
            </w:pPr>
            <w:r>
              <w:t>We do not think there is a need to specify</w:t>
            </w:r>
          </w:p>
        </w:tc>
      </w:tr>
      <w:tr w:rsidR="0038600C" w14:paraId="50EE5C3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11217383"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B5924FB" w14:textId="77777777" w:rsidR="0038600C" w:rsidRDefault="0038600C" w:rsidP="00130476">
            <w:pPr>
              <w:spacing w:after="0" w:line="360" w:lineRule="auto"/>
            </w:pPr>
            <w:r>
              <w:t>Maybe</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35EC9A75" w14:textId="77777777" w:rsidR="0038600C" w:rsidRDefault="0038600C" w:rsidP="00130476">
            <w:pPr>
              <w:spacing w:after="0" w:line="360" w:lineRule="auto"/>
            </w:pPr>
            <w:r>
              <w:t xml:space="preserve">We think RAN1/4 shall specify if needed. </w:t>
            </w:r>
          </w:p>
        </w:tc>
      </w:tr>
      <w:tr w:rsidR="00F221D0" w14:paraId="6A3AFD54"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716DAA9" w14:textId="23C1C55C" w:rsidR="00F221D0" w:rsidRDefault="00F221D0" w:rsidP="00F221D0">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2CF4397" w14:textId="5BBD21C1" w:rsidR="00F221D0" w:rsidRDefault="00F221D0" w:rsidP="00F221D0">
            <w:pPr>
              <w:spacing w:after="0" w:line="360" w:lineRule="auto"/>
            </w:pPr>
            <w:r>
              <w:rPr>
                <w:rFonts w:eastAsia="ＭＳ 明朝" w:hint="eastAsia"/>
              </w:rPr>
              <w:t>Y</w:t>
            </w:r>
            <w:r>
              <w:rPr>
                <w:rFonts w:eastAsia="ＭＳ 明朝"/>
              </w:rPr>
              <w:t>es</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460A230" w14:textId="01C4BFF6" w:rsidR="00F221D0" w:rsidRDefault="00F221D0" w:rsidP="00F221D0">
            <w:pPr>
              <w:spacing w:after="0" w:line="360" w:lineRule="auto"/>
            </w:pPr>
            <w:r>
              <w:rPr>
                <w:rFonts w:eastAsia="ＭＳ 明朝" w:hint="eastAsia"/>
              </w:rPr>
              <w:t>M</w:t>
            </w:r>
            <w:r>
              <w:rPr>
                <w:rFonts w:eastAsia="ＭＳ 明朝"/>
              </w:rPr>
              <w:t>aybe in somewhere in RAN1 specifications.</w:t>
            </w:r>
          </w:p>
        </w:tc>
      </w:tr>
      <w:tr w:rsidR="00F221D0" w14:paraId="6C638AC5"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5DA1DFBA" w14:textId="77777777" w:rsidR="00F221D0" w:rsidRDefault="00F221D0" w:rsidP="00F221D0">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610C195" w14:textId="77777777" w:rsidR="00F221D0" w:rsidRDefault="00F221D0" w:rsidP="00F221D0">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BDF30E4" w14:textId="77777777" w:rsidR="00F221D0" w:rsidRDefault="00F221D0" w:rsidP="00F221D0">
            <w:pPr>
              <w:spacing w:after="0" w:line="360" w:lineRule="auto"/>
            </w:pPr>
          </w:p>
        </w:tc>
      </w:tr>
    </w:tbl>
    <w:p w14:paraId="255B5058" w14:textId="77777777" w:rsidR="00E2384A" w:rsidRDefault="00E2384A" w:rsidP="00E2384A">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18E54E94" w14:textId="77777777" w:rsidR="00A30F53" w:rsidRDefault="00A30F53" w:rsidP="00E2384A">
      <w:pPr>
        <w:pStyle w:val="ab"/>
        <w:snapToGrid w:val="0"/>
        <w:spacing w:before="60" w:after="60" w:line="288" w:lineRule="auto"/>
        <w:jc w:val="both"/>
        <w:rPr>
          <w:b/>
          <w:bCs/>
          <w:lang w:eastAsia="zh-CN"/>
        </w:rPr>
      </w:pPr>
    </w:p>
    <w:p w14:paraId="30045357" w14:textId="77777777" w:rsidR="00A30F53" w:rsidRDefault="00A30F53" w:rsidP="00E2384A">
      <w:pPr>
        <w:pStyle w:val="ab"/>
        <w:snapToGrid w:val="0"/>
        <w:spacing w:before="60" w:after="60" w:line="288" w:lineRule="auto"/>
        <w:jc w:val="both"/>
        <w:rPr>
          <w:b/>
          <w:bCs/>
          <w:lang w:eastAsia="zh-CN"/>
        </w:rPr>
      </w:pPr>
    </w:p>
    <w:p w14:paraId="1B257E4D" w14:textId="36E5C126" w:rsidR="00F700CD" w:rsidRDefault="00F8355F" w:rsidP="007621BA">
      <w:pPr>
        <w:pStyle w:val="2"/>
        <w:tabs>
          <w:tab w:val="left" w:pos="540"/>
        </w:tabs>
        <w:ind w:left="2520" w:hanging="2520"/>
        <w:rPr>
          <w:sz w:val="28"/>
          <w:szCs w:val="28"/>
          <w:lang w:eastAsia="zh-CN"/>
        </w:rPr>
      </w:pPr>
      <w:r>
        <w:rPr>
          <w:sz w:val="28"/>
          <w:szCs w:val="28"/>
          <w:lang w:eastAsia="zh-CN"/>
        </w:rPr>
        <w:t>Coexistence of</w:t>
      </w:r>
      <w:r w:rsidR="00F700CD">
        <w:rPr>
          <w:sz w:val="28"/>
          <w:szCs w:val="28"/>
          <w:lang w:eastAsia="zh-CN"/>
        </w:rPr>
        <w:t xml:space="preserve"> </w:t>
      </w:r>
      <w:r w:rsidR="006C471B">
        <w:rPr>
          <w:sz w:val="28"/>
          <w:szCs w:val="28"/>
          <w:lang w:eastAsia="zh-CN"/>
        </w:rPr>
        <w:t>RTT-based PDC and TA-based PDC</w:t>
      </w:r>
    </w:p>
    <w:p w14:paraId="025931A7" w14:textId="33D5CB19" w:rsidR="00FA4550" w:rsidRPr="00FA4550" w:rsidRDefault="00FA4550" w:rsidP="00FA4550">
      <w:pPr>
        <w:rPr>
          <w:lang w:val="en-GB" w:eastAsia="zh-CN"/>
        </w:rPr>
      </w:pPr>
      <w:r w:rsidRPr="00FA4550">
        <w:t xml:space="preserve">The following proposals </w:t>
      </w:r>
      <w:r>
        <w:t>give suggestion on how to handle the</w:t>
      </w:r>
      <w:r w:rsidRPr="00FA4550">
        <w:t xml:space="preserve"> scenario</w:t>
      </w:r>
      <w:r>
        <w:t>s</w:t>
      </w:r>
      <w:r w:rsidRPr="00FA4550">
        <w:t xml:space="preserve"> of </w:t>
      </w:r>
      <w:r>
        <w:t>c</w:t>
      </w:r>
      <w:r w:rsidRPr="00FA4550">
        <w:t>oexistence of RTT-based PDC and TA-based PDC</w:t>
      </w:r>
      <w:r>
        <w:t>:</w:t>
      </w:r>
    </w:p>
    <w:tbl>
      <w:tblPr>
        <w:tblStyle w:val="af8"/>
        <w:tblW w:w="9634" w:type="dxa"/>
        <w:tblLook w:val="04A0" w:firstRow="1" w:lastRow="0" w:firstColumn="1" w:lastColumn="0" w:noHBand="0" w:noVBand="1"/>
      </w:tblPr>
      <w:tblGrid>
        <w:gridCol w:w="1555"/>
        <w:gridCol w:w="8079"/>
      </w:tblGrid>
      <w:tr w:rsidR="00102989" w:rsidRPr="00102989" w14:paraId="74219B8D" w14:textId="77777777" w:rsidTr="00102989">
        <w:trPr>
          <w:trHeight w:val="311"/>
        </w:trPr>
        <w:tc>
          <w:tcPr>
            <w:tcW w:w="1555" w:type="dxa"/>
          </w:tcPr>
          <w:p w14:paraId="6B930777"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Contributions</w:t>
            </w:r>
          </w:p>
        </w:tc>
        <w:tc>
          <w:tcPr>
            <w:tcW w:w="8079" w:type="dxa"/>
          </w:tcPr>
          <w:p w14:paraId="02925FFD" w14:textId="77777777" w:rsidR="00102989" w:rsidRPr="00102989" w:rsidRDefault="00102989" w:rsidP="00102989">
            <w:pPr>
              <w:spacing w:after="100"/>
              <w:jc w:val="center"/>
              <w:rPr>
                <w:rFonts w:eastAsiaTheme="minorEastAsia"/>
                <w:b/>
                <w:lang w:val="en-GB" w:eastAsia="zh-CN"/>
              </w:rPr>
            </w:pPr>
            <w:r w:rsidRPr="00102989">
              <w:rPr>
                <w:rFonts w:eastAsiaTheme="minorEastAsia"/>
                <w:b/>
                <w:lang w:val="en-GB" w:eastAsia="zh-CN"/>
              </w:rPr>
              <w:t>Related proposals</w:t>
            </w:r>
          </w:p>
        </w:tc>
      </w:tr>
      <w:tr w:rsidR="008D23F2" w14:paraId="57A48EF4" w14:textId="77777777" w:rsidTr="008D23F2">
        <w:tc>
          <w:tcPr>
            <w:tcW w:w="1555" w:type="dxa"/>
          </w:tcPr>
          <w:p w14:paraId="73C36320" w14:textId="25024B46" w:rsidR="008D23F2" w:rsidRDefault="008D23F2" w:rsidP="00685C0A">
            <w:pPr>
              <w:spacing w:after="100"/>
              <w:rPr>
                <w:rFonts w:eastAsiaTheme="minorEastAsia"/>
                <w:lang w:val="en-GB" w:eastAsia="zh-CN"/>
              </w:rPr>
            </w:pPr>
            <w:r w:rsidRPr="003B13A1">
              <w:rPr>
                <w:rFonts w:eastAsiaTheme="minorEastAsia"/>
                <w:lang w:val="en-GB" w:eastAsia="zh-CN"/>
              </w:rPr>
              <w:t>R2-2200320</w:t>
            </w:r>
            <w:r>
              <w:rPr>
                <w:rFonts w:eastAsiaTheme="minorEastAsia"/>
                <w:lang w:val="en-GB" w:eastAsia="zh-CN"/>
              </w:rPr>
              <w:t>[5]</w:t>
            </w:r>
          </w:p>
        </w:tc>
        <w:tc>
          <w:tcPr>
            <w:tcW w:w="8079" w:type="dxa"/>
          </w:tcPr>
          <w:p w14:paraId="0F67183F" w14:textId="40595DB8" w:rsidR="00E2384A" w:rsidRPr="000C4F98" w:rsidRDefault="00E2384A" w:rsidP="00E2384A">
            <w:pPr>
              <w:jc w:val="both"/>
              <w:rPr>
                <w:b/>
                <w:lang w:eastAsia="zh-CN"/>
              </w:rPr>
            </w:pPr>
            <w:r w:rsidRPr="00F40991">
              <w:rPr>
                <w:rFonts w:eastAsia="Arial Unicode MS"/>
                <w:b/>
                <w:lang w:eastAsia="zh-CN"/>
              </w:rPr>
              <w:t xml:space="preserve">Proposal 2: The </w:t>
            </w:r>
            <w:r>
              <w:rPr>
                <w:rFonts w:eastAsia="Arial Unicode MS"/>
                <w:b/>
                <w:lang w:eastAsia="zh-CN"/>
              </w:rPr>
              <w:t xml:space="preserve">new explicit signaling </w:t>
            </w:r>
            <w:r w:rsidRPr="00F40991">
              <w:rPr>
                <w:rFonts w:eastAsia="Arial Unicode MS"/>
                <w:b/>
                <w:lang w:eastAsia="zh-CN"/>
              </w:rPr>
              <w:t>enabl</w:t>
            </w:r>
            <w:r>
              <w:rPr>
                <w:rFonts w:eastAsia="Arial Unicode MS"/>
                <w:b/>
                <w:lang w:eastAsia="zh-CN"/>
              </w:rPr>
              <w:t>ing</w:t>
            </w:r>
            <w:r w:rsidRPr="00F40991">
              <w:rPr>
                <w:rFonts w:eastAsia="Arial Unicode MS"/>
                <w:b/>
                <w:lang w:eastAsia="zh-CN"/>
              </w:rPr>
              <w:t>/disabl</w:t>
            </w:r>
            <w:r>
              <w:rPr>
                <w:rFonts w:eastAsia="Arial Unicode MS"/>
                <w:b/>
                <w:lang w:eastAsia="zh-CN"/>
              </w:rPr>
              <w:t>ing</w:t>
            </w:r>
            <w:r w:rsidRPr="00F40991">
              <w:rPr>
                <w:rFonts w:eastAsia="Arial Unicode MS"/>
                <w:b/>
                <w:lang w:eastAsia="zh-CN"/>
              </w:rPr>
              <w:t xml:space="preserve"> UE-side PDC is applied to TA-based PDC only.</w:t>
            </w:r>
            <w:r>
              <w:rPr>
                <w:rFonts w:eastAsia="Arial Unicode MS"/>
                <w:b/>
                <w:lang w:eastAsia="zh-CN"/>
              </w:rPr>
              <w:t xml:space="preserve"> For RTT-based PDC, it is implicitly implemented by the </w:t>
            </w:r>
            <w:r w:rsidRPr="00F40991">
              <w:rPr>
                <w:rFonts w:eastAsia="Arial Unicode MS"/>
                <w:b/>
                <w:lang w:eastAsia="zh-CN"/>
              </w:rPr>
              <w:t xml:space="preserve">gNB measurement report containing </w:t>
            </w:r>
            <w:r w:rsidRPr="00F40991">
              <w:rPr>
                <w:rFonts w:eastAsia="Arial Unicode MS"/>
                <w:b/>
              </w:rPr>
              <w:t>gNB</w:t>
            </w:r>
            <w:r w:rsidRPr="00F40991">
              <w:rPr>
                <w:rFonts w:eastAsia="Arial Unicode MS"/>
                <w:b/>
                <w:vertAlign w:val="subscript"/>
              </w:rPr>
              <w:t>Rx-Tx</w:t>
            </w:r>
            <w:r>
              <w:rPr>
                <w:rFonts w:eastAsia="Arial Unicode MS"/>
                <w:b/>
              </w:rPr>
              <w:t>.</w:t>
            </w:r>
          </w:p>
          <w:p w14:paraId="1441DD51" w14:textId="77777777" w:rsidR="008D23F2" w:rsidRPr="00F40991" w:rsidRDefault="008D23F2" w:rsidP="00F8355F">
            <w:pPr>
              <w:pStyle w:val="ab"/>
              <w:rPr>
                <w:rFonts w:eastAsia="Arial Unicode MS"/>
                <w:lang w:eastAsia="zh-CN"/>
              </w:rPr>
            </w:pPr>
            <w:r w:rsidRPr="00F40991">
              <w:rPr>
                <w:rFonts w:eastAsia="Arial Unicode MS"/>
                <w:lang w:eastAsia="zh-CN"/>
              </w:rPr>
              <w:t xml:space="preserve">Per Proposal </w:t>
            </w:r>
            <w:r>
              <w:rPr>
                <w:rFonts w:eastAsia="Arial Unicode MS"/>
                <w:lang w:eastAsia="zh-CN"/>
              </w:rPr>
              <w:t>2</w:t>
            </w:r>
            <w:r w:rsidRPr="00F40991">
              <w:rPr>
                <w:rFonts w:eastAsia="Arial Unicode MS"/>
                <w:lang w:eastAsia="zh-CN"/>
              </w:rPr>
              <w:t>, the UE applies TA-based PDC when enabled by gNB. Then the question is: can RTT-based and TA-based PDC be configured concurrently?</w:t>
            </w:r>
          </w:p>
          <w:p w14:paraId="21196011" w14:textId="77777777" w:rsidR="008D23F2" w:rsidRPr="001D1FA3" w:rsidRDefault="008D23F2" w:rsidP="00567C2F">
            <w:pPr>
              <w:pStyle w:val="ab"/>
              <w:numPr>
                <w:ilvl w:val="0"/>
                <w:numId w:val="10"/>
              </w:numPr>
              <w:overflowPunct/>
              <w:autoSpaceDE/>
              <w:autoSpaceDN/>
              <w:adjustRightInd/>
              <w:jc w:val="both"/>
              <w:rPr>
                <w:rFonts w:eastAsia="Arial Unicode MS"/>
                <w:lang w:eastAsia="zh-CN"/>
              </w:rPr>
            </w:pPr>
            <w:r w:rsidRPr="001D1FA3">
              <w:rPr>
                <w:rFonts w:eastAsia="Arial Unicode MS"/>
                <w:lang w:eastAsia="zh-CN"/>
              </w:rPr>
              <w:t>Option 1: gNB is not expected to both configure RTT-based PDC and enable TA-based PDC</w:t>
            </w:r>
            <w:r>
              <w:rPr>
                <w:rFonts w:eastAsia="Arial Unicode MS" w:hint="eastAsia"/>
                <w:lang w:eastAsia="zh-CN"/>
              </w:rPr>
              <w:t>.</w:t>
            </w:r>
          </w:p>
          <w:p w14:paraId="524DC722" w14:textId="77777777" w:rsidR="008D23F2" w:rsidRPr="00F40991" w:rsidRDefault="008D23F2" w:rsidP="00567C2F">
            <w:pPr>
              <w:pStyle w:val="ab"/>
              <w:numPr>
                <w:ilvl w:val="0"/>
                <w:numId w:val="10"/>
              </w:numPr>
              <w:overflowPunct/>
              <w:autoSpaceDE/>
              <w:autoSpaceDN/>
              <w:adjustRightInd/>
              <w:jc w:val="both"/>
              <w:rPr>
                <w:rFonts w:eastAsia="Arial Unicode MS"/>
                <w:lang w:eastAsia="zh-CN"/>
              </w:rPr>
            </w:pPr>
            <w:r w:rsidRPr="00F40991">
              <w:rPr>
                <w:rFonts w:eastAsia="Arial Unicode MS"/>
                <w:lang w:eastAsia="zh-CN"/>
              </w:rPr>
              <w:t xml:space="preserve">Option 2: when RTT-based PDC parameters are configured, UE starts </w:t>
            </w:r>
            <w:r w:rsidRPr="00F40991">
              <w:rPr>
                <w:rFonts w:eastAsia="Arial Unicode MS"/>
              </w:rPr>
              <w:t>measuring UE</w:t>
            </w:r>
            <w:r w:rsidRPr="00F40991">
              <w:rPr>
                <w:rFonts w:eastAsia="Arial Unicode MS"/>
                <w:vertAlign w:val="subscript"/>
              </w:rPr>
              <w:t>Rx-Tx</w:t>
            </w:r>
            <w:r w:rsidRPr="00F40991">
              <w:rPr>
                <w:rFonts w:eastAsia="Arial Unicode MS"/>
                <w:lang w:eastAsia="zh-CN"/>
              </w:rPr>
              <w:t xml:space="preserve"> but implements TA-based PDC (if enabled) until it receives gNB</w:t>
            </w:r>
            <w:r w:rsidRPr="00F40991">
              <w:rPr>
                <w:rFonts w:eastAsia="Arial Unicode MS"/>
                <w:vertAlign w:val="subscript"/>
                <w:lang w:eastAsia="zh-CN"/>
              </w:rPr>
              <w:t>Rx-Tx</w:t>
            </w:r>
            <w:r w:rsidRPr="00F40991">
              <w:rPr>
                <w:rFonts w:eastAsia="Arial Unicode MS"/>
                <w:lang w:eastAsia="zh-CN"/>
              </w:rPr>
              <w:t xml:space="preserve"> measurement from gNB, which triggers a reference time adjustment in the UE based on the RTT procedure. FFS whether the TA-based procedure continues after that or is suspended.</w:t>
            </w:r>
          </w:p>
          <w:p w14:paraId="15D0AD7A" w14:textId="77777777" w:rsidR="008D23F2" w:rsidRPr="00F40991" w:rsidRDefault="008D23F2" w:rsidP="00F8355F">
            <w:pPr>
              <w:pStyle w:val="ab"/>
              <w:rPr>
                <w:rFonts w:eastAsia="Arial Unicode MS"/>
                <w:lang w:eastAsia="zh-CN"/>
              </w:rPr>
            </w:pPr>
            <w:r>
              <w:rPr>
                <w:rFonts w:eastAsia="Arial Unicode MS"/>
                <w:lang w:eastAsia="zh-CN"/>
              </w:rPr>
              <w:t>So option 1 is preferred. For option 1, when RTT-based PDC is configured, UE shall not perform TA-based PDC and gNB does not need to disable UE-side PDC explicitly.</w:t>
            </w:r>
          </w:p>
          <w:p w14:paraId="7A51E46A" w14:textId="407CD0E8" w:rsidR="008D23F2" w:rsidRPr="00E2384A" w:rsidRDefault="008D23F2" w:rsidP="00F8355F">
            <w:pPr>
              <w:pStyle w:val="ab"/>
              <w:rPr>
                <w:rFonts w:eastAsia="Arial Unicode MS"/>
                <w:lang w:eastAsia="zh-CN"/>
              </w:rPr>
            </w:pPr>
            <w:r w:rsidRPr="00F40991">
              <w:rPr>
                <w:rFonts w:eastAsia="Arial Unicode MS"/>
                <w:b/>
                <w:lang w:eastAsia="zh-CN"/>
              </w:rPr>
              <w:t xml:space="preserve">Proposal 8: </w:t>
            </w:r>
            <w:r>
              <w:rPr>
                <w:rFonts w:eastAsia="Arial Unicode MS"/>
                <w:b/>
                <w:lang w:eastAsia="zh-CN"/>
              </w:rPr>
              <w:t>W</w:t>
            </w:r>
            <w:r w:rsidRPr="00F40991">
              <w:rPr>
                <w:rFonts w:eastAsia="Arial Unicode MS"/>
                <w:b/>
                <w:lang w:eastAsia="zh-CN"/>
              </w:rPr>
              <w:t xml:space="preserve">hen RTT-based PDC </w:t>
            </w:r>
            <w:r>
              <w:rPr>
                <w:rFonts w:eastAsia="Arial Unicode MS"/>
                <w:b/>
                <w:lang w:eastAsia="zh-CN"/>
              </w:rPr>
              <w:t>is</w:t>
            </w:r>
            <w:r w:rsidRPr="00F40991">
              <w:rPr>
                <w:rFonts w:eastAsia="Arial Unicode MS"/>
                <w:b/>
                <w:lang w:eastAsia="zh-CN"/>
              </w:rPr>
              <w:t xml:space="preserve"> configured, </w:t>
            </w:r>
            <w:r>
              <w:rPr>
                <w:rFonts w:eastAsia="Arial Unicode MS"/>
                <w:b/>
                <w:lang w:eastAsia="zh-CN"/>
              </w:rPr>
              <w:t>UE shall not</w:t>
            </w:r>
            <w:r w:rsidRPr="00F40991">
              <w:rPr>
                <w:rFonts w:eastAsia="Arial Unicode MS"/>
                <w:b/>
                <w:lang w:eastAsia="zh-CN"/>
              </w:rPr>
              <w:t xml:space="preserve"> perform TA-based PDC.</w:t>
            </w:r>
          </w:p>
        </w:tc>
      </w:tr>
      <w:tr w:rsidR="00102989" w14:paraId="5F4F9A90" w14:textId="77777777" w:rsidTr="008D23F2">
        <w:tc>
          <w:tcPr>
            <w:tcW w:w="1555" w:type="dxa"/>
          </w:tcPr>
          <w:p w14:paraId="2F6D7CF3" w14:textId="6BD7B005" w:rsidR="00102989" w:rsidRPr="003B13A1" w:rsidRDefault="00102989" w:rsidP="00685C0A">
            <w:pPr>
              <w:spacing w:after="100"/>
              <w:rPr>
                <w:rFonts w:eastAsiaTheme="minorEastAsia"/>
                <w:lang w:val="en-GB" w:eastAsia="zh-CN"/>
              </w:rPr>
            </w:pPr>
            <w:r>
              <w:t>R2-2200477[6]</w:t>
            </w:r>
          </w:p>
        </w:tc>
        <w:tc>
          <w:tcPr>
            <w:tcW w:w="8079" w:type="dxa"/>
          </w:tcPr>
          <w:p w14:paraId="607CEBD2" w14:textId="77777777" w:rsidR="00102989" w:rsidRPr="000C4F98" w:rsidRDefault="00102989" w:rsidP="00102989">
            <w:pPr>
              <w:spacing w:before="100" w:beforeAutospacing="1" w:after="100" w:afterAutospacing="1"/>
              <w:jc w:val="both"/>
              <w:rPr>
                <w:b/>
                <w:lang w:eastAsia="zh-CN"/>
              </w:rPr>
            </w:pPr>
            <w:r w:rsidRPr="000C4F98">
              <w:rPr>
                <w:b/>
                <w:lang w:eastAsia="zh-CN"/>
              </w:rPr>
              <w:t xml:space="preserve">Observation 1: </w:t>
            </w:r>
            <w:r w:rsidRPr="000C4F98">
              <w:rPr>
                <w:rFonts w:eastAsia="Times New Roman"/>
                <w:b/>
              </w:rPr>
              <w:t xml:space="preserve">If the UE is configured with the RTT-based solution, it performs the PDC by applying the RTT-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336FC2D0" w14:textId="77777777" w:rsidR="00102989" w:rsidRPr="000C4F98" w:rsidRDefault="00102989" w:rsidP="00102989">
            <w:pPr>
              <w:jc w:val="both"/>
              <w:rPr>
                <w:b/>
                <w:lang w:eastAsia="zh-CN"/>
              </w:rPr>
            </w:pPr>
            <w:r w:rsidRPr="000C4F98">
              <w:rPr>
                <w:b/>
                <w:lang w:eastAsia="zh-CN"/>
              </w:rPr>
              <w:t xml:space="preserve">Observation 2: </w:t>
            </w:r>
            <w:r w:rsidRPr="000C4F98">
              <w:rPr>
                <w:rFonts w:eastAsia="Times New Roman"/>
                <w:b/>
              </w:rPr>
              <w:t xml:space="preserve">If the UE is not configured with the RTT-based solution, it performs the PDC by applying the TA-based solution when </w:t>
            </w:r>
            <w:r w:rsidRPr="000C4F98">
              <w:rPr>
                <w:b/>
                <w:i/>
                <w:lang w:eastAsia="zh-CN"/>
              </w:rPr>
              <w:t xml:space="preserve">UE-sidePDC </w:t>
            </w:r>
            <w:r w:rsidRPr="000C4F98">
              <w:rPr>
                <w:b/>
                <w:lang w:eastAsia="zh-CN"/>
              </w:rPr>
              <w:t xml:space="preserve">is true and does not perform the PDC when </w:t>
            </w:r>
            <w:r w:rsidRPr="000C4F98">
              <w:rPr>
                <w:b/>
                <w:i/>
                <w:lang w:eastAsia="zh-CN"/>
              </w:rPr>
              <w:t xml:space="preserve">UE-sidePDC </w:t>
            </w:r>
            <w:r w:rsidRPr="000C4F98">
              <w:rPr>
                <w:b/>
                <w:lang w:eastAsia="zh-CN"/>
              </w:rPr>
              <w:t xml:space="preserve">is false. </w:t>
            </w:r>
          </w:p>
          <w:p w14:paraId="61917223" w14:textId="77777777" w:rsidR="00102989" w:rsidRPr="009D2C1F" w:rsidRDefault="00102989" w:rsidP="00102989">
            <w:pPr>
              <w:spacing w:after="120"/>
              <w:jc w:val="both"/>
              <w:textAlignment w:val="baseline"/>
              <w:rPr>
                <w:b/>
                <w:lang w:eastAsia="zh-CN"/>
              </w:rPr>
            </w:pPr>
            <w:r w:rsidRPr="00102989">
              <w:rPr>
                <w:b/>
                <w:lang w:eastAsia="zh-CN"/>
              </w:rPr>
              <w:t>Proposal 1: UE reports the measured Rx-Tx difference to the gNB to support the RTT-based pre-compensation at the gNB side.</w:t>
            </w:r>
          </w:p>
          <w:p w14:paraId="165F410F" w14:textId="23D49AFC" w:rsidR="00102989" w:rsidRPr="00F40991" w:rsidRDefault="00102989" w:rsidP="00102989">
            <w:pPr>
              <w:jc w:val="both"/>
              <w:rPr>
                <w:rFonts w:eastAsia="Arial Unicode MS"/>
                <w:b/>
                <w:lang w:eastAsia="zh-CN"/>
              </w:rPr>
            </w:pPr>
            <w:r w:rsidRPr="000C4F98">
              <w:rPr>
                <w:rFonts w:hint="eastAsia"/>
                <w:b/>
                <w:lang w:eastAsia="zh-CN"/>
              </w:rPr>
              <w:t>P</w:t>
            </w:r>
            <w:r w:rsidRPr="000C4F98">
              <w:rPr>
                <w:b/>
                <w:lang w:eastAsia="zh-CN"/>
              </w:rPr>
              <w:t>roposal 2</w:t>
            </w:r>
            <w:r w:rsidRPr="000C4F98">
              <w:rPr>
                <w:rFonts w:hint="eastAsia"/>
                <w:b/>
                <w:lang w:eastAsia="zh-CN"/>
              </w:rPr>
              <w:t>:</w:t>
            </w:r>
            <w:r w:rsidRPr="000C4F98">
              <w:rPr>
                <w:b/>
                <w:lang w:eastAsia="zh-CN"/>
              </w:rPr>
              <w:t xml:space="preserve"> </w:t>
            </w:r>
            <w:r w:rsidRPr="00833559">
              <w:rPr>
                <w:b/>
                <w:lang w:eastAsia="zh-CN"/>
              </w:rPr>
              <w:t>When the</w:t>
            </w:r>
            <w:r w:rsidRPr="00E75B90">
              <w:rPr>
                <w:b/>
                <w:lang w:eastAsia="zh-CN"/>
              </w:rPr>
              <w:t xml:space="preserve"> RRC parameter </w:t>
            </w:r>
            <w:r w:rsidRPr="00E75B90">
              <w:rPr>
                <w:b/>
                <w:i/>
                <w:lang w:eastAsia="zh-CN"/>
              </w:rPr>
              <w:t>UE-sidePDC</w:t>
            </w:r>
            <w:r w:rsidRPr="00E75B90">
              <w:rPr>
                <w:b/>
                <w:lang w:eastAsia="zh-CN"/>
              </w:rPr>
              <w:t xml:space="preserve"> </w:t>
            </w:r>
            <w:r>
              <w:rPr>
                <w:b/>
                <w:lang w:eastAsia="zh-CN"/>
              </w:rPr>
              <w:t>is absent,</w:t>
            </w:r>
            <w:r w:rsidRPr="00E75B90">
              <w:rPr>
                <w:b/>
                <w:lang w:eastAsia="zh-CN"/>
              </w:rPr>
              <w:t xml:space="preserve"> the UE shall fall back to the Rel-16 behaviour, i.e. UE-imple</w:t>
            </w:r>
            <w:r>
              <w:rPr>
                <w:b/>
                <w:lang w:eastAsia="zh-CN"/>
              </w:rPr>
              <w:t>mentation to apply TA-based PDC</w:t>
            </w:r>
            <w:r w:rsidRPr="000C4F98">
              <w:rPr>
                <w:b/>
                <w:lang w:eastAsia="zh-CN"/>
              </w:rPr>
              <w:t>.</w:t>
            </w:r>
          </w:p>
        </w:tc>
      </w:tr>
    </w:tbl>
    <w:p w14:paraId="592E983B" w14:textId="77777777" w:rsidR="00F8355F" w:rsidRPr="00F8355F" w:rsidRDefault="00F8355F" w:rsidP="00F8355F">
      <w:pPr>
        <w:rPr>
          <w:lang w:val="en-GB" w:eastAsia="zh-CN"/>
        </w:rPr>
      </w:pPr>
    </w:p>
    <w:p w14:paraId="50C31A72" w14:textId="00E678FE" w:rsidR="00102989" w:rsidRPr="00C36255" w:rsidRDefault="00102989" w:rsidP="00102989">
      <w:pPr>
        <w:spacing w:before="60" w:after="120" w:line="264" w:lineRule="auto"/>
        <w:jc w:val="both"/>
      </w:pPr>
      <w:r w:rsidRPr="00C36255">
        <w:rPr>
          <w:b/>
        </w:rPr>
        <w:t>Q</w:t>
      </w:r>
      <w:r w:rsidR="008B6F93">
        <w:rPr>
          <w:b/>
        </w:rPr>
        <w:t>9</w:t>
      </w:r>
      <w:r w:rsidRPr="00C36255">
        <w:rPr>
          <w:b/>
        </w:rPr>
        <w:t xml:space="preserve">: Do companies agree </w:t>
      </w:r>
      <w:r>
        <w:rPr>
          <w:b/>
        </w:rPr>
        <w:t>th</w:t>
      </w:r>
      <w:r w:rsidR="00FA4550">
        <w:rPr>
          <w:b/>
        </w:rPr>
        <w:t xml:space="preserve">at there is the scenario </w:t>
      </w:r>
      <w:r w:rsidR="00FA4550" w:rsidRPr="00FA4550">
        <w:rPr>
          <w:b/>
        </w:rPr>
        <w:t xml:space="preserve">where both </w:t>
      </w:r>
      <w:r w:rsidR="00FA4550">
        <w:rPr>
          <w:b/>
        </w:rPr>
        <w:t xml:space="preserve">RTT-based PDC and </w:t>
      </w:r>
      <w:r w:rsidR="00FA4550">
        <w:rPr>
          <w:b/>
          <w:lang w:eastAsia="zh-CN"/>
        </w:rPr>
        <w:t>TA-based PDC</w:t>
      </w:r>
      <w:r w:rsidR="00FA4550" w:rsidRPr="00FA4550">
        <w:rPr>
          <w:b/>
        </w:rPr>
        <w:t xml:space="preserve"> are activated at the same time</w:t>
      </w:r>
      <w:r w:rsidR="00FA4550">
        <w:rPr>
          <w:b/>
        </w:rPr>
        <w:t>? If yes, whether you agree with the proposed solution</w:t>
      </w:r>
      <w:r w:rsidR="00174A09">
        <w:rPr>
          <w:b/>
        </w:rPr>
        <w:t xml:space="preserve"> as mentioned above</w:t>
      </w:r>
      <w:r w:rsidR="00FA4550">
        <w:rPr>
          <w:b/>
        </w:rPr>
        <w:t xml:space="preserve"> or any other sugges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102989" w14:paraId="4901A366" w14:textId="77777777" w:rsidTr="00D97784">
        <w:tc>
          <w:tcPr>
            <w:tcW w:w="1555" w:type="dxa"/>
            <w:shd w:val="clear" w:color="auto" w:fill="auto"/>
            <w:vAlign w:val="center"/>
          </w:tcPr>
          <w:p w14:paraId="67DA64C6" w14:textId="77777777" w:rsidR="00102989" w:rsidRDefault="00102989" w:rsidP="00D97784">
            <w:pPr>
              <w:spacing w:after="0" w:line="360" w:lineRule="auto"/>
              <w:rPr>
                <w:b/>
              </w:rPr>
            </w:pPr>
            <w:r>
              <w:rPr>
                <w:b/>
              </w:rPr>
              <w:t>Company</w:t>
            </w:r>
          </w:p>
        </w:tc>
        <w:tc>
          <w:tcPr>
            <w:tcW w:w="1417" w:type="dxa"/>
            <w:shd w:val="clear" w:color="auto" w:fill="auto"/>
            <w:vAlign w:val="center"/>
          </w:tcPr>
          <w:p w14:paraId="4058E635" w14:textId="77777777" w:rsidR="00102989" w:rsidRDefault="00102989" w:rsidP="00D97784">
            <w:pPr>
              <w:spacing w:after="0" w:line="360" w:lineRule="auto"/>
              <w:rPr>
                <w:b/>
              </w:rPr>
            </w:pPr>
            <w:r>
              <w:rPr>
                <w:b/>
              </w:rPr>
              <w:t>Yes/No</w:t>
            </w:r>
          </w:p>
        </w:tc>
        <w:tc>
          <w:tcPr>
            <w:tcW w:w="6662" w:type="dxa"/>
            <w:shd w:val="clear" w:color="auto" w:fill="auto"/>
            <w:vAlign w:val="center"/>
          </w:tcPr>
          <w:p w14:paraId="2D8456C6" w14:textId="77777777" w:rsidR="00102989" w:rsidRDefault="00102989" w:rsidP="00D97784">
            <w:pPr>
              <w:spacing w:after="0" w:line="360" w:lineRule="auto"/>
              <w:rPr>
                <w:b/>
              </w:rPr>
            </w:pPr>
            <w:r>
              <w:rPr>
                <w:b/>
              </w:rPr>
              <w:t>Additional comment(s)</w:t>
            </w:r>
          </w:p>
        </w:tc>
      </w:tr>
      <w:tr w:rsidR="00102989" w14:paraId="143DF620" w14:textId="77777777" w:rsidTr="00D97784">
        <w:tc>
          <w:tcPr>
            <w:tcW w:w="1555" w:type="dxa"/>
            <w:shd w:val="clear" w:color="auto" w:fill="auto"/>
            <w:vAlign w:val="center"/>
          </w:tcPr>
          <w:p w14:paraId="5EE6661B" w14:textId="77777777" w:rsidR="00102989" w:rsidRDefault="00102989"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47E802C8" w14:textId="77777777" w:rsidR="00102989" w:rsidRDefault="00102989" w:rsidP="00D97784">
            <w:pPr>
              <w:spacing w:after="0" w:line="360" w:lineRule="auto"/>
              <w:rPr>
                <w:lang w:eastAsia="zh-CN"/>
              </w:rPr>
            </w:pPr>
            <w:r>
              <w:rPr>
                <w:rFonts w:hint="eastAsia"/>
                <w:lang w:eastAsia="zh-CN"/>
              </w:rPr>
              <w:t>Y</w:t>
            </w:r>
            <w:r>
              <w:rPr>
                <w:lang w:eastAsia="zh-CN"/>
              </w:rPr>
              <w:t>es</w:t>
            </w:r>
          </w:p>
        </w:tc>
        <w:tc>
          <w:tcPr>
            <w:tcW w:w="6662" w:type="dxa"/>
            <w:shd w:val="clear" w:color="auto" w:fill="auto"/>
            <w:vAlign w:val="center"/>
          </w:tcPr>
          <w:p w14:paraId="74F749DE" w14:textId="6F8DCE37" w:rsidR="00FA4550" w:rsidRPr="00FA4550" w:rsidRDefault="00FA4550" w:rsidP="00FA4550">
            <w:pPr>
              <w:spacing w:afterLines="50" w:after="120" w:line="360" w:lineRule="auto"/>
            </w:pPr>
            <w:r w:rsidRPr="00FA4550">
              <w:rPr>
                <w:lang w:eastAsia="zh-CN"/>
              </w:rPr>
              <w:t xml:space="preserve">Based on our answers to the previous questions, we prefer that RTT-based PDC can be implicitly activated while TA-based PDC can be explicitly activated. The activation indications of these two methods are separate. Based on that, we think </w:t>
            </w:r>
            <w:r w:rsidR="00174A09">
              <w:rPr>
                <w:lang w:eastAsia="zh-CN"/>
              </w:rPr>
              <w:t>the case that</w:t>
            </w:r>
            <w:r w:rsidRPr="00FA4550">
              <w:rPr>
                <w:lang w:eastAsia="zh-CN"/>
              </w:rPr>
              <w:t xml:space="preserve"> </w:t>
            </w:r>
            <w:r w:rsidRPr="00FA4550">
              <w:t xml:space="preserve">RTT-based PDC and </w:t>
            </w:r>
            <w:r w:rsidRPr="00FA4550">
              <w:rPr>
                <w:lang w:eastAsia="zh-CN"/>
              </w:rPr>
              <w:t>TA-based PDC</w:t>
            </w:r>
            <w:r w:rsidRPr="00FA4550">
              <w:t xml:space="preserve"> are activated by unicast signaling at the same time</w:t>
            </w:r>
            <w:r w:rsidR="00174A09" w:rsidRPr="00FA4550">
              <w:rPr>
                <w:lang w:eastAsia="zh-CN"/>
              </w:rPr>
              <w:t xml:space="preserve"> can be avoided by NW implementation</w:t>
            </w:r>
            <w:r w:rsidRPr="00FA4550">
              <w:t xml:space="preserve">. </w:t>
            </w:r>
          </w:p>
          <w:p w14:paraId="2ABF9EDB" w14:textId="056AD28C" w:rsidR="00DD2D3C" w:rsidRPr="00FA4550" w:rsidRDefault="00FA4550" w:rsidP="00FA4550">
            <w:pPr>
              <w:spacing w:after="0" w:line="360" w:lineRule="auto"/>
              <w:rPr>
                <w:lang w:eastAsia="zh-CN"/>
              </w:rPr>
            </w:pPr>
            <w:r w:rsidRPr="00FA4550">
              <w:t xml:space="preserve">But it may be possible that TA-based PDC is activated by broadcast and later RTT-based PDC is activated by unicast (e.g., upon reception of </w:t>
            </w:r>
            <w:proofErr w:type="spellStart"/>
            <w:r w:rsidRPr="00FA4550">
              <w:t>gNB</w:t>
            </w:r>
            <w:proofErr w:type="spellEnd"/>
            <w:r w:rsidRPr="00FA4550">
              <w:t xml:space="preserve"> RTT measurement). Then activation of </w:t>
            </w:r>
            <w:r w:rsidR="00174A09">
              <w:t xml:space="preserve">UE side </w:t>
            </w:r>
            <w:r w:rsidRPr="00FA4550">
              <w:t>RTT-based PDC can implicitly deactivate the TA-based PDC for the certain UE.</w:t>
            </w:r>
            <w:r w:rsidRPr="00FA4550">
              <w:rPr>
                <w:lang w:eastAsia="zh-CN"/>
              </w:rPr>
              <w:t xml:space="preserve"> </w:t>
            </w:r>
          </w:p>
        </w:tc>
      </w:tr>
      <w:tr w:rsidR="00102989" w14:paraId="230E52A9" w14:textId="77777777" w:rsidTr="00D97784">
        <w:tc>
          <w:tcPr>
            <w:tcW w:w="1555" w:type="dxa"/>
            <w:shd w:val="clear" w:color="auto" w:fill="auto"/>
            <w:vAlign w:val="center"/>
          </w:tcPr>
          <w:p w14:paraId="2817F6CE" w14:textId="67A8E297" w:rsidR="00102989" w:rsidRDefault="00B8021B" w:rsidP="00D97784">
            <w:pPr>
              <w:spacing w:after="0" w:line="360" w:lineRule="auto"/>
            </w:pPr>
            <w:r>
              <w:t>CATT</w:t>
            </w:r>
          </w:p>
        </w:tc>
        <w:tc>
          <w:tcPr>
            <w:tcW w:w="1417" w:type="dxa"/>
            <w:shd w:val="clear" w:color="auto" w:fill="auto"/>
            <w:vAlign w:val="center"/>
          </w:tcPr>
          <w:p w14:paraId="3A63F3C2" w14:textId="6C77AF61" w:rsidR="00102989" w:rsidRDefault="00B8021B" w:rsidP="00D97784">
            <w:pPr>
              <w:spacing w:after="0" w:line="360" w:lineRule="auto"/>
            </w:pPr>
            <w:r>
              <w:t>No</w:t>
            </w:r>
          </w:p>
        </w:tc>
        <w:tc>
          <w:tcPr>
            <w:tcW w:w="6662" w:type="dxa"/>
            <w:shd w:val="clear" w:color="auto" w:fill="auto"/>
            <w:vAlign w:val="center"/>
          </w:tcPr>
          <w:p w14:paraId="278B38CA" w14:textId="44AD72BE" w:rsidR="00102989" w:rsidRDefault="00B8021B" w:rsidP="00E15FAD">
            <w:pPr>
              <w:spacing w:after="0" w:line="360" w:lineRule="auto"/>
            </w:pPr>
            <w:r>
              <w:t xml:space="preserve">Although we agree with above comment by ZTE, we disagree that, per Q9, </w:t>
            </w:r>
            <w:r w:rsidRPr="00B8021B">
              <w:t xml:space="preserve">both RTT-based PDC and TA-based PDC are </w:t>
            </w:r>
            <w:r w:rsidRPr="00E15FAD">
              <w:rPr>
                <w:u w:val="single"/>
              </w:rPr>
              <w:t>activated</w:t>
            </w:r>
            <w:r w:rsidRPr="00B8021B">
              <w:t xml:space="preserve"> at the same time</w:t>
            </w:r>
            <w:r>
              <w:t xml:space="preserve">. We rather understand the question as: both can be configured </w:t>
            </w:r>
            <w:r w:rsidR="00E15FAD">
              <w:t>concurrently</w:t>
            </w:r>
            <w:r>
              <w:t xml:space="preserve"> (although it might be a NW misconfiguration</w:t>
            </w:r>
            <w:proofErr w:type="gramStart"/>
            <w:r>
              <w:t>), but</w:t>
            </w:r>
            <w:proofErr w:type="gramEnd"/>
            <w:r>
              <w:t xml:space="preserve"> configuring a UE with </w:t>
            </w:r>
            <w:r w:rsidRPr="00FA4550">
              <w:t xml:space="preserve">RTT-based PDC </w:t>
            </w:r>
            <w:r>
              <w:t>shall</w:t>
            </w:r>
            <w:r w:rsidRPr="00FA4550">
              <w:t xml:space="preserve"> implicitly deactivate the TA-based PDC</w:t>
            </w:r>
            <w:r>
              <w:t xml:space="preserve">. </w:t>
            </w:r>
          </w:p>
        </w:tc>
      </w:tr>
      <w:tr w:rsidR="008B6F93" w14:paraId="417A3C03" w14:textId="77777777" w:rsidTr="00D97784">
        <w:tc>
          <w:tcPr>
            <w:tcW w:w="1555" w:type="dxa"/>
            <w:shd w:val="clear" w:color="auto" w:fill="auto"/>
            <w:vAlign w:val="center"/>
          </w:tcPr>
          <w:p w14:paraId="57C48E6D" w14:textId="39C77FED" w:rsidR="008B6F93" w:rsidRDefault="00346444" w:rsidP="00D97784">
            <w:pPr>
              <w:spacing w:after="0" w:line="360" w:lineRule="auto"/>
            </w:pPr>
            <w:r>
              <w:t>Ericsson</w:t>
            </w:r>
          </w:p>
        </w:tc>
        <w:tc>
          <w:tcPr>
            <w:tcW w:w="1417" w:type="dxa"/>
            <w:shd w:val="clear" w:color="auto" w:fill="auto"/>
            <w:vAlign w:val="center"/>
          </w:tcPr>
          <w:p w14:paraId="2A98BFD2" w14:textId="434EBBC1" w:rsidR="008B6F93" w:rsidRDefault="00346444" w:rsidP="00D97784">
            <w:pPr>
              <w:spacing w:after="0" w:line="360" w:lineRule="auto"/>
            </w:pPr>
            <w:r>
              <w:t>No</w:t>
            </w:r>
            <w:r w:rsidR="00E02FF7">
              <w:t xml:space="preserve"> as the baseline</w:t>
            </w:r>
          </w:p>
        </w:tc>
        <w:tc>
          <w:tcPr>
            <w:tcW w:w="6662" w:type="dxa"/>
            <w:shd w:val="clear" w:color="auto" w:fill="auto"/>
            <w:vAlign w:val="center"/>
          </w:tcPr>
          <w:p w14:paraId="4103950F" w14:textId="5AB0EC04" w:rsidR="008B6F93" w:rsidRDefault="00E02FF7" w:rsidP="00D97784">
            <w:pPr>
              <w:spacing w:after="0" w:line="360" w:lineRule="auto"/>
            </w:pPr>
            <w:r>
              <w:t xml:space="preserve">The two methods are introduced to meet different sync targets and so </w:t>
            </w:r>
            <w:r w:rsidR="00212404">
              <w:t>typically, it should not be activated at the same time for one UE.</w:t>
            </w:r>
          </w:p>
        </w:tc>
      </w:tr>
      <w:tr w:rsidR="008B6F93" w14:paraId="390BC30C" w14:textId="77777777" w:rsidTr="00D97784">
        <w:tc>
          <w:tcPr>
            <w:tcW w:w="1555" w:type="dxa"/>
            <w:shd w:val="clear" w:color="auto" w:fill="auto"/>
            <w:vAlign w:val="center"/>
          </w:tcPr>
          <w:p w14:paraId="3938CE23" w14:textId="4E738681" w:rsidR="008B6F93" w:rsidRPr="00324668" w:rsidRDefault="00324668" w:rsidP="00D97784">
            <w:pPr>
              <w:spacing w:after="0" w:line="360" w:lineRule="auto"/>
              <w:rPr>
                <w:rFonts w:eastAsia="ＭＳ 明朝"/>
              </w:rPr>
            </w:pPr>
            <w:r>
              <w:rPr>
                <w:rFonts w:eastAsia="ＭＳ 明朝" w:hint="eastAsia"/>
              </w:rPr>
              <w:t>DOCOMO</w:t>
            </w:r>
          </w:p>
        </w:tc>
        <w:tc>
          <w:tcPr>
            <w:tcW w:w="1417" w:type="dxa"/>
            <w:shd w:val="clear" w:color="auto" w:fill="auto"/>
            <w:vAlign w:val="center"/>
          </w:tcPr>
          <w:p w14:paraId="5348DC45" w14:textId="1C3A1571" w:rsidR="008B6F93" w:rsidRPr="00324668" w:rsidRDefault="00324668" w:rsidP="00D97784">
            <w:pPr>
              <w:spacing w:after="0" w:line="360" w:lineRule="auto"/>
              <w:rPr>
                <w:rFonts w:eastAsia="ＭＳ 明朝"/>
              </w:rPr>
            </w:pPr>
            <w:r>
              <w:rPr>
                <w:rFonts w:eastAsia="ＭＳ 明朝" w:hint="eastAsia"/>
              </w:rPr>
              <w:t>No</w:t>
            </w:r>
          </w:p>
        </w:tc>
        <w:tc>
          <w:tcPr>
            <w:tcW w:w="6662" w:type="dxa"/>
            <w:shd w:val="clear" w:color="auto" w:fill="auto"/>
            <w:vAlign w:val="center"/>
          </w:tcPr>
          <w:p w14:paraId="2D372ED1" w14:textId="047326CB" w:rsidR="008B6F93" w:rsidRPr="00324668" w:rsidRDefault="00324668" w:rsidP="00D97784">
            <w:pPr>
              <w:spacing w:after="0" w:line="360" w:lineRule="auto"/>
              <w:rPr>
                <w:rFonts w:eastAsia="ＭＳ 明朝"/>
              </w:rPr>
            </w:pPr>
            <w:r>
              <w:rPr>
                <w:rFonts w:eastAsia="ＭＳ 明朝"/>
              </w:rPr>
              <w:t>S</w:t>
            </w:r>
            <w:r>
              <w:rPr>
                <w:rFonts w:eastAsia="ＭＳ 明朝" w:hint="eastAsia"/>
              </w:rPr>
              <w:t>ame view with Ericsson.</w:t>
            </w:r>
          </w:p>
        </w:tc>
      </w:tr>
      <w:tr w:rsidR="00102989" w14:paraId="4A23E709" w14:textId="77777777" w:rsidTr="00D97784">
        <w:tc>
          <w:tcPr>
            <w:tcW w:w="1555" w:type="dxa"/>
            <w:shd w:val="clear" w:color="auto" w:fill="auto"/>
            <w:vAlign w:val="center"/>
          </w:tcPr>
          <w:p w14:paraId="7785D67D" w14:textId="780ED65E" w:rsidR="00102989" w:rsidRDefault="0020097E" w:rsidP="00D97784">
            <w:pPr>
              <w:spacing w:after="0" w:line="360" w:lineRule="auto"/>
            </w:pPr>
            <w:r>
              <w:t>Nokia</w:t>
            </w:r>
          </w:p>
        </w:tc>
        <w:tc>
          <w:tcPr>
            <w:tcW w:w="1417" w:type="dxa"/>
            <w:shd w:val="clear" w:color="auto" w:fill="auto"/>
            <w:vAlign w:val="center"/>
          </w:tcPr>
          <w:p w14:paraId="648262FB" w14:textId="707583E3" w:rsidR="00102989" w:rsidRDefault="0020097E" w:rsidP="00D97784">
            <w:pPr>
              <w:spacing w:after="0" w:line="360" w:lineRule="auto"/>
            </w:pPr>
            <w:r>
              <w:t>No</w:t>
            </w:r>
          </w:p>
        </w:tc>
        <w:tc>
          <w:tcPr>
            <w:tcW w:w="6662" w:type="dxa"/>
            <w:shd w:val="clear" w:color="auto" w:fill="auto"/>
            <w:vAlign w:val="center"/>
          </w:tcPr>
          <w:p w14:paraId="791C34D6" w14:textId="6751A016" w:rsidR="00102989" w:rsidRDefault="0020097E" w:rsidP="00D97784">
            <w:pPr>
              <w:spacing w:after="0" w:line="360" w:lineRule="auto"/>
            </w:pPr>
            <w:r>
              <w:t xml:space="preserve">We do not see any reason that a UE can be configured for both RTT and TA based PDC simultaneously. It can be that different UEs are configured for TA and RTT, but not both simultaneously. If the </w:t>
            </w:r>
            <w:proofErr w:type="spellStart"/>
            <w:r>
              <w:t>gNB</w:t>
            </w:r>
            <w:proofErr w:type="spellEnd"/>
            <w:r>
              <w:t xml:space="preserve"> needs to change the PDC method (</w:t>
            </w:r>
            <w:proofErr w:type="gramStart"/>
            <w:r>
              <w:t>e.g.</w:t>
            </w:r>
            <w:proofErr w:type="gramEnd"/>
            <w:r>
              <w:t xml:space="preserve"> from RTT to TA), e.g. if the TS error budget has changed, we think there is sufficient time for the </w:t>
            </w:r>
            <w:proofErr w:type="spellStart"/>
            <w:r>
              <w:t>gNB</w:t>
            </w:r>
            <w:proofErr w:type="spellEnd"/>
            <w:r>
              <w:t xml:space="preserve"> to first </w:t>
            </w:r>
            <w:proofErr w:type="spellStart"/>
            <w:r>
              <w:t>deconfigure</w:t>
            </w:r>
            <w:proofErr w:type="spellEnd"/>
            <w:r>
              <w:t xml:space="preserve"> RTT before activating UE-side PDC based on TA.</w:t>
            </w:r>
          </w:p>
        </w:tc>
      </w:tr>
      <w:tr w:rsidR="0038600C" w14:paraId="58C2EC93"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4DB950F"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16F22D8E" w14:textId="77777777" w:rsidR="0038600C" w:rsidRDefault="0038600C" w:rsidP="00130476">
            <w:pPr>
              <w:spacing w:after="0" w:line="360" w:lineRule="auto"/>
            </w:pPr>
            <w:r>
              <w:t>N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3CA508A" w14:textId="77777777" w:rsidR="0038600C" w:rsidRDefault="0038600C" w:rsidP="00130476">
            <w:pPr>
              <w:spacing w:after="0" w:line="360" w:lineRule="auto"/>
            </w:pPr>
            <w:r>
              <w:t xml:space="preserve">We don’t understand why the network shall activate RTT-based PDC and TA-based PDC at the same time. If TA-based PDC is sufficient, there is no point to waste resource on RTT based PDC. When RTT-based PDC is adopted for high accuracy scenario, there is no use of TA based PDC. As our answer to Q7, we think common indication combined with RTT-based configuration will clearly indicate which PDC mechanism shall be adopted by the UE without ambiguity. </w:t>
            </w:r>
          </w:p>
          <w:p w14:paraId="6380A190" w14:textId="77777777" w:rsidR="0038600C" w:rsidRDefault="0038600C" w:rsidP="00130476">
            <w:pPr>
              <w:spacing w:after="0" w:line="360" w:lineRule="auto"/>
            </w:pPr>
          </w:p>
        </w:tc>
      </w:tr>
      <w:tr w:rsidR="00962861" w14:paraId="5135295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77FC77A9" w14:textId="666E2438" w:rsidR="00962861" w:rsidRDefault="00962861" w:rsidP="00962861">
            <w:pPr>
              <w:spacing w:after="0" w:line="360" w:lineRule="auto"/>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B879318" w14:textId="2A705B7A" w:rsidR="00962861" w:rsidRDefault="00962861" w:rsidP="00962861">
            <w:pPr>
              <w:spacing w:after="0" w:line="360" w:lineRule="auto"/>
            </w:pPr>
            <w:r>
              <w:rPr>
                <w:rFonts w:eastAsia="ＭＳ 明朝" w:hint="eastAsia"/>
              </w:rPr>
              <w:t>N</w:t>
            </w:r>
            <w:r>
              <w:rPr>
                <w:rFonts w:eastAsia="ＭＳ 明朝"/>
              </w:rPr>
              <w:t>o</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0B22CD93" w14:textId="337216B6" w:rsidR="00962861" w:rsidRDefault="00962861" w:rsidP="00962861">
            <w:pPr>
              <w:spacing w:after="0" w:line="360" w:lineRule="auto"/>
            </w:pPr>
            <w:r>
              <w:rPr>
                <w:rFonts w:eastAsia="ＭＳ 明朝" w:hint="eastAsia"/>
              </w:rPr>
              <w:t>C</w:t>
            </w:r>
            <w:r>
              <w:rPr>
                <w:rFonts w:eastAsia="ＭＳ 明朝"/>
              </w:rPr>
              <w:t xml:space="preserve">o-existence of procedures seems to make </w:t>
            </w:r>
            <w:proofErr w:type="spellStart"/>
            <w:r>
              <w:rPr>
                <w:rFonts w:eastAsia="ＭＳ 明朝"/>
              </w:rPr>
              <w:t>IIoT</w:t>
            </w:r>
            <w:proofErr w:type="spellEnd"/>
            <w:r>
              <w:rPr>
                <w:rFonts w:eastAsia="ＭＳ 明朝"/>
              </w:rPr>
              <w:t xml:space="preserve"> system complex.</w:t>
            </w:r>
          </w:p>
        </w:tc>
      </w:tr>
      <w:tr w:rsidR="00962861" w14:paraId="6CBA737C"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32AC915D" w14:textId="77777777" w:rsidR="00962861" w:rsidRDefault="00962861" w:rsidP="00962861">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515EA6" w14:textId="77777777" w:rsidR="00962861" w:rsidRDefault="00962861" w:rsidP="00962861">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9A8D32E" w14:textId="77777777" w:rsidR="00962861" w:rsidRDefault="00962861" w:rsidP="00962861">
            <w:pPr>
              <w:spacing w:after="0" w:line="360" w:lineRule="auto"/>
            </w:pPr>
          </w:p>
        </w:tc>
      </w:tr>
    </w:tbl>
    <w:p w14:paraId="5E631052" w14:textId="77777777" w:rsidR="00102989" w:rsidRDefault="00102989" w:rsidP="00102989">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33FB74F8" w14:textId="77777777" w:rsidR="00102989" w:rsidRPr="00F700CD" w:rsidRDefault="00102989" w:rsidP="00F700CD">
      <w:pPr>
        <w:rPr>
          <w:lang w:val="en-GB" w:eastAsia="zh-CN"/>
        </w:rPr>
      </w:pPr>
    </w:p>
    <w:p w14:paraId="73F1A930" w14:textId="086B1B94" w:rsidR="004C1073" w:rsidRDefault="004C1073" w:rsidP="007621BA">
      <w:pPr>
        <w:pStyle w:val="2"/>
        <w:tabs>
          <w:tab w:val="left" w:pos="540"/>
        </w:tabs>
        <w:ind w:left="2520" w:hanging="2520"/>
        <w:rPr>
          <w:sz w:val="28"/>
          <w:szCs w:val="28"/>
          <w:lang w:eastAsia="zh-CN"/>
        </w:rPr>
      </w:pPr>
      <w:r>
        <w:rPr>
          <w:rFonts w:hint="eastAsia"/>
          <w:sz w:val="28"/>
          <w:szCs w:val="28"/>
          <w:lang w:eastAsia="zh-CN"/>
        </w:rPr>
        <w:t>UE</w:t>
      </w:r>
      <w:r>
        <w:rPr>
          <w:sz w:val="28"/>
          <w:szCs w:val="28"/>
          <w:lang w:eastAsia="zh-CN"/>
        </w:rPr>
        <w:t xml:space="preserve"> </w:t>
      </w:r>
      <w:r>
        <w:rPr>
          <w:rFonts w:hint="eastAsia"/>
          <w:sz w:val="28"/>
          <w:szCs w:val="28"/>
          <w:lang w:eastAsia="zh-CN"/>
        </w:rPr>
        <w:t>capability</w:t>
      </w:r>
    </w:p>
    <w:p w14:paraId="6836D098" w14:textId="11386A67" w:rsidR="00E2384A" w:rsidRPr="00E2384A" w:rsidRDefault="00E2384A" w:rsidP="00E2384A">
      <w:pPr>
        <w:rPr>
          <w:lang w:val="en-GB" w:eastAsia="zh-CN"/>
        </w:rPr>
      </w:pPr>
      <w:r>
        <w:rPr>
          <w:rFonts w:hint="eastAsia"/>
          <w:lang w:val="en-GB" w:eastAsia="zh-CN"/>
        </w:rPr>
        <w:t>T</w:t>
      </w:r>
      <w:r>
        <w:rPr>
          <w:lang w:val="en-GB" w:eastAsia="zh-CN"/>
        </w:rPr>
        <w:t>he following proposals or description have been mentioned on the issue of UE capability report.</w:t>
      </w:r>
    </w:p>
    <w:tbl>
      <w:tblPr>
        <w:tblStyle w:val="af8"/>
        <w:tblW w:w="9634" w:type="dxa"/>
        <w:tblLook w:val="04A0" w:firstRow="1" w:lastRow="0" w:firstColumn="1" w:lastColumn="0" w:noHBand="0" w:noVBand="1"/>
      </w:tblPr>
      <w:tblGrid>
        <w:gridCol w:w="1555"/>
        <w:gridCol w:w="8079"/>
      </w:tblGrid>
      <w:tr w:rsidR="008D23F2" w:rsidRPr="008D23F2" w14:paraId="65056AE0" w14:textId="77777777" w:rsidTr="008D23F2">
        <w:tc>
          <w:tcPr>
            <w:tcW w:w="1555" w:type="dxa"/>
          </w:tcPr>
          <w:p w14:paraId="07E79EB3"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Contributions</w:t>
            </w:r>
          </w:p>
        </w:tc>
        <w:tc>
          <w:tcPr>
            <w:tcW w:w="8079" w:type="dxa"/>
          </w:tcPr>
          <w:p w14:paraId="5BBFE9F4" w14:textId="77777777" w:rsidR="008D23F2" w:rsidRPr="008D23F2" w:rsidRDefault="008D23F2" w:rsidP="008D23F2">
            <w:pPr>
              <w:spacing w:after="100"/>
              <w:jc w:val="center"/>
              <w:rPr>
                <w:rFonts w:eastAsiaTheme="minorEastAsia"/>
                <w:b/>
                <w:lang w:val="en-GB" w:eastAsia="zh-CN"/>
              </w:rPr>
            </w:pPr>
            <w:r w:rsidRPr="008D23F2">
              <w:rPr>
                <w:rFonts w:eastAsiaTheme="minorEastAsia"/>
                <w:b/>
                <w:lang w:val="en-GB" w:eastAsia="zh-CN"/>
              </w:rPr>
              <w:t>Related proposals</w:t>
            </w:r>
          </w:p>
        </w:tc>
      </w:tr>
      <w:tr w:rsidR="008D23F2" w14:paraId="6749BBCB" w14:textId="77777777" w:rsidTr="008D23F2">
        <w:tc>
          <w:tcPr>
            <w:tcW w:w="1555" w:type="dxa"/>
          </w:tcPr>
          <w:p w14:paraId="1BE1FB4E" w14:textId="1187D27A" w:rsidR="008D23F2" w:rsidRDefault="008D23F2" w:rsidP="00AA7CAF">
            <w:pPr>
              <w:spacing w:after="100"/>
              <w:rPr>
                <w:rFonts w:eastAsiaTheme="minorEastAsia"/>
                <w:lang w:val="en-GB" w:eastAsia="zh-CN"/>
              </w:rPr>
            </w:pPr>
            <w:r>
              <w:t>R2-2200678[</w:t>
            </w:r>
            <w:r w:rsidR="00410FE4">
              <w:t>8</w:t>
            </w:r>
            <w:r>
              <w:t>]</w:t>
            </w:r>
          </w:p>
        </w:tc>
        <w:tc>
          <w:tcPr>
            <w:tcW w:w="8079" w:type="dxa"/>
          </w:tcPr>
          <w:p w14:paraId="47729057" w14:textId="372278C1" w:rsidR="008D23F2" w:rsidRPr="003D265D" w:rsidRDefault="008D23F2" w:rsidP="00685C0A">
            <w:pPr>
              <w:jc w:val="both"/>
              <w:rPr>
                <w:b/>
              </w:rPr>
            </w:pPr>
            <w:r>
              <w:rPr>
                <w:b/>
              </w:rPr>
              <w:t xml:space="preserve">Proposal </w:t>
            </w:r>
            <w:r>
              <w:rPr>
                <w:rFonts w:eastAsia="SimSun" w:hint="eastAsia"/>
                <w:b/>
              </w:rPr>
              <w:t>5</w:t>
            </w:r>
            <w:r>
              <w:rPr>
                <w:b/>
              </w:rPr>
              <w:t xml:space="preserve">: </w:t>
            </w:r>
            <w:r>
              <w:rPr>
                <w:rFonts w:hint="eastAsia"/>
                <w:b/>
              </w:rPr>
              <w:t xml:space="preserve">R17 UE </w:t>
            </w:r>
            <w:r>
              <w:rPr>
                <w:b/>
              </w:rPr>
              <w:t xml:space="preserve">needs to report its capability of supporting </w:t>
            </w:r>
            <w:r>
              <w:rPr>
                <w:rFonts w:eastAsia="SimSun" w:hint="eastAsia"/>
                <w:b/>
              </w:rPr>
              <w:t>PDC</w:t>
            </w:r>
            <w:r>
              <w:rPr>
                <w:rFonts w:hint="eastAsia"/>
                <w:b/>
              </w:rPr>
              <w:t>.</w:t>
            </w:r>
          </w:p>
        </w:tc>
      </w:tr>
      <w:tr w:rsidR="008D23F2" w14:paraId="204AAA40" w14:textId="77777777" w:rsidTr="008D23F2">
        <w:tc>
          <w:tcPr>
            <w:tcW w:w="1555" w:type="dxa"/>
          </w:tcPr>
          <w:p w14:paraId="72D9874D" w14:textId="22A23E75" w:rsidR="008D23F2" w:rsidRDefault="008D23F2" w:rsidP="00685C0A">
            <w:pPr>
              <w:spacing w:after="100"/>
            </w:pPr>
            <w:r>
              <w:t>R2-2200761</w:t>
            </w:r>
            <w:r w:rsidR="006C471B">
              <w:t>[</w:t>
            </w:r>
            <w:r w:rsidR="00410FE4">
              <w:t>9</w:t>
            </w:r>
            <w:r w:rsidR="006C471B">
              <w:t>]</w:t>
            </w:r>
          </w:p>
        </w:tc>
        <w:tc>
          <w:tcPr>
            <w:tcW w:w="8079" w:type="dxa"/>
          </w:tcPr>
          <w:p w14:paraId="1E2876E8" w14:textId="4CBB548A" w:rsidR="008D23F2" w:rsidRPr="006C471B" w:rsidRDefault="008D23F2" w:rsidP="006C471B">
            <w:pPr>
              <w:widowControl w:val="0"/>
              <w:overflowPunct/>
              <w:autoSpaceDE/>
              <w:autoSpaceDN/>
              <w:adjustRightInd/>
              <w:spacing w:after="0"/>
              <w:jc w:val="both"/>
            </w:pPr>
            <w:r w:rsidRPr="002A63B3">
              <w:t>Capability transfer</w:t>
            </w:r>
            <w:r>
              <w:t xml:space="preserve"> procedure</w:t>
            </w:r>
            <w:r w:rsidRPr="002A63B3">
              <w:t xml:space="preserve"> </w:t>
            </w:r>
            <w:r>
              <w:t xml:space="preserve">maybe needed </w:t>
            </w:r>
            <w:r w:rsidRPr="002A63B3">
              <w:t>to indicate gNB that UE</w:t>
            </w:r>
            <w:r w:rsidR="006C471B">
              <w:t xml:space="preserve"> has RTT based PDC capability. </w:t>
            </w:r>
          </w:p>
        </w:tc>
      </w:tr>
      <w:tr w:rsidR="008D23F2" w14:paraId="38ECAED0" w14:textId="77777777" w:rsidTr="008D23F2">
        <w:tc>
          <w:tcPr>
            <w:tcW w:w="1555" w:type="dxa"/>
          </w:tcPr>
          <w:p w14:paraId="4B1AC081" w14:textId="4558D189" w:rsidR="008D23F2" w:rsidRDefault="008D23F2" w:rsidP="00685C0A">
            <w:pPr>
              <w:spacing w:after="100"/>
            </w:pPr>
            <w:r>
              <w:t>R2-2200926</w:t>
            </w:r>
            <w:r w:rsidR="006C471B">
              <w:t>[</w:t>
            </w:r>
            <w:r w:rsidR="00410FE4">
              <w:t>11</w:t>
            </w:r>
            <w:r w:rsidR="006C471B">
              <w:t>]</w:t>
            </w:r>
          </w:p>
        </w:tc>
        <w:tc>
          <w:tcPr>
            <w:tcW w:w="8079" w:type="dxa"/>
          </w:tcPr>
          <w:p w14:paraId="5C57F106" w14:textId="639D09B1" w:rsidR="008D23F2" w:rsidRPr="008D23F2" w:rsidRDefault="008D23F2" w:rsidP="006C471B">
            <w:pPr>
              <w:pStyle w:val="Proposal"/>
              <w:numPr>
                <w:ilvl w:val="0"/>
                <w:numId w:val="0"/>
              </w:numPr>
              <w:tabs>
                <w:tab w:val="clear" w:pos="567"/>
              </w:tabs>
              <w:overflowPunct/>
              <w:autoSpaceDE/>
              <w:autoSpaceDN/>
              <w:adjustRightInd/>
              <w:spacing w:after="200"/>
              <w:jc w:val="left"/>
              <w:textAlignment w:val="auto"/>
              <w:rPr>
                <w:rFonts w:ascii="Times New Roman" w:hAnsi="Times New Roman"/>
              </w:rPr>
            </w:pPr>
            <w:bookmarkStart w:id="4" w:name="_Toc92802975"/>
            <w:r w:rsidRPr="008D23F2">
              <w:rPr>
                <w:rFonts w:ascii="Times New Roman" w:hAnsi="Times New Roman"/>
              </w:rPr>
              <w:t>Proposal 6 Introduce a</w:t>
            </w:r>
            <w:r w:rsidRPr="008D23F2">
              <w:rPr>
                <w:rFonts w:ascii="Times New Roman" w:hAnsi="Times New Roman"/>
                <w:lang w:val="en-US"/>
              </w:rPr>
              <w:t xml:space="preserve"> new UE feature to report whether the UE supports </w:t>
            </w:r>
            <w:r w:rsidRPr="008D23F2">
              <w:rPr>
                <w:rFonts w:ascii="Times New Roman" w:hAnsi="Times New Roman"/>
              </w:rPr>
              <w:t>the propagation delay compensation. Meanwhile, it depends on RAN1 to decide whether any UE capability is needed on</w:t>
            </w:r>
            <w:r w:rsidRPr="008D23F2">
              <w:rPr>
                <w:rFonts w:ascii="Times New Roman" w:hAnsi="Times New Roman"/>
                <w:lang w:val="en-US"/>
              </w:rPr>
              <w:t xml:space="preserve"> </w:t>
            </w:r>
            <w:r w:rsidRPr="008D23F2">
              <w:rPr>
                <w:rFonts w:ascii="Times New Roman" w:hAnsi="Times New Roman"/>
              </w:rPr>
              <w:t>the propagation delay estimation.</w:t>
            </w:r>
            <w:bookmarkEnd w:id="4"/>
            <w:r w:rsidRPr="008D23F2">
              <w:rPr>
                <w:rFonts w:ascii="Times New Roman" w:hAnsi="Times New Roman"/>
              </w:rPr>
              <w:t xml:space="preserve"> </w:t>
            </w:r>
          </w:p>
        </w:tc>
      </w:tr>
      <w:tr w:rsidR="008D23F2" w14:paraId="5674AD92" w14:textId="77777777" w:rsidTr="008D23F2">
        <w:tc>
          <w:tcPr>
            <w:tcW w:w="1555" w:type="dxa"/>
          </w:tcPr>
          <w:p w14:paraId="26EB5584" w14:textId="5CEA7CE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016</w:t>
            </w:r>
            <w:r w:rsidR="006C471B">
              <w:t>[</w:t>
            </w:r>
            <w:r w:rsidR="00410FE4">
              <w:t>14</w:t>
            </w:r>
            <w:r w:rsidR="006C471B">
              <w:t>]</w:t>
            </w:r>
          </w:p>
        </w:tc>
        <w:tc>
          <w:tcPr>
            <w:tcW w:w="8079" w:type="dxa"/>
          </w:tcPr>
          <w:p w14:paraId="2D3C7D19" w14:textId="1A89C450" w:rsidR="008D23F2" w:rsidRPr="008D23F2" w:rsidRDefault="008D23F2" w:rsidP="008D23F2">
            <w:pPr>
              <w:rPr>
                <w:b/>
                <w:bCs/>
              </w:rPr>
            </w:pPr>
            <w:r w:rsidRPr="0065553E">
              <w:rPr>
                <w:b/>
                <w:bCs/>
              </w:rPr>
              <w:t xml:space="preserve">Proposal 3: A new RTT high-accuracy PDC UE capability is introduced. </w:t>
            </w:r>
          </w:p>
        </w:tc>
      </w:tr>
      <w:tr w:rsidR="008D23F2" w14:paraId="568CC35A" w14:textId="77777777" w:rsidTr="008D23F2">
        <w:tc>
          <w:tcPr>
            <w:tcW w:w="1555" w:type="dxa"/>
          </w:tcPr>
          <w:p w14:paraId="6E29F107" w14:textId="22E0B448" w:rsidR="008D23F2" w:rsidRPr="00DF62D2" w:rsidRDefault="008D23F2" w:rsidP="00685C0A">
            <w:pPr>
              <w:spacing w:after="100"/>
              <w:rPr>
                <w:rFonts w:eastAsiaTheme="minorEastAsia"/>
                <w:lang w:eastAsia="zh-CN"/>
              </w:rPr>
            </w:pPr>
            <w:r>
              <w:t>R2-220</w:t>
            </w:r>
            <w:r>
              <w:rPr>
                <w:rFonts w:eastAsiaTheme="minorEastAsia" w:hint="eastAsia"/>
                <w:lang w:eastAsia="zh-CN"/>
              </w:rPr>
              <w:t>1</w:t>
            </w:r>
            <w:r>
              <w:rPr>
                <w:rFonts w:eastAsiaTheme="minorEastAsia"/>
                <w:lang w:eastAsia="zh-CN"/>
              </w:rPr>
              <w:t>263</w:t>
            </w:r>
            <w:r w:rsidR="006C471B">
              <w:t>[</w:t>
            </w:r>
            <w:r w:rsidR="00410FE4">
              <w:t>15</w:t>
            </w:r>
            <w:r w:rsidR="006C471B">
              <w:t>]</w:t>
            </w:r>
          </w:p>
        </w:tc>
        <w:tc>
          <w:tcPr>
            <w:tcW w:w="8079" w:type="dxa"/>
          </w:tcPr>
          <w:p w14:paraId="5A109805" w14:textId="323CF1F4" w:rsidR="008D23F2" w:rsidRPr="008D23F2" w:rsidRDefault="008D23F2" w:rsidP="008D23F2">
            <w:pPr>
              <w:rPr>
                <w:b/>
                <w:bCs/>
                <w:szCs w:val="22"/>
                <w:lang w:val="en-US"/>
              </w:rPr>
            </w:pPr>
            <w:bookmarkStart w:id="5" w:name="_Toc85796267"/>
            <w:r>
              <w:rPr>
                <w:rFonts w:hint="eastAsia"/>
                <w:b/>
                <w:bCs/>
                <w:szCs w:val="22"/>
                <w:lang w:val="en-US"/>
              </w:rPr>
              <w:t xml:space="preserve">Proposal </w:t>
            </w:r>
            <w:r>
              <w:rPr>
                <w:b/>
                <w:bCs/>
                <w:szCs w:val="22"/>
                <w:lang w:val="en-US"/>
              </w:rPr>
              <w:t>10</w:t>
            </w:r>
            <w:r>
              <w:rPr>
                <w:rFonts w:hint="eastAsia"/>
                <w:b/>
                <w:bCs/>
                <w:szCs w:val="22"/>
                <w:lang w:val="en-US"/>
              </w:rPr>
              <w:t>: Introduce sep</w:t>
            </w:r>
            <w:r>
              <w:rPr>
                <w:b/>
                <w:bCs/>
                <w:szCs w:val="22"/>
                <w:lang w:val="en-US"/>
              </w:rPr>
              <w:t>a</w:t>
            </w:r>
            <w:r>
              <w:rPr>
                <w:rFonts w:hint="eastAsia"/>
                <w:b/>
                <w:bCs/>
                <w:szCs w:val="22"/>
                <w:lang w:val="en-US"/>
              </w:rPr>
              <w:t>rate UE capabilities on the support of legacy TA-based PDC and RTT-based PDC, respectively.</w:t>
            </w:r>
            <w:bookmarkEnd w:id="5"/>
          </w:p>
        </w:tc>
      </w:tr>
    </w:tbl>
    <w:p w14:paraId="5C140A9A" w14:textId="77777777" w:rsidR="00AA7CAF" w:rsidRPr="00AA7CAF" w:rsidRDefault="00AA7CAF" w:rsidP="00AA7CAF">
      <w:pPr>
        <w:rPr>
          <w:lang w:val="en-GB" w:eastAsia="zh-CN"/>
        </w:rPr>
      </w:pPr>
    </w:p>
    <w:p w14:paraId="5FCBD016" w14:textId="406B4730" w:rsidR="00B86C66" w:rsidRPr="00F40991" w:rsidRDefault="00B86C66" w:rsidP="00B86C66">
      <w:pPr>
        <w:pStyle w:val="ab"/>
        <w:rPr>
          <w:rFonts w:eastAsia="Arial Unicode MS"/>
          <w:b/>
          <w:lang w:eastAsia="zh-CN"/>
        </w:rPr>
      </w:pPr>
      <w:r w:rsidRPr="00A85DB5">
        <w:rPr>
          <w:b/>
        </w:rPr>
        <w:t>Q</w:t>
      </w:r>
      <w:r w:rsidR="008B6F93">
        <w:rPr>
          <w:b/>
        </w:rPr>
        <w:t>10</w:t>
      </w:r>
      <w:r w:rsidRPr="00A85DB5">
        <w:rPr>
          <w:b/>
        </w:rPr>
        <w:t xml:space="preserve">: </w:t>
      </w:r>
      <w:r>
        <w:rPr>
          <w:rFonts w:hint="eastAsia"/>
          <w:b/>
          <w:lang w:eastAsia="zh-CN"/>
        </w:rPr>
        <w:t>C</w:t>
      </w:r>
      <w:r w:rsidRPr="00A85DB5">
        <w:rPr>
          <w:b/>
        </w:rPr>
        <w:t>ompanies are invited to indicate</w:t>
      </w:r>
      <w:r>
        <w:rPr>
          <w:b/>
        </w:rPr>
        <w:t xml:space="preserve"> </w:t>
      </w:r>
      <w:r>
        <w:rPr>
          <w:rFonts w:hint="eastAsia"/>
          <w:b/>
          <w:lang w:eastAsia="zh-CN"/>
        </w:rPr>
        <w:t>which</w:t>
      </w:r>
      <w:r>
        <w:rPr>
          <w:b/>
          <w:lang w:eastAsia="zh-CN"/>
        </w:rPr>
        <w:t xml:space="preserve"> </w:t>
      </w:r>
      <w:r>
        <w:rPr>
          <w:rFonts w:hint="eastAsia"/>
          <w:b/>
          <w:lang w:eastAsia="zh-CN"/>
        </w:rPr>
        <w:t>option</w:t>
      </w:r>
      <w:r>
        <w:rPr>
          <w:b/>
          <w:lang w:eastAsia="zh-CN"/>
        </w:rPr>
        <w:t xml:space="preserve"> </w:t>
      </w:r>
      <w:r>
        <w:rPr>
          <w:rFonts w:hint="eastAsia"/>
          <w:b/>
          <w:lang w:eastAsia="zh-CN"/>
        </w:rPr>
        <w:t>below</w:t>
      </w:r>
      <w:r>
        <w:rPr>
          <w:b/>
          <w:lang w:eastAsia="zh-CN"/>
        </w:rPr>
        <w:t xml:space="preserve"> </w:t>
      </w:r>
      <w:r>
        <w:rPr>
          <w:rFonts w:hint="eastAsia"/>
          <w:b/>
          <w:lang w:eastAsia="zh-CN"/>
        </w:rPr>
        <w:t>can</w:t>
      </w:r>
      <w:r>
        <w:rPr>
          <w:b/>
          <w:lang w:eastAsia="zh-CN"/>
        </w:rPr>
        <w:t xml:space="preserve"> </w:t>
      </w:r>
      <w:r>
        <w:rPr>
          <w:rFonts w:hint="eastAsia"/>
          <w:b/>
          <w:lang w:eastAsia="zh-CN"/>
        </w:rPr>
        <w:t>be</w:t>
      </w:r>
      <w:r>
        <w:rPr>
          <w:b/>
          <w:lang w:eastAsia="zh-CN"/>
        </w:rPr>
        <w:t xml:space="preserve"> </w:t>
      </w:r>
      <w:r>
        <w:rPr>
          <w:rFonts w:hint="eastAsia"/>
          <w:b/>
          <w:lang w:eastAsia="zh-CN"/>
        </w:rPr>
        <w:t>agreed</w:t>
      </w:r>
      <w:r>
        <w:rPr>
          <w:b/>
          <w:lang w:eastAsia="zh-CN"/>
        </w:rPr>
        <w:t xml:space="preserve"> </w:t>
      </w:r>
      <w:r>
        <w:rPr>
          <w:rFonts w:hint="eastAsia"/>
          <w:b/>
          <w:lang w:eastAsia="zh-CN"/>
        </w:rPr>
        <w:t>for</w:t>
      </w:r>
      <w:r>
        <w:rPr>
          <w:b/>
          <w:lang w:eastAsia="zh-CN"/>
        </w:rPr>
        <w:t xml:space="preserve"> </w:t>
      </w:r>
      <w:r>
        <w:rPr>
          <w:rFonts w:hint="eastAsia"/>
          <w:b/>
          <w:lang w:eastAsia="zh-CN"/>
        </w:rPr>
        <w:t>R17</w:t>
      </w:r>
      <w:r>
        <w:rPr>
          <w:b/>
          <w:lang w:eastAsia="zh-CN"/>
        </w:rPr>
        <w:t xml:space="preserve"> </w:t>
      </w:r>
      <w:r>
        <w:rPr>
          <w:rFonts w:hint="eastAsia"/>
          <w:b/>
          <w:lang w:eastAsia="zh-CN"/>
        </w:rPr>
        <w:t>UE</w:t>
      </w:r>
      <w:r>
        <w:rPr>
          <w:b/>
          <w:lang w:eastAsia="zh-CN"/>
        </w:rPr>
        <w:t xml:space="preserve"> </w:t>
      </w:r>
      <w:r>
        <w:rPr>
          <w:rFonts w:hint="eastAsia"/>
          <w:b/>
          <w:lang w:eastAsia="zh-CN"/>
        </w:rPr>
        <w:t>capability</w:t>
      </w:r>
      <w:r>
        <w:rPr>
          <w:b/>
        </w:rPr>
        <w:t xml:space="preserve"> </w:t>
      </w:r>
      <w:r>
        <w:rPr>
          <w:rFonts w:hint="eastAsia"/>
          <w:b/>
          <w:lang w:eastAsia="zh-CN"/>
        </w:rPr>
        <w:t>of</w:t>
      </w:r>
      <w:r>
        <w:rPr>
          <w:b/>
          <w:lang w:eastAsia="zh-CN"/>
        </w:rPr>
        <w:t xml:space="preserve"> </w:t>
      </w:r>
      <w:r>
        <w:rPr>
          <w:rFonts w:hint="eastAsia"/>
          <w:b/>
          <w:lang w:eastAsia="zh-CN"/>
        </w:rPr>
        <w:t>supporting</w:t>
      </w:r>
      <w:r>
        <w:rPr>
          <w:b/>
          <w:lang w:eastAsia="zh-CN"/>
        </w:rPr>
        <w:t xml:space="preserve"> </w:t>
      </w:r>
      <w:r>
        <w:rPr>
          <w:rFonts w:hint="eastAsia"/>
          <w:b/>
          <w:lang w:eastAsia="zh-CN"/>
        </w:rPr>
        <w:t>PDC</w:t>
      </w:r>
      <w:r>
        <w:rPr>
          <w:rFonts w:eastAsia="Arial Unicode MS"/>
          <w:b/>
        </w:rPr>
        <w:t>?</w:t>
      </w:r>
    </w:p>
    <w:p w14:paraId="0236C1ED" w14:textId="2880E250" w:rsidR="00DD2D3C" w:rsidRDefault="00B86C66"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 xml:space="preserve">Option1: </w:t>
      </w:r>
      <w:r w:rsidR="00DD2D3C" w:rsidRPr="00B86C66">
        <w:rPr>
          <w:rFonts w:eastAsia="SimSun" w:hint="eastAsia"/>
          <w:b/>
          <w:color w:val="000000"/>
          <w:lang w:eastAsia="ja-JP"/>
        </w:rPr>
        <w:t>Only</w:t>
      </w:r>
      <w:r w:rsidR="00DD2D3C" w:rsidRPr="00B86C66">
        <w:rPr>
          <w:rFonts w:eastAsia="SimSun"/>
          <w:b/>
          <w:color w:val="000000"/>
          <w:lang w:eastAsia="ja-JP"/>
        </w:rPr>
        <w:t xml:space="preserve"> </w:t>
      </w:r>
      <w:r w:rsidR="00DD2D3C" w:rsidRPr="00B86C66">
        <w:rPr>
          <w:rFonts w:eastAsia="SimSun" w:hint="eastAsia"/>
          <w:b/>
          <w:color w:val="000000"/>
          <w:lang w:eastAsia="ja-JP"/>
        </w:rPr>
        <w:t>a</w:t>
      </w:r>
      <w:r w:rsidR="00DD2D3C" w:rsidRPr="00B86C66">
        <w:rPr>
          <w:rFonts w:eastAsia="SimSun"/>
          <w:b/>
          <w:color w:val="000000"/>
          <w:lang w:eastAsia="ja-JP"/>
        </w:rPr>
        <w:t xml:space="preserve"> </w:t>
      </w:r>
      <w:r w:rsidR="00DD2D3C" w:rsidRPr="00B86C66">
        <w:rPr>
          <w:rFonts w:eastAsia="SimSun" w:hint="eastAsia"/>
          <w:b/>
          <w:color w:val="000000"/>
          <w:lang w:eastAsia="ja-JP"/>
        </w:rPr>
        <w:t>capability</w:t>
      </w:r>
      <w:r w:rsidR="00DD2D3C" w:rsidRPr="00B86C66">
        <w:rPr>
          <w:rFonts w:eastAsia="SimSun"/>
          <w:b/>
          <w:color w:val="000000"/>
          <w:lang w:eastAsia="ja-JP"/>
        </w:rPr>
        <w:t xml:space="preserve"> </w:t>
      </w:r>
      <w:r w:rsidR="00DD2D3C" w:rsidRPr="00B86C66">
        <w:rPr>
          <w:rFonts w:eastAsia="SimSun" w:hint="eastAsia"/>
          <w:b/>
          <w:color w:val="000000"/>
          <w:lang w:eastAsia="ja-JP"/>
        </w:rPr>
        <w:t>of</w:t>
      </w:r>
      <w:r w:rsidR="00DD2D3C" w:rsidRPr="00B86C66">
        <w:rPr>
          <w:rFonts w:eastAsia="SimSun"/>
          <w:b/>
          <w:color w:val="000000"/>
          <w:lang w:eastAsia="ja-JP"/>
        </w:rPr>
        <w:t xml:space="preserve"> </w:t>
      </w:r>
      <w:r w:rsidR="00DD2D3C" w:rsidRPr="00B86C66">
        <w:rPr>
          <w:rFonts w:eastAsia="SimSun" w:hint="eastAsia"/>
          <w:b/>
          <w:color w:val="000000"/>
          <w:lang w:eastAsia="ja-JP"/>
        </w:rPr>
        <w:t>supporting</w:t>
      </w:r>
      <w:r w:rsidR="00DD2D3C" w:rsidRPr="00B86C66">
        <w:rPr>
          <w:rFonts w:eastAsia="SimSun"/>
          <w:b/>
          <w:color w:val="000000"/>
          <w:lang w:eastAsia="ja-JP"/>
        </w:rPr>
        <w:t xml:space="preserve"> </w:t>
      </w:r>
      <w:r w:rsidR="00DD2D3C" w:rsidRPr="00B86C66">
        <w:rPr>
          <w:rFonts w:eastAsia="SimSun" w:hint="eastAsia"/>
          <w:b/>
          <w:color w:val="000000"/>
          <w:lang w:eastAsia="ja-JP"/>
        </w:rPr>
        <w:t>PDC</w:t>
      </w:r>
      <w:r w:rsidR="00FA4550">
        <w:rPr>
          <w:rFonts w:eastAsia="SimSun"/>
          <w:b/>
          <w:color w:val="000000"/>
          <w:lang w:eastAsia="ja-JP"/>
        </w:rPr>
        <w:t xml:space="preserve"> </w:t>
      </w:r>
    </w:p>
    <w:p w14:paraId="28FAD47B" w14:textId="5E403063" w:rsidR="00B86C66" w:rsidRPr="00B86C66" w:rsidRDefault="00DD2D3C"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hint="eastAsia"/>
          <w:b/>
          <w:color w:val="000000"/>
          <w:lang w:eastAsia="zh-CN"/>
        </w:rPr>
        <w:t>2:</w:t>
      </w:r>
      <w:r w:rsidR="00FA4550" w:rsidRPr="00B86C66">
        <w:rPr>
          <w:rFonts w:eastAsia="SimSun" w:hint="eastAsia"/>
          <w:b/>
          <w:color w:val="000000"/>
          <w:lang w:eastAsia="ja-JP"/>
        </w:rPr>
        <w:t xml:space="preserve"> </w:t>
      </w:r>
      <w:r w:rsidR="00B86C66" w:rsidRPr="00B86C66">
        <w:rPr>
          <w:rFonts w:eastAsia="SimSun" w:hint="eastAsia"/>
          <w:b/>
          <w:color w:val="000000"/>
          <w:lang w:eastAsia="ja-JP"/>
        </w:rPr>
        <w:t>Only</w:t>
      </w:r>
      <w:r w:rsidR="00B86C66" w:rsidRPr="00B86C66">
        <w:rPr>
          <w:rFonts w:eastAsia="SimSun"/>
          <w:b/>
          <w:color w:val="000000"/>
          <w:lang w:eastAsia="ja-JP"/>
        </w:rPr>
        <w:t xml:space="preserve"> </w:t>
      </w:r>
      <w:r w:rsidR="00B86C66" w:rsidRPr="00B86C66">
        <w:rPr>
          <w:rFonts w:eastAsia="SimSun" w:hint="eastAsia"/>
          <w:b/>
          <w:color w:val="000000"/>
          <w:lang w:eastAsia="ja-JP"/>
        </w:rPr>
        <w:t>a</w:t>
      </w:r>
      <w:r w:rsidR="00B86C66" w:rsidRPr="00B86C66">
        <w:rPr>
          <w:rFonts w:eastAsia="SimSun"/>
          <w:b/>
          <w:color w:val="000000"/>
          <w:lang w:eastAsia="ja-JP"/>
        </w:rPr>
        <w:t xml:space="preserve"> </w:t>
      </w:r>
      <w:r w:rsidR="00B86C66" w:rsidRPr="00B86C66">
        <w:rPr>
          <w:rFonts w:eastAsia="SimSun" w:hint="eastAsia"/>
          <w:b/>
          <w:color w:val="000000"/>
          <w:lang w:eastAsia="ja-JP"/>
        </w:rPr>
        <w:t>capability</w:t>
      </w:r>
      <w:r w:rsidR="00B86C66" w:rsidRPr="00B86C66">
        <w:rPr>
          <w:rFonts w:eastAsia="SimSun"/>
          <w:b/>
          <w:color w:val="000000"/>
          <w:lang w:eastAsia="ja-JP"/>
        </w:rPr>
        <w:t xml:space="preserve"> </w:t>
      </w:r>
      <w:r w:rsidR="00B86C66" w:rsidRPr="00B86C66">
        <w:rPr>
          <w:rFonts w:eastAsia="SimSun" w:hint="eastAsia"/>
          <w:b/>
          <w:color w:val="000000"/>
          <w:lang w:eastAsia="ja-JP"/>
        </w:rPr>
        <w:t>of</w:t>
      </w:r>
      <w:r w:rsidR="00B86C66" w:rsidRPr="00B86C66">
        <w:rPr>
          <w:rFonts w:eastAsia="SimSun"/>
          <w:b/>
          <w:color w:val="000000"/>
          <w:lang w:eastAsia="ja-JP"/>
        </w:rPr>
        <w:t xml:space="preserve"> </w:t>
      </w:r>
      <w:r w:rsidR="00B86C66" w:rsidRPr="00B86C66">
        <w:rPr>
          <w:rFonts w:eastAsia="SimSun" w:hint="eastAsia"/>
          <w:b/>
          <w:color w:val="000000"/>
          <w:lang w:eastAsia="ja-JP"/>
        </w:rPr>
        <w:t>supporting</w:t>
      </w:r>
      <w:r w:rsidR="00B86C66" w:rsidRPr="00B86C66">
        <w:rPr>
          <w:rFonts w:eastAsia="SimSun"/>
          <w:b/>
          <w:color w:val="000000"/>
          <w:lang w:eastAsia="ja-JP"/>
        </w:rPr>
        <w:t xml:space="preserve"> new RTT-</w:t>
      </w:r>
      <w:r w:rsidR="00B86C66" w:rsidRPr="00B86C66">
        <w:rPr>
          <w:rFonts w:eastAsia="SimSun" w:hint="eastAsia"/>
          <w:b/>
          <w:color w:val="000000"/>
          <w:lang w:eastAsia="ja-JP"/>
        </w:rPr>
        <w:t>based</w:t>
      </w:r>
      <w:r w:rsidR="00B86C66" w:rsidRPr="00B86C66">
        <w:rPr>
          <w:rFonts w:eastAsia="SimSun"/>
          <w:b/>
          <w:color w:val="000000"/>
          <w:lang w:eastAsia="ja-JP"/>
        </w:rPr>
        <w:t xml:space="preserve"> </w:t>
      </w:r>
      <w:r w:rsidR="00B86C66" w:rsidRPr="00B86C66">
        <w:rPr>
          <w:rFonts w:eastAsia="SimSun" w:hint="eastAsia"/>
          <w:b/>
          <w:color w:val="000000"/>
          <w:lang w:eastAsia="ja-JP"/>
        </w:rPr>
        <w:t>PDC</w:t>
      </w:r>
      <w:r w:rsidR="00B86C66" w:rsidRPr="00B86C66">
        <w:rPr>
          <w:rFonts w:eastAsia="SimSun"/>
          <w:b/>
          <w:color w:val="000000"/>
          <w:lang w:eastAsia="ja-JP"/>
        </w:rPr>
        <w:t xml:space="preserve"> </w:t>
      </w:r>
      <w:r w:rsidR="00B86C66" w:rsidRPr="00B86C66">
        <w:rPr>
          <w:rFonts w:eastAsia="SimSun" w:hint="eastAsia"/>
          <w:b/>
          <w:color w:val="000000"/>
          <w:lang w:eastAsia="ja-JP"/>
        </w:rPr>
        <w:t>(</w:t>
      </w:r>
      <w:r w:rsidR="00B86C66" w:rsidRPr="00B86C66">
        <w:rPr>
          <w:rFonts w:eastAsia="SimSun"/>
          <w:b/>
          <w:color w:val="000000"/>
          <w:lang w:eastAsia="ja-JP"/>
        </w:rPr>
        <w:t>also means high-accuracy PDC)</w:t>
      </w:r>
    </w:p>
    <w:p w14:paraId="39B62928" w14:textId="57C44605" w:rsidR="00B86C66" w:rsidRPr="00B86C66" w:rsidRDefault="00B86C66" w:rsidP="00567C2F">
      <w:pPr>
        <w:pStyle w:val="afe"/>
        <w:numPr>
          <w:ilvl w:val="0"/>
          <w:numId w:val="13"/>
        </w:numPr>
        <w:spacing w:before="60" w:after="120" w:line="264" w:lineRule="auto"/>
        <w:ind w:firstLineChars="0"/>
        <w:jc w:val="both"/>
        <w:rPr>
          <w:rFonts w:eastAsia="SimSun"/>
          <w:b/>
          <w:color w:val="000000"/>
          <w:lang w:eastAsia="ja-JP"/>
        </w:rPr>
      </w:pPr>
      <w:r w:rsidRPr="00B86C66">
        <w:rPr>
          <w:rFonts w:eastAsia="SimSun"/>
          <w:b/>
          <w:color w:val="000000"/>
          <w:lang w:eastAsia="ja-JP"/>
        </w:rPr>
        <w:t>Option</w:t>
      </w:r>
      <w:r w:rsidR="00FA4550">
        <w:rPr>
          <w:rFonts w:eastAsia="SimSun"/>
          <w:b/>
          <w:color w:val="000000"/>
          <w:lang w:eastAsia="zh-CN"/>
        </w:rPr>
        <w:t>3:</w:t>
      </w:r>
      <w:r w:rsidRPr="00B86C66">
        <w:rPr>
          <w:rFonts w:eastAsia="SimSun"/>
          <w:b/>
          <w:color w:val="000000"/>
          <w:lang w:eastAsia="ja-JP"/>
        </w:rPr>
        <w:t xml:space="preserve"> Two capabilities, one is of supporting new RTT-</w:t>
      </w:r>
      <w:r w:rsidRPr="00B86C66">
        <w:rPr>
          <w:rFonts w:eastAsia="SimSun" w:hint="eastAsia"/>
          <w:b/>
          <w:color w:val="000000"/>
          <w:lang w:eastAsia="ja-JP"/>
        </w:rPr>
        <w:t>based</w:t>
      </w:r>
      <w:r w:rsidRPr="00B86C66">
        <w:rPr>
          <w:rFonts w:eastAsia="SimSun"/>
          <w:b/>
          <w:color w:val="000000"/>
          <w:lang w:eastAsia="ja-JP"/>
        </w:rPr>
        <w:t xml:space="preserve"> </w:t>
      </w:r>
      <w:r w:rsidRPr="00B86C66">
        <w:rPr>
          <w:rFonts w:eastAsia="SimSun" w:hint="eastAsia"/>
          <w:b/>
          <w:color w:val="000000"/>
          <w:lang w:eastAsia="ja-JP"/>
        </w:rPr>
        <w:t>PDC</w:t>
      </w:r>
      <w:r w:rsidRPr="00B86C66">
        <w:rPr>
          <w:rFonts w:eastAsia="SimSun"/>
          <w:b/>
          <w:color w:val="000000"/>
          <w:lang w:eastAsia="ja-JP"/>
        </w:rPr>
        <w:t xml:space="preserve"> and the other is of supporting </w:t>
      </w:r>
      <w:r w:rsidRPr="00B86C66">
        <w:rPr>
          <w:rFonts w:eastAsia="SimSun" w:hint="eastAsia"/>
          <w:b/>
          <w:color w:val="000000"/>
          <w:lang w:eastAsia="ja-JP"/>
        </w:rPr>
        <w:t>legacy TA-based PDC</w:t>
      </w:r>
      <w:r w:rsidRPr="00B86C66">
        <w:rPr>
          <w:rFonts w:eastAsia="SimSun"/>
          <w:b/>
          <w:color w:val="000000"/>
          <w:lang w:eastAsia="ja-JP"/>
        </w:rPr>
        <w:t xml:space="preserve"> </w:t>
      </w:r>
    </w:p>
    <w:p w14:paraId="209C53B2" w14:textId="77777777" w:rsidR="00B86C66" w:rsidRPr="00905DA2" w:rsidRDefault="00B86C66" w:rsidP="00567C2F">
      <w:pPr>
        <w:pStyle w:val="afe"/>
        <w:numPr>
          <w:ilvl w:val="0"/>
          <w:numId w:val="13"/>
        </w:numPr>
        <w:spacing w:before="60" w:after="120" w:line="264" w:lineRule="auto"/>
        <w:ind w:firstLineChars="0"/>
        <w:jc w:val="both"/>
        <w:rPr>
          <w:b/>
        </w:rPr>
      </w:pPr>
      <w:r>
        <w:rPr>
          <w:b/>
        </w:rPr>
        <w:t>Other option</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417"/>
        <w:gridCol w:w="6662"/>
      </w:tblGrid>
      <w:tr w:rsidR="00B86C66" w14:paraId="0829186E" w14:textId="77777777" w:rsidTr="00D97784">
        <w:tc>
          <w:tcPr>
            <w:tcW w:w="1555" w:type="dxa"/>
            <w:shd w:val="clear" w:color="auto" w:fill="auto"/>
            <w:vAlign w:val="center"/>
          </w:tcPr>
          <w:p w14:paraId="28438A83" w14:textId="77777777" w:rsidR="00B86C66" w:rsidRDefault="00B86C66" w:rsidP="00D97784">
            <w:pPr>
              <w:spacing w:after="0" w:line="360" w:lineRule="auto"/>
              <w:rPr>
                <w:b/>
              </w:rPr>
            </w:pPr>
            <w:r>
              <w:rPr>
                <w:b/>
              </w:rPr>
              <w:t>Company</w:t>
            </w:r>
          </w:p>
        </w:tc>
        <w:tc>
          <w:tcPr>
            <w:tcW w:w="1417" w:type="dxa"/>
            <w:shd w:val="clear" w:color="auto" w:fill="auto"/>
            <w:vAlign w:val="center"/>
          </w:tcPr>
          <w:p w14:paraId="42259BEE" w14:textId="77777777" w:rsidR="00B86C66" w:rsidRDefault="00B86C66" w:rsidP="00D97784">
            <w:pPr>
              <w:spacing w:after="0" w:line="360" w:lineRule="auto"/>
              <w:rPr>
                <w:b/>
              </w:rPr>
            </w:pPr>
            <w:r>
              <w:rPr>
                <w:b/>
              </w:rPr>
              <w:t>Preferred Option</w:t>
            </w:r>
          </w:p>
        </w:tc>
        <w:tc>
          <w:tcPr>
            <w:tcW w:w="6662" w:type="dxa"/>
            <w:shd w:val="clear" w:color="auto" w:fill="auto"/>
            <w:vAlign w:val="center"/>
          </w:tcPr>
          <w:p w14:paraId="37DBD938" w14:textId="77777777" w:rsidR="00B86C66" w:rsidRDefault="00B86C66" w:rsidP="00D97784">
            <w:pPr>
              <w:spacing w:after="0" w:line="360" w:lineRule="auto"/>
              <w:rPr>
                <w:b/>
              </w:rPr>
            </w:pPr>
            <w:r>
              <w:rPr>
                <w:b/>
              </w:rPr>
              <w:t>Additional comment(s)</w:t>
            </w:r>
          </w:p>
        </w:tc>
      </w:tr>
      <w:tr w:rsidR="00B86C66" w14:paraId="05EFC50D" w14:textId="77777777" w:rsidTr="00D97784">
        <w:tc>
          <w:tcPr>
            <w:tcW w:w="1555" w:type="dxa"/>
            <w:shd w:val="clear" w:color="auto" w:fill="auto"/>
            <w:vAlign w:val="center"/>
          </w:tcPr>
          <w:p w14:paraId="2B9AFAB2" w14:textId="77777777" w:rsidR="00B86C66" w:rsidRDefault="00B86C66" w:rsidP="00D97784">
            <w:pPr>
              <w:spacing w:after="0" w:line="360" w:lineRule="auto"/>
              <w:rPr>
                <w:lang w:eastAsia="zh-CN"/>
              </w:rPr>
            </w:pPr>
            <w:r>
              <w:rPr>
                <w:rFonts w:hint="eastAsia"/>
                <w:lang w:eastAsia="zh-CN"/>
              </w:rPr>
              <w:t>Z</w:t>
            </w:r>
            <w:r>
              <w:rPr>
                <w:lang w:eastAsia="zh-CN"/>
              </w:rPr>
              <w:t>TE</w:t>
            </w:r>
          </w:p>
        </w:tc>
        <w:tc>
          <w:tcPr>
            <w:tcW w:w="1417" w:type="dxa"/>
            <w:shd w:val="clear" w:color="auto" w:fill="auto"/>
            <w:vAlign w:val="center"/>
          </w:tcPr>
          <w:p w14:paraId="7390441F" w14:textId="01A92646" w:rsidR="00B86C66" w:rsidRDefault="00B86C66" w:rsidP="00FA4550">
            <w:pPr>
              <w:spacing w:after="0" w:line="360" w:lineRule="auto"/>
              <w:rPr>
                <w:lang w:eastAsia="zh-CN"/>
              </w:rPr>
            </w:pPr>
            <w:r w:rsidRPr="00905DA2">
              <w:rPr>
                <w:b/>
              </w:rPr>
              <w:t>Option</w:t>
            </w:r>
            <w:r w:rsidR="00FA4550">
              <w:rPr>
                <w:b/>
              </w:rPr>
              <w:t>3</w:t>
            </w:r>
          </w:p>
        </w:tc>
        <w:tc>
          <w:tcPr>
            <w:tcW w:w="6662" w:type="dxa"/>
            <w:shd w:val="clear" w:color="auto" w:fill="auto"/>
            <w:vAlign w:val="center"/>
          </w:tcPr>
          <w:p w14:paraId="009241B7" w14:textId="38D45F91" w:rsidR="00B86C66" w:rsidRPr="00B12B80" w:rsidRDefault="00FA4550" w:rsidP="00174A09">
            <w:pPr>
              <w:spacing w:after="0" w:line="360" w:lineRule="auto"/>
              <w:rPr>
                <w:rFonts w:eastAsia="ＭＳ 明朝"/>
                <w:lang w:eastAsia="zh-CN"/>
              </w:rPr>
            </w:pPr>
            <w:r>
              <w:rPr>
                <w:lang w:eastAsia="zh-CN"/>
              </w:rPr>
              <w:t>W</w:t>
            </w:r>
            <w:r w:rsidR="00B86C66" w:rsidRPr="00B12B80">
              <w:rPr>
                <w:lang w:eastAsia="zh-CN"/>
              </w:rPr>
              <w:t xml:space="preserve">e think maybe Option </w:t>
            </w:r>
            <w:r>
              <w:rPr>
                <w:lang w:eastAsia="zh-CN"/>
              </w:rPr>
              <w:t>3</w:t>
            </w:r>
            <w:r w:rsidR="00B86C66" w:rsidRPr="00B12B80">
              <w:rPr>
                <w:lang w:eastAsia="zh-CN"/>
              </w:rPr>
              <w:t xml:space="preserve"> is </w:t>
            </w:r>
            <w:r w:rsidR="00174A09">
              <w:rPr>
                <w:lang w:eastAsia="zh-CN"/>
              </w:rPr>
              <w:t xml:space="preserve">feasible and </w:t>
            </w:r>
            <w:r w:rsidR="00B86C66" w:rsidRPr="00B12B80">
              <w:rPr>
                <w:lang w:eastAsia="zh-CN"/>
              </w:rPr>
              <w:t>flexible. Only</w:t>
            </w:r>
            <w:r w:rsidR="00174A09">
              <w:rPr>
                <w:lang w:eastAsia="zh-CN"/>
              </w:rPr>
              <w:t xml:space="preserve"> after </w:t>
            </w:r>
            <w:r w:rsidR="00B86C66" w:rsidRPr="00B12B80">
              <w:rPr>
                <w:lang w:eastAsia="zh-CN"/>
              </w:rPr>
              <w:t xml:space="preserve">UE reports the capability of supporting </w:t>
            </w:r>
            <w:r w:rsidR="00B86C66" w:rsidRPr="00B12B80">
              <w:rPr>
                <w:rFonts w:hint="eastAsia"/>
              </w:rPr>
              <w:t>legacy TA-based PDC</w:t>
            </w:r>
            <w:r w:rsidR="00B12B80" w:rsidRPr="00B12B80">
              <w:t>, the network can send</w:t>
            </w:r>
            <w:r>
              <w:rPr>
                <w:rFonts w:hint="eastAsia"/>
                <w:lang w:eastAsia="zh-CN"/>
              </w:rPr>
              <w:t xml:space="preserve"> </w:t>
            </w:r>
            <w:r>
              <w:rPr>
                <w:lang w:eastAsia="zh-CN"/>
              </w:rPr>
              <w:t xml:space="preserve">explicit </w:t>
            </w:r>
            <w:r w:rsidR="00B12B80" w:rsidRPr="00B12B80">
              <w:t xml:space="preserve">activation indication </w:t>
            </w:r>
            <w:r w:rsidR="00B12B80">
              <w:t xml:space="preserve">of TA-based UE-side PDC </w:t>
            </w:r>
            <w:r w:rsidR="00B12B80" w:rsidRPr="00B12B80">
              <w:t>(see Q</w:t>
            </w:r>
            <w:r w:rsidR="00174A09">
              <w:t>7</w:t>
            </w:r>
            <w:r w:rsidR="00B12B80" w:rsidRPr="00B12B80">
              <w:t>) to the UE.</w:t>
            </w:r>
          </w:p>
        </w:tc>
      </w:tr>
      <w:tr w:rsidR="00B86C66" w14:paraId="6363FF20" w14:textId="77777777" w:rsidTr="00D97784">
        <w:tc>
          <w:tcPr>
            <w:tcW w:w="1555" w:type="dxa"/>
            <w:shd w:val="clear" w:color="auto" w:fill="auto"/>
            <w:vAlign w:val="center"/>
          </w:tcPr>
          <w:p w14:paraId="5A6746B5" w14:textId="4FD97014" w:rsidR="00B86C66" w:rsidRDefault="00D01849" w:rsidP="00D97784">
            <w:pPr>
              <w:spacing w:after="0" w:line="360" w:lineRule="auto"/>
            </w:pPr>
            <w:r>
              <w:t>CATT</w:t>
            </w:r>
          </w:p>
        </w:tc>
        <w:tc>
          <w:tcPr>
            <w:tcW w:w="1417" w:type="dxa"/>
            <w:shd w:val="clear" w:color="auto" w:fill="auto"/>
            <w:vAlign w:val="center"/>
          </w:tcPr>
          <w:p w14:paraId="471081ED" w14:textId="196D136F" w:rsidR="00B86C66" w:rsidRDefault="005C4F53" w:rsidP="00D97784">
            <w:pPr>
              <w:spacing w:after="0" w:line="360" w:lineRule="auto"/>
            </w:pPr>
            <w:r>
              <w:t>Option 3</w:t>
            </w:r>
          </w:p>
        </w:tc>
        <w:tc>
          <w:tcPr>
            <w:tcW w:w="6662" w:type="dxa"/>
            <w:shd w:val="clear" w:color="auto" w:fill="auto"/>
            <w:vAlign w:val="center"/>
          </w:tcPr>
          <w:p w14:paraId="5F553876" w14:textId="77777777" w:rsidR="00B86C66" w:rsidRDefault="00B86C66" w:rsidP="00D97784">
            <w:pPr>
              <w:spacing w:after="0" w:line="360" w:lineRule="auto"/>
            </w:pPr>
          </w:p>
        </w:tc>
      </w:tr>
      <w:tr w:rsidR="008B6F93" w14:paraId="645D651E" w14:textId="77777777" w:rsidTr="00D97784">
        <w:tc>
          <w:tcPr>
            <w:tcW w:w="1555" w:type="dxa"/>
            <w:shd w:val="clear" w:color="auto" w:fill="auto"/>
            <w:vAlign w:val="center"/>
          </w:tcPr>
          <w:p w14:paraId="054B0C09" w14:textId="747512BA" w:rsidR="008B6F93" w:rsidRDefault="00995324" w:rsidP="00D97784">
            <w:pPr>
              <w:spacing w:after="0" w:line="360" w:lineRule="auto"/>
            </w:pPr>
            <w:r>
              <w:t>Ericsson</w:t>
            </w:r>
          </w:p>
        </w:tc>
        <w:tc>
          <w:tcPr>
            <w:tcW w:w="1417" w:type="dxa"/>
            <w:shd w:val="clear" w:color="auto" w:fill="auto"/>
            <w:vAlign w:val="center"/>
          </w:tcPr>
          <w:p w14:paraId="2B196680" w14:textId="7A43042E" w:rsidR="008B6F93" w:rsidRDefault="00995324" w:rsidP="00D97784">
            <w:pPr>
              <w:spacing w:after="0" w:line="360" w:lineRule="auto"/>
            </w:pPr>
            <w:r>
              <w:t>Option 3</w:t>
            </w:r>
          </w:p>
        </w:tc>
        <w:tc>
          <w:tcPr>
            <w:tcW w:w="6662" w:type="dxa"/>
            <w:shd w:val="clear" w:color="auto" w:fill="auto"/>
            <w:vAlign w:val="center"/>
          </w:tcPr>
          <w:p w14:paraId="087DFCF1" w14:textId="77777777" w:rsidR="008B6F93" w:rsidRDefault="008B6F93" w:rsidP="00D97784">
            <w:pPr>
              <w:spacing w:after="0" w:line="360" w:lineRule="auto"/>
            </w:pPr>
          </w:p>
        </w:tc>
      </w:tr>
      <w:tr w:rsidR="008B6F93" w14:paraId="23EFA35A" w14:textId="77777777" w:rsidTr="00D97784">
        <w:tc>
          <w:tcPr>
            <w:tcW w:w="1555" w:type="dxa"/>
            <w:shd w:val="clear" w:color="auto" w:fill="auto"/>
            <w:vAlign w:val="center"/>
          </w:tcPr>
          <w:p w14:paraId="6EFC7C1B" w14:textId="51A0742D" w:rsidR="008B6F93" w:rsidRPr="00324668" w:rsidRDefault="00324668" w:rsidP="00D97784">
            <w:pPr>
              <w:spacing w:after="0" w:line="360" w:lineRule="auto"/>
              <w:rPr>
                <w:rFonts w:eastAsia="ＭＳ 明朝"/>
              </w:rPr>
            </w:pPr>
            <w:r>
              <w:rPr>
                <w:rFonts w:eastAsia="ＭＳ 明朝" w:hint="eastAsia"/>
              </w:rPr>
              <w:t>DOCOMO</w:t>
            </w:r>
          </w:p>
        </w:tc>
        <w:tc>
          <w:tcPr>
            <w:tcW w:w="1417" w:type="dxa"/>
            <w:shd w:val="clear" w:color="auto" w:fill="auto"/>
            <w:vAlign w:val="center"/>
          </w:tcPr>
          <w:p w14:paraId="6732146A" w14:textId="5140872F" w:rsidR="008B6F93" w:rsidRPr="00324668" w:rsidRDefault="00324668" w:rsidP="00D97784">
            <w:pPr>
              <w:spacing w:after="0" w:line="360" w:lineRule="auto"/>
              <w:rPr>
                <w:rFonts w:eastAsia="ＭＳ 明朝"/>
              </w:rPr>
            </w:pPr>
            <w:r>
              <w:rPr>
                <w:rFonts w:eastAsia="ＭＳ 明朝" w:hint="eastAsia"/>
              </w:rPr>
              <w:t>Option 3</w:t>
            </w:r>
          </w:p>
        </w:tc>
        <w:tc>
          <w:tcPr>
            <w:tcW w:w="6662" w:type="dxa"/>
            <w:shd w:val="clear" w:color="auto" w:fill="auto"/>
            <w:vAlign w:val="center"/>
          </w:tcPr>
          <w:p w14:paraId="0746030C" w14:textId="77777777" w:rsidR="008B6F93" w:rsidRDefault="008B6F93" w:rsidP="00D97784">
            <w:pPr>
              <w:spacing w:after="0" w:line="360" w:lineRule="auto"/>
            </w:pPr>
          </w:p>
        </w:tc>
      </w:tr>
      <w:tr w:rsidR="008B6F93" w14:paraId="5E3289E5" w14:textId="77777777" w:rsidTr="00D97784">
        <w:tc>
          <w:tcPr>
            <w:tcW w:w="1555" w:type="dxa"/>
            <w:shd w:val="clear" w:color="auto" w:fill="auto"/>
            <w:vAlign w:val="center"/>
          </w:tcPr>
          <w:p w14:paraId="4A0A6534" w14:textId="7DF21234" w:rsidR="008B6F93" w:rsidRDefault="0020097E" w:rsidP="00D97784">
            <w:pPr>
              <w:spacing w:after="0" w:line="360" w:lineRule="auto"/>
            </w:pPr>
            <w:r>
              <w:t>Nokia</w:t>
            </w:r>
          </w:p>
        </w:tc>
        <w:tc>
          <w:tcPr>
            <w:tcW w:w="1417" w:type="dxa"/>
            <w:shd w:val="clear" w:color="auto" w:fill="auto"/>
            <w:vAlign w:val="center"/>
          </w:tcPr>
          <w:p w14:paraId="0BD9676B" w14:textId="57DD6C36" w:rsidR="008B6F93" w:rsidRDefault="0020097E" w:rsidP="00D97784">
            <w:pPr>
              <w:spacing w:after="0" w:line="360" w:lineRule="auto"/>
            </w:pPr>
            <w:r>
              <w:t>Option 3</w:t>
            </w:r>
          </w:p>
        </w:tc>
        <w:tc>
          <w:tcPr>
            <w:tcW w:w="6662" w:type="dxa"/>
            <w:shd w:val="clear" w:color="auto" w:fill="auto"/>
            <w:vAlign w:val="center"/>
          </w:tcPr>
          <w:p w14:paraId="2E611A16" w14:textId="77777777" w:rsidR="008B6F93" w:rsidRDefault="008B6F93" w:rsidP="00D97784">
            <w:pPr>
              <w:spacing w:after="0" w:line="360" w:lineRule="auto"/>
            </w:pPr>
          </w:p>
        </w:tc>
      </w:tr>
      <w:tr w:rsidR="0038600C" w14:paraId="32C35E06"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D285625" w14:textId="77777777" w:rsidR="0038600C" w:rsidRDefault="0038600C" w:rsidP="00130476">
            <w:pPr>
              <w:spacing w:after="0" w:line="360" w:lineRule="auto"/>
            </w:pPr>
            <w:r>
              <w:t xml:space="preserve">Huawei, </w:t>
            </w:r>
            <w:proofErr w:type="spellStart"/>
            <w:r>
              <w:t>HiSilicon</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F7D9E1B" w14:textId="77777777" w:rsidR="0038600C" w:rsidRDefault="0038600C" w:rsidP="00130476">
            <w:pPr>
              <w:spacing w:after="0" w:line="360" w:lineRule="auto"/>
            </w:pPr>
            <w:r>
              <w:t>O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11277BC1" w14:textId="77777777" w:rsidR="0038600C" w:rsidRDefault="0038600C" w:rsidP="00130476">
            <w:pPr>
              <w:spacing w:after="0" w:line="360" w:lineRule="auto"/>
            </w:pPr>
          </w:p>
        </w:tc>
      </w:tr>
      <w:tr w:rsidR="002C04F6" w14:paraId="3C851D60"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2ED01A50" w14:textId="26A03E34" w:rsidR="002C04F6" w:rsidRPr="002C04F6" w:rsidRDefault="002C04F6" w:rsidP="00130476">
            <w:pPr>
              <w:spacing w:after="0" w:line="360" w:lineRule="auto"/>
              <w:rPr>
                <w:rFonts w:eastAsia="ＭＳ 明朝" w:hint="eastAsia"/>
              </w:rPr>
            </w:pPr>
            <w:r>
              <w:rPr>
                <w:rFonts w:eastAsia="ＭＳ 明朝" w:hint="eastAsia"/>
              </w:rPr>
              <w:t>F</w:t>
            </w:r>
            <w:r>
              <w:rPr>
                <w:rFonts w:eastAsia="ＭＳ 明朝"/>
              </w:rPr>
              <w:t>ujitsu</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08E4E4D" w14:textId="6C3A4119" w:rsidR="002C04F6" w:rsidRPr="002C04F6" w:rsidRDefault="002C04F6" w:rsidP="00130476">
            <w:pPr>
              <w:spacing w:after="0" w:line="360" w:lineRule="auto"/>
              <w:rPr>
                <w:rFonts w:eastAsia="ＭＳ 明朝" w:hint="eastAsia"/>
              </w:rPr>
            </w:pPr>
            <w:r>
              <w:rPr>
                <w:rFonts w:eastAsia="ＭＳ 明朝" w:hint="eastAsia"/>
              </w:rPr>
              <w:t>O</w:t>
            </w:r>
            <w:r>
              <w:rPr>
                <w:rFonts w:eastAsia="ＭＳ 明朝"/>
              </w:rPr>
              <w:t>ption 3</w:t>
            </w: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6E5E8E47" w14:textId="77777777" w:rsidR="002C04F6" w:rsidRDefault="002C04F6" w:rsidP="00130476">
            <w:pPr>
              <w:spacing w:after="0" w:line="360" w:lineRule="auto"/>
            </w:pPr>
          </w:p>
        </w:tc>
      </w:tr>
      <w:tr w:rsidR="002C04F6" w14:paraId="4BBC3FD7" w14:textId="77777777" w:rsidTr="0038600C">
        <w:tc>
          <w:tcPr>
            <w:tcW w:w="1555" w:type="dxa"/>
            <w:tcBorders>
              <w:top w:val="single" w:sz="4" w:space="0" w:color="auto"/>
              <w:left w:val="single" w:sz="4" w:space="0" w:color="auto"/>
              <w:bottom w:val="single" w:sz="4" w:space="0" w:color="auto"/>
              <w:right w:val="single" w:sz="4" w:space="0" w:color="auto"/>
            </w:tcBorders>
            <w:shd w:val="clear" w:color="auto" w:fill="auto"/>
            <w:vAlign w:val="center"/>
          </w:tcPr>
          <w:p w14:paraId="6601716D" w14:textId="77777777" w:rsidR="002C04F6" w:rsidRDefault="002C04F6" w:rsidP="00130476">
            <w:pPr>
              <w:spacing w:after="0" w:line="360" w:lineRule="auto"/>
            </w:pP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606959E2" w14:textId="77777777" w:rsidR="002C04F6" w:rsidRDefault="002C04F6" w:rsidP="00130476">
            <w:pPr>
              <w:spacing w:after="0" w:line="360" w:lineRule="auto"/>
            </w:pPr>
          </w:p>
        </w:tc>
        <w:tc>
          <w:tcPr>
            <w:tcW w:w="6662" w:type="dxa"/>
            <w:tcBorders>
              <w:top w:val="single" w:sz="4" w:space="0" w:color="auto"/>
              <w:left w:val="single" w:sz="4" w:space="0" w:color="auto"/>
              <w:bottom w:val="single" w:sz="4" w:space="0" w:color="auto"/>
              <w:right w:val="single" w:sz="4" w:space="0" w:color="auto"/>
            </w:tcBorders>
            <w:shd w:val="clear" w:color="auto" w:fill="auto"/>
            <w:vAlign w:val="center"/>
          </w:tcPr>
          <w:p w14:paraId="44AA1389" w14:textId="77777777" w:rsidR="002C04F6" w:rsidRDefault="002C04F6" w:rsidP="00130476">
            <w:pPr>
              <w:spacing w:after="0" w:line="360" w:lineRule="auto"/>
            </w:pPr>
          </w:p>
        </w:tc>
      </w:tr>
    </w:tbl>
    <w:p w14:paraId="3BA4F469" w14:textId="77777777" w:rsidR="004C1073" w:rsidRDefault="004C1073" w:rsidP="004C107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457EF081" w14:textId="77777777" w:rsidR="004C1073" w:rsidRDefault="004C1073" w:rsidP="004C1073">
      <w:pPr>
        <w:rPr>
          <w:lang w:val="en-GB" w:eastAsia="zh-CN"/>
        </w:rPr>
      </w:pPr>
    </w:p>
    <w:p w14:paraId="1D3C788A" w14:textId="77777777" w:rsidR="00B12B80" w:rsidRPr="004C1073" w:rsidRDefault="00B12B80" w:rsidP="004C1073">
      <w:pPr>
        <w:rPr>
          <w:lang w:val="en-GB" w:eastAsia="zh-CN"/>
        </w:rPr>
      </w:pPr>
    </w:p>
    <w:p w14:paraId="7B3F9F83" w14:textId="18F497EB" w:rsidR="007621BA" w:rsidRDefault="00282C70" w:rsidP="007621BA">
      <w:pPr>
        <w:pStyle w:val="2"/>
        <w:tabs>
          <w:tab w:val="left" w:pos="540"/>
        </w:tabs>
        <w:ind w:left="2520" w:hanging="2520"/>
        <w:rPr>
          <w:sz w:val="28"/>
          <w:szCs w:val="28"/>
        </w:rPr>
      </w:pPr>
      <w:r w:rsidRPr="004C1073">
        <w:rPr>
          <w:rFonts w:hint="eastAsia"/>
          <w:sz w:val="28"/>
          <w:szCs w:val="28"/>
        </w:rPr>
        <w:t>Other</w:t>
      </w:r>
      <w:r w:rsidRPr="004C1073">
        <w:rPr>
          <w:sz w:val="28"/>
          <w:szCs w:val="28"/>
        </w:rPr>
        <w:t xml:space="preserve"> </w:t>
      </w:r>
      <w:r w:rsidRPr="004C1073">
        <w:rPr>
          <w:rFonts w:hint="eastAsia"/>
          <w:sz w:val="28"/>
          <w:szCs w:val="28"/>
        </w:rPr>
        <w:t>issue</w:t>
      </w:r>
    </w:p>
    <w:p w14:paraId="261A7060" w14:textId="466312B8" w:rsidR="007408F2" w:rsidRPr="007408F2" w:rsidRDefault="007408F2" w:rsidP="007408F2">
      <w:pPr>
        <w:rPr>
          <w:rFonts w:eastAsiaTheme="minorEastAsia"/>
          <w:lang w:val="en-GB" w:eastAsia="zh-CN"/>
        </w:rPr>
      </w:pPr>
      <w:r w:rsidRPr="007408F2">
        <w:rPr>
          <w:rFonts w:eastAsiaTheme="minorEastAsia"/>
          <w:lang w:val="en-GB" w:eastAsia="zh-CN"/>
        </w:rPr>
        <w:t xml:space="preserve">The following proposals </w:t>
      </w:r>
      <w:r w:rsidR="00B86C66">
        <w:rPr>
          <w:rFonts w:eastAsiaTheme="minorEastAsia"/>
          <w:lang w:val="en-GB" w:eastAsia="zh-CN"/>
        </w:rPr>
        <w:t xml:space="preserve">(maybe not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essential</w:t>
      </w:r>
      <w:r w:rsidR="00B86C66">
        <w:rPr>
          <w:rFonts w:eastAsiaTheme="minorEastAsia"/>
          <w:lang w:val="en-GB" w:eastAsia="zh-CN"/>
        </w:rPr>
        <w:t xml:space="preserve"> </w:t>
      </w:r>
      <w:r w:rsidR="00B86C66">
        <w:rPr>
          <w:rFonts w:eastAsiaTheme="minorEastAsia" w:hint="eastAsia"/>
          <w:lang w:val="en-GB" w:eastAsia="zh-CN"/>
        </w:rPr>
        <w:t>as</w:t>
      </w:r>
      <w:r w:rsidR="00B86C66">
        <w:rPr>
          <w:rFonts w:eastAsiaTheme="minorEastAsia"/>
          <w:lang w:val="en-GB" w:eastAsia="zh-CN"/>
        </w:rPr>
        <w:t xml:space="preserve"> </w:t>
      </w:r>
      <w:r w:rsidR="00B86C66">
        <w:rPr>
          <w:rFonts w:eastAsiaTheme="minorEastAsia" w:hint="eastAsia"/>
          <w:lang w:val="en-GB" w:eastAsia="zh-CN"/>
        </w:rPr>
        <w:t>above</w:t>
      </w:r>
      <w:r w:rsidR="00B86C66">
        <w:rPr>
          <w:rFonts w:eastAsiaTheme="minorEastAsia"/>
          <w:lang w:val="en-GB" w:eastAsia="zh-CN"/>
        </w:rPr>
        <w:t xml:space="preserve"> </w:t>
      </w:r>
      <w:r w:rsidR="00B86C66">
        <w:rPr>
          <w:rFonts w:eastAsiaTheme="minorEastAsia" w:hint="eastAsia"/>
          <w:lang w:val="en-GB" w:eastAsia="zh-CN"/>
        </w:rPr>
        <w:t>issues</w:t>
      </w:r>
      <w:r w:rsidR="00B86C66">
        <w:rPr>
          <w:rFonts w:eastAsiaTheme="minorEastAsia"/>
          <w:lang w:val="en-GB" w:eastAsia="zh-CN"/>
        </w:rPr>
        <w:t xml:space="preserve">) </w:t>
      </w:r>
      <w:r w:rsidRPr="007408F2">
        <w:rPr>
          <w:rFonts w:eastAsiaTheme="minorEastAsia"/>
          <w:lang w:val="en-GB" w:eastAsia="zh-CN"/>
        </w:rPr>
        <w:t xml:space="preserve">have been mentioned in only one </w:t>
      </w:r>
      <w:r w:rsidR="00B12B80">
        <w:rPr>
          <w:rFonts w:eastAsiaTheme="minorEastAsia"/>
          <w:lang w:val="en-GB" w:eastAsia="zh-CN"/>
        </w:rPr>
        <w:t xml:space="preserve">or a few </w:t>
      </w:r>
      <w:r w:rsidRPr="007408F2">
        <w:rPr>
          <w:rFonts w:eastAsiaTheme="minorEastAsia"/>
          <w:lang w:val="en-GB" w:eastAsia="zh-CN"/>
        </w:rPr>
        <w:t>contribution</w:t>
      </w:r>
      <w:r w:rsidR="00174A09">
        <w:rPr>
          <w:rFonts w:eastAsiaTheme="minorEastAsia"/>
          <w:lang w:val="en-GB" w:eastAsia="zh-CN"/>
        </w:rPr>
        <w:t>s</w:t>
      </w:r>
      <w:r w:rsidRPr="007408F2">
        <w:rPr>
          <w:rFonts w:eastAsiaTheme="minorEastAsia"/>
          <w:lang w:val="en-GB" w:eastAsia="zh-CN"/>
        </w:rPr>
        <w:t xml:space="preserve">. </w:t>
      </w:r>
      <w:proofErr w:type="gramStart"/>
      <w:r w:rsidRPr="007408F2">
        <w:rPr>
          <w:rFonts w:eastAsiaTheme="minorEastAsia"/>
          <w:lang w:val="en-GB" w:eastAsia="zh-CN"/>
        </w:rPr>
        <w:t>R</w:t>
      </w:r>
      <w:proofErr w:type="spellStart"/>
      <w:r w:rsidRPr="007408F2">
        <w:rPr>
          <w:bCs/>
          <w:color w:val="auto"/>
          <w:lang w:eastAsia="zh-CN"/>
        </w:rPr>
        <w:t>apporteur</w:t>
      </w:r>
      <w:proofErr w:type="spellEnd"/>
      <w:proofErr w:type="gramEnd"/>
      <w:r w:rsidRPr="007408F2">
        <w:rPr>
          <w:rFonts w:eastAsiaTheme="minorEastAsia"/>
          <w:lang w:val="en-GB" w:eastAsia="zh-CN"/>
        </w:rPr>
        <w:t xml:space="preserve"> invite companies to indicate their comments on them</w:t>
      </w:r>
      <w:r>
        <w:rPr>
          <w:rFonts w:eastAsiaTheme="minorEastAsia"/>
          <w:lang w:val="en-GB" w:eastAsia="zh-CN"/>
        </w:rPr>
        <w:t xml:space="preserve">, </w:t>
      </w:r>
      <w:r w:rsidRPr="007408F2">
        <w:rPr>
          <w:rFonts w:eastAsiaTheme="minorEastAsia"/>
          <w:lang w:val="en-GB" w:eastAsia="zh-CN"/>
        </w:rPr>
        <w:t xml:space="preserve">e.g., whether the related issues need to be addressed and whether the </w:t>
      </w:r>
      <w:r>
        <w:rPr>
          <w:rFonts w:eastAsiaTheme="minorEastAsia"/>
          <w:lang w:val="en-GB" w:eastAsia="zh-CN"/>
        </w:rPr>
        <w:t xml:space="preserve">proposed </w:t>
      </w:r>
      <w:r w:rsidRPr="007408F2">
        <w:rPr>
          <w:rFonts w:eastAsiaTheme="minorEastAsia"/>
          <w:lang w:val="en-GB" w:eastAsia="zh-CN"/>
        </w:rPr>
        <w:t xml:space="preserve">solution is feasible? If some issues can have more support, they can be listed as FFS for </w:t>
      </w:r>
      <w:r w:rsidR="00E2384A">
        <w:rPr>
          <w:rFonts w:eastAsiaTheme="minorEastAsia"/>
          <w:lang w:val="en-GB" w:eastAsia="zh-CN"/>
        </w:rPr>
        <w:t>further</w:t>
      </w:r>
      <w:r w:rsidRPr="007408F2">
        <w:rPr>
          <w:rFonts w:eastAsiaTheme="minorEastAsia"/>
          <w:lang w:val="en-GB" w:eastAsia="zh-CN"/>
        </w:rPr>
        <w:t xml:space="preserve"> discussion.</w:t>
      </w:r>
    </w:p>
    <w:tbl>
      <w:tblPr>
        <w:tblStyle w:val="af8"/>
        <w:tblW w:w="0" w:type="auto"/>
        <w:tblLook w:val="04A0" w:firstRow="1" w:lastRow="0" w:firstColumn="1" w:lastColumn="0" w:noHBand="0" w:noVBand="1"/>
      </w:tblPr>
      <w:tblGrid>
        <w:gridCol w:w="1370"/>
        <w:gridCol w:w="1602"/>
        <w:gridCol w:w="6656"/>
      </w:tblGrid>
      <w:tr w:rsidR="006C471B" w14:paraId="1748FBDB" w14:textId="77777777" w:rsidTr="00B86C66">
        <w:tc>
          <w:tcPr>
            <w:tcW w:w="1370" w:type="dxa"/>
          </w:tcPr>
          <w:p w14:paraId="38A52F88" w14:textId="1D9D4DBB" w:rsidR="006C471B" w:rsidRDefault="006C471B" w:rsidP="006C471B">
            <w:pPr>
              <w:spacing w:after="100"/>
              <w:rPr>
                <w:rFonts w:eastAsiaTheme="minorEastAsia"/>
                <w:lang w:val="en-GB" w:eastAsia="zh-CN"/>
              </w:rPr>
            </w:pPr>
            <w:r>
              <w:rPr>
                <w:rFonts w:eastAsiaTheme="minorEastAsia"/>
                <w:lang w:val="en-GB" w:eastAsia="zh-CN"/>
              </w:rPr>
              <w:t>Other issue</w:t>
            </w:r>
          </w:p>
        </w:tc>
        <w:tc>
          <w:tcPr>
            <w:tcW w:w="1602" w:type="dxa"/>
          </w:tcPr>
          <w:p w14:paraId="276B57DF" w14:textId="3DDC6ACC" w:rsidR="006C471B" w:rsidRPr="006C471B" w:rsidRDefault="006C471B" w:rsidP="006C471B">
            <w:pPr>
              <w:spacing w:after="100"/>
              <w:rPr>
                <w:rFonts w:eastAsiaTheme="minorEastAsia"/>
                <w:lang w:val="en-GB" w:eastAsia="zh-CN"/>
              </w:rPr>
            </w:pPr>
            <w:r w:rsidRPr="006C471B">
              <w:rPr>
                <w:rFonts w:eastAsiaTheme="minorEastAsia"/>
                <w:lang w:val="en-GB" w:eastAsia="zh-CN"/>
              </w:rPr>
              <w:t>Contributions</w:t>
            </w:r>
          </w:p>
        </w:tc>
        <w:tc>
          <w:tcPr>
            <w:tcW w:w="6656" w:type="dxa"/>
          </w:tcPr>
          <w:p w14:paraId="341D4C86" w14:textId="2A0F48DF" w:rsidR="006C471B" w:rsidRDefault="006C471B" w:rsidP="006C471B">
            <w:pPr>
              <w:spacing w:after="100"/>
              <w:rPr>
                <w:rFonts w:eastAsiaTheme="minorEastAsia"/>
                <w:lang w:val="en-GB" w:eastAsia="zh-CN"/>
              </w:rPr>
            </w:pPr>
            <w:r>
              <w:rPr>
                <w:rFonts w:eastAsiaTheme="minorEastAsia"/>
                <w:lang w:val="en-GB" w:eastAsia="zh-CN"/>
              </w:rPr>
              <w:t>Related proposals</w:t>
            </w:r>
          </w:p>
        </w:tc>
      </w:tr>
      <w:tr w:rsidR="007408F2" w14:paraId="23948058" w14:textId="77777777" w:rsidTr="00B86C66">
        <w:trPr>
          <w:trHeight w:val="683"/>
        </w:trPr>
        <w:tc>
          <w:tcPr>
            <w:tcW w:w="1370" w:type="dxa"/>
            <w:vMerge w:val="restart"/>
          </w:tcPr>
          <w:p w14:paraId="65F2C62A" w14:textId="286EE2C0" w:rsidR="007408F2" w:rsidRDefault="007408F2" w:rsidP="006C471B">
            <w:pPr>
              <w:spacing w:after="100"/>
              <w:rPr>
                <w:rFonts w:eastAsiaTheme="minorEastAsia"/>
                <w:lang w:val="en-GB" w:eastAsia="zh-CN"/>
              </w:rPr>
            </w:pPr>
            <w:r w:rsidRPr="002A76DD">
              <w:rPr>
                <w:rFonts w:eastAsiaTheme="minorEastAsia"/>
                <w:b/>
                <w:lang w:val="en-GB" w:eastAsia="zh-CN"/>
              </w:rPr>
              <w:t>Issue#1</w:t>
            </w:r>
            <w:r>
              <w:rPr>
                <w:rFonts w:eastAsiaTheme="minorEastAsia"/>
                <w:lang w:val="en-GB" w:eastAsia="zh-CN"/>
              </w:rPr>
              <w:t xml:space="preserve"> using time info in </w:t>
            </w:r>
            <w:r w:rsidRPr="00F40991">
              <w:rPr>
                <w:rFonts w:eastAsia="Arial Unicode MS"/>
              </w:rPr>
              <w:t>dedicated signaling</w:t>
            </w:r>
            <w:r>
              <w:rPr>
                <w:rFonts w:eastAsia="Arial Unicode MS"/>
              </w:rPr>
              <w:t xml:space="preserve"> vs SIB</w:t>
            </w:r>
          </w:p>
        </w:tc>
        <w:tc>
          <w:tcPr>
            <w:tcW w:w="1602" w:type="dxa"/>
          </w:tcPr>
          <w:p w14:paraId="742C24A6" w14:textId="43D7A3B8" w:rsidR="007408F2" w:rsidRPr="006C471B" w:rsidRDefault="007408F2" w:rsidP="006C471B">
            <w:pPr>
              <w:pStyle w:val="a5"/>
              <w:rPr>
                <w:rFonts w:eastAsia="Arial Unicode MS"/>
                <w:b w:val="0"/>
                <w:lang w:eastAsia="zh-CN"/>
              </w:rPr>
            </w:pPr>
            <w:r w:rsidRPr="006C471B">
              <w:rPr>
                <w:rFonts w:eastAsiaTheme="minorEastAsia"/>
                <w:b w:val="0"/>
                <w:lang w:val="en-GB" w:eastAsia="zh-CN"/>
              </w:rPr>
              <w:t>R2-2200320[</w:t>
            </w:r>
            <w:r w:rsidR="00B12B80">
              <w:rPr>
                <w:rFonts w:eastAsiaTheme="minorEastAsia"/>
                <w:b w:val="0"/>
                <w:lang w:val="en-GB" w:eastAsia="zh-CN"/>
              </w:rPr>
              <w:t>5</w:t>
            </w:r>
            <w:r w:rsidRPr="006C471B">
              <w:rPr>
                <w:rFonts w:eastAsiaTheme="minorEastAsia"/>
                <w:b w:val="0"/>
                <w:lang w:val="en-GB" w:eastAsia="zh-CN"/>
              </w:rPr>
              <w:t>]</w:t>
            </w:r>
          </w:p>
        </w:tc>
        <w:tc>
          <w:tcPr>
            <w:tcW w:w="6656" w:type="dxa"/>
          </w:tcPr>
          <w:p w14:paraId="4E95A67B" w14:textId="5C16DD14" w:rsidR="007408F2" w:rsidRPr="00210B10" w:rsidRDefault="007408F2" w:rsidP="006C471B">
            <w:pPr>
              <w:pStyle w:val="a5"/>
              <w:rPr>
                <w:rFonts w:eastAsia="Arial Unicode MS"/>
                <w:b w:val="0"/>
              </w:rPr>
            </w:pPr>
            <w:r w:rsidRPr="00F40991">
              <w:rPr>
                <w:rFonts w:eastAsia="Arial Unicode MS"/>
                <w:lang w:eastAsia="zh-CN"/>
              </w:rPr>
              <w:t xml:space="preserve">Proposal 9: </w:t>
            </w:r>
            <w:r w:rsidRPr="00B400D8">
              <w:rPr>
                <w:rFonts w:eastAsia="Arial Unicode MS"/>
              </w:rPr>
              <w:t>As soon as a UE receives its reference time information via dedicated signaling, it ignores all further reference time information received over SIB9</w:t>
            </w:r>
            <w:r w:rsidRPr="00F40991">
              <w:rPr>
                <w:rFonts w:eastAsia="Arial Unicode MS"/>
              </w:rPr>
              <w:t>.</w:t>
            </w:r>
          </w:p>
        </w:tc>
      </w:tr>
      <w:tr w:rsidR="007408F2" w14:paraId="705B4FEB" w14:textId="77777777" w:rsidTr="00B86C66">
        <w:trPr>
          <w:trHeight w:val="683"/>
        </w:trPr>
        <w:tc>
          <w:tcPr>
            <w:tcW w:w="1370" w:type="dxa"/>
            <w:vMerge/>
          </w:tcPr>
          <w:p w14:paraId="1D0B29F7" w14:textId="77777777" w:rsidR="007408F2" w:rsidRDefault="007408F2" w:rsidP="006C471B">
            <w:pPr>
              <w:spacing w:after="100"/>
              <w:rPr>
                <w:rFonts w:eastAsiaTheme="minorEastAsia"/>
                <w:lang w:val="en-GB" w:eastAsia="zh-CN"/>
              </w:rPr>
            </w:pPr>
          </w:p>
        </w:tc>
        <w:tc>
          <w:tcPr>
            <w:tcW w:w="1602" w:type="dxa"/>
          </w:tcPr>
          <w:p w14:paraId="5055B335" w14:textId="56734A1A" w:rsidR="007408F2" w:rsidRPr="006C471B" w:rsidRDefault="007408F2" w:rsidP="006C471B">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86C66">
              <w:rPr>
                <w:rFonts w:eastAsiaTheme="minorEastAsia"/>
                <w:b w:val="0"/>
                <w:lang w:val="en-GB" w:eastAsia="zh-CN"/>
              </w:rPr>
              <w:t>12</w:t>
            </w:r>
            <w:r>
              <w:rPr>
                <w:rFonts w:eastAsiaTheme="minorEastAsia"/>
                <w:b w:val="0"/>
                <w:lang w:val="en-GB" w:eastAsia="zh-CN"/>
              </w:rPr>
              <w:t>]</w:t>
            </w:r>
          </w:p>
        </w:tc>
        <w:tc>
          <w:tcPr>
            <w:tcW w:w="6656" w:type="dxa"/>
          </w:tcPr>
          <w:p w14:paraId="02C8E73A" w14:textId="7A15DEE2" w:rsidR="007408F2" w:rsidRPr="007408F2" w:rsidRDefault="007408F2" w:rsidP="006C471B">
            <w:pPr>
              <w:pStyle w:val="a5"/>
              <w:rPr>
                <w:rFonts w:eastAsia="Arial Unicode MS"/>
                <w:lang w:eastAsia="zh-CN"/>
              </w:rPr>
            </w:pPr>
            <w:r w:rsidRPr="007408F2">
              <w:rPr>
                <w:rFonts w:eastAsia="Arial Unicode MS"/>
                <w:lang w:eastAsia="zh-CN"/>
              </w:rPr>
              <w:t>Proposal 10 The network can indicate to the UE that any previously received dedicated time information from the network is invalid, i.e., UE can acquire reference time information from SIB9.</w:t>
            </w:r>
          </w:p>
        </w:tc>
      </w:tr>
      <w:tr w:rsidR="00B86C66" w14:paraId="06282279" w14:textId="77777777" w:rsidTr="00B86C66">
        <w:tc>
          <w:tcPr>
            <w:tcW w:w="1370" w:type="dxa"/>
          </w:tcPr>
          <w:p w14:paraId="316A79B4" w14:textId="2E341D33" w:rsidR="00B86C66" w:rsidRDefault="00B86C66" w:rsidP="00B86C66">
            <w:pPr>
              <w:spacing w:after="100"/>
              <w:rPr>
                <w:rFonts w:eastAsiaTheme="minorEastAsia"/>
                <w:lang w:val="en-GB" w:eastAsia="zh-CN"/>
              </w:rPr>
            </w:pPr>
            <w:r w:rsidRPr="002A76DD">
              <w:rPr>
                <w:rFonts w:eastAsiaTheme="minorEastAsia"/>
                <w:b/>
                <w:lang w:val="en-GB" w:eastAsia="zh-CN"/>
              </w:rPr>
              <w:t>Issue#2</w:t>
            </w:r>
            <w:r>
              <w:rPr>
                <w:rFonts w:eastAsiaTheme="minorEastAsia"/>
                <w:lang w:val="en-GB" w:eastAsia="zh-CN"/>
              </w:rPr>
              <w:t xml:space="preserve"> RAN3 impacts of two PDC method</w:t>
            </w:r>
          </w:p>
        </w:tc>
        <w:tc>
          <w:tcPr>
            <w:tcW w:w="1602" w:type="dxa"/>
          </w:tcPr>
          <w:p w14:paraId="5CCBCEE6" w14:textId="2A6CB8CF" w:rsidR="00B86C66" w:rsidRPr="006C471B" w:rsidRDefault="00B86C66" w:rsidP="00B86C66">
            <w:pPr>
              <w:pStyle w:val="a5"/>
              <w:rPr>
                <w:rFonts w:eastAsiaTheme="minorEastAsia"/>
                <w:b w:val="0"/>
                <w:lang w:val="en-GB" w:eastAsia="zh-CN"/>
              </w:rPr>
            </w:pPr>
            <w:r w:rsidRPr="006C471B">
              <w:rPr>
                <w:rFonts w:eastAsiaTheme="minorEastAsia"/>
                <w:b w:val="0"/>
                <w:lang w:val="en-GB" w:eastAsia="zh-CN"/>
              </w:rPr>
              <w:t>R2-2200952</w:t>
            </w:r>
            <w:r>
              <w:rPr>
                <w:rFonts w:eastAsiaTheme="minorEastAsia"/>
                <w:b w:val="0"/>
                <w:lang w:val="en-GB" w:eastAsia="zh-CN"/>
              </w:rPr>
              <w:t>[</w:t>
            </w:r>
            <w:r w:rsidR="00B12B80">
              <w:rPr>
                <w:rFonts w:eastAsiaTheme="minorEastAsia"/>
                <w:b w:val="0"/>
                <w:lang w:val="en-GB" w:eastAsia="zh-CN"/>
              </w:rPr>
              <w:t>12</w:t>
            </w:r>
            <w:r>
              <w:rPr>
                <w:rFonts w:eastAsiaTheme="minorEastAsia"/>
                <w:b w:val="0"/>
                <w:lang w:val="en-GB" w:eastAsia="zh-CN"/>
              </w:rPr>
              <w:t>]</w:t>
            </w:r>
          </w:p>
        </w:tc>
        <w:tc>
          <w:tcPr>
            <w:tcW w:w="6656" w:type="dxa"/>
          </w:tcPr>
          <w:p w14:paraId="60223CD5" w14:textId="77777777" w:rsidR="00B86C66" w:rsidRDefault="00B86C66" w:rsidP="00B86C66">
            <w:pPr>
              <w:jc w:val="both"/>
              <w:rPr>
                <w:b/>
                <w:bCs/>
                <w:lang w:val="en-US"/>
              </w:rPr>
            </w:pPr>
            <w:r w:rsidRPr="0039299E">
              <w:rPr>
                <w:b/>
                <w:bCs/>
                <w:lang w:val="en-US"/>
              </w:rPr>
              <w:t>Proposal 8</w:t>
            </w:r>
            <w:r>
              <w:rPr>
                <w:b/>
                <w:bCs/>
                <w:lang w:val="en-US"/>
              </w:rPr>
              <w:t xml:space="preserve"> </w:t>
            </w:r>
            <w:r w:rsidRPr="0039299E">
              <w:rPr>
                <w:b/>
                <w:bCs/>
                <w:lang w:val="en-US"/>
              </w:rPr>
              <w:t xml:space="preserve">Send an LS to RAN3: RAN3 to specify support of </w:t>
            </w:r>
            <w:proofErr w:type="spellStart"/>
            <w:r w:rsidRPr="0039299E">
              <w:rPr>
                <w:b/>
                <w:bCs/>
                <w:lang w:val="en-US"/>
              </w:rPr>
              <w:t>gNB</w:t>
            </w:r>
            <w:proofErr w:type="spellEnd"/>
            <w:r w:rsidRPr="0039299E">
              <w:rPr>
                <w:b/>
                <w:bCs/>
                <w:lang w:val="en-US"/>
              </w:rPr>
              <w:t>-based pre-compensation for the legacy TA-based method based on the NR TADV measurement of PRACH.</w:t>
            </w:r>
          </w:p>
          <w:p w14:paraId="11CD2599" w14:textId="1C8494F8" w:rsidR="00B86C66" w:rsidRPr="00B86C66" w:rsidRDefault="00B86C66" w:rsidP="00B86C66">
            <w:pPr>
              <w:jc w:val="both"/>
              <w:rPr>
                <w:b/>
                <w:bCs/>
              </w:rPr>
            </w:pPr>
            <w:r w:rsidRPr="00B86C66">
              <w:rPr>
                <w:b/>
                <w:bCs/>
                <w:lang w:val="en-US"/>
              </w:rPr>
              <w:t xml:space="preserve">Proposal 9 Send an LS to RAN3: RAN3 to specify the support of </w:t>
            </w:r>
            <w:proofErr w:type="spellStart"/>
            <w:r w:rsidRPr="00B86C66">
              <w:rPr>
                <w:b/>
                <w:bCs/>
                <w:lang w:val="en-US"/>
              </w:rPr>
              <w:t>gNB</w:t>
            </w:r>
            <w:proofErr w:type="spellEnd"/>
            <w:r w:rsidRPr="00B86C66">
              <w:rPr>
                <w:b/>
                <w:bCs/>
                <w:lang w:val="en-US"/>
              </w:rPr>
              <w:t xml:space="preserve"> Rx-Tx time difference delivery on the F1 interface.</w:t>
            </w:r>
          </w:p>
        </w:tc>
      </w:tr>
      <w:tr w:rsidR="00B86C66" w14:paraId="0C34436B" w14:textId="77777777" w:rsidTr="00B86C66">
        <w:tc>
          <w:tcPr>
            <w:tcW w:w="1370" w:type="dxa"/>
          </w:tcPr>
          <w:p w14:paraId="463023E4" w14:textId="7EC1E022" w:rsidR="00B86C66" w:rsidRDefault="00B86C66" w:rsidP="00B86C66">
            <w:pPr>
              <w:spacing w:after="100"/>
              <w:rPr>
                <w:rFonts w:eastAsiaTheme="minorEastAsia"/>
                <w:lang w:val="en-GB" w:eastAsia="zh-CN"/>
              </w:rPr>
            </w:pPr>
            <w:r w:rsidRPr="002A76DD">
              <w:rPr>
                <w:rFonts w:eastAsiaTheme="minorEastAsia"/>
                <w:b/>
                <w:lang w:val="en-GB" w:eastAsia="zh-CN"/>
              </w:rPr>
              <w:t>Issue#3</w:t>
            </w:r>
            <w:r>
              <w:rPr>
                <w:rFonts w:eastAsiaTheme="minorEastAsia"/>
                <w:lang w:val="en-GB" w:eastAsia="zh-CN"/>
              </w:rPr>
              <w:t xml:space="preserve"> </w:t>
            </w:r>
            <w:r w:rsidRPr="00E2384A">
              <w:rPr>
                <w:rFonts w:eastAsiaTheme="minorEastAsia"/>
                <w:lang w:val="en-GB" w:eastAsia="zh-CN"/>
              </w:rPr>
              <w:t xml:space="preserve">mismatch between </w:t>
            </w:r>
            <w:r w:rsidRPr="00E2384A">
              <w:rPr>
                <w:rFonts w:eastAsiaTheme="minorEastAsia"/>
                <w:szCs w:val="22"/>
                <w:lang w:val="en-US"/>
              </w:rPr>
              <w:t xml:space="preserve">propagation delay value and </w:t>
            </w:r>
            <w:r w:rsidRPr="00E2384A">
              <w:rPr>
                <w:rFonts w:eastAsiaTheme="minorEastAsia" w:hint="eastAsia"/>
                <w:szCs w:val="22"/>
                <w:lang w:val="en-US"/>
              </w:rPr>
              <w:t>reference time information</w:t>
            </w:r>
          </w:p>
        </w:tc>
        <w:tc>
          <w:tcPr>
            <w:tcW w:w="1602" w:type="dxa"/>
          </w:tcPr>
          <w:p w14:paraId="74519E49" w14:textId="41145397" w:rsidR="00B86C66" w:rsidRPr="006C471B" w:rsidRDefault="00B86C66" w:rsidP="00B86C66">
            <w:pPr>
              <w:rPr>
                <w:rFonts w:eastAsiaTheme="minorEastAsia"/>
                <w:szCs w:val="22"/>
              </w:rPr>
            </w:pPr>
            <w:r w:rsidRPr="006C471B">
              <w:rPr>
                <w:rFonts w:eastAsiaTheme="minorEastAsia"/>
                <w:lang w:val="en-GB" w:eastAsia="zh-CN"/>
              </w:rPr>
              <w:t>R2-220</w:t>
            </w:r>
            <w:r w:rsidRPr="006C471B">
              <w:rPr>
                <w:rFonts w:eastAsiaTheme="minorEastAsia" w:hint="eastAsia"/>
                <w:lang w:val="en-GB" w:eastAsia="zh-CN"/>
              </w:rPr>
              <w:t>1</w:t>
            </w:r>
            <w:r w:rsidRPr="006C471B">
              <w:rPr>
                <w:rFonts w:eastAsiaTheme="minorEastAsia"/>
                <w:lang w:val="en-GB" w:eastAsia="zh-CN"/>
              </w:rPr>
              <w:t>263</w:t>
            </w:r>
            <w:r>
              <w:rPr>
                <w:rFonts w:eastAsiaTheme="minorEastAsia"/>
                <w:lang w:val="en-GB" w:eastAsia="zh-CN"/>
              </w:rPr>
              <w:t>[</w:t>
            </w:r>
            <w:r w:rsidR="00B12B80">
              <w:rPr>
                <w:rFonts w:eastAsiaTheme="minorEastAsia"/>
                <w:lang w:val="en-GB" w:eastAsia="zh-CN"/>
              </w:rPr>
              <w:t>15</w:t>
            </w:r>
            <w:r>
              <w:rPr>
                <w:rFonts w:eastAsiaTheme="minorEastAsia"/>
                <w:lang w:val="en-GB" w:eastAsia="zh-CN"/>
              </w:rPr>
              <w:t>]</w:t>
            </w:r>
          </w:p>
        </w:tc>
        <w:tc>
          <w:tcPr>
            <w:tcW w:w="6656" w:type="dxa"/>
          </w:tcPr>
          <w:p w14:paraId="01CC21B7" w14:textId="77777777" w:rsidR="00B86C66" w:rsidRDefault="00B86C66" w:rsidP="00B86C66">
            <w:pPr>
              <w:rPr>
                <w:rFonts w:eastAsiaTheme="minorEastAsia"/>
                <w:b/>
                <w:szCs w:val="22"/>
                <w:lang w:val="en-US"/>
              </w:rPr>
            </w:pPr>
            <w:r w:rsidRPr="00D8208F">
              <w:rPr>
                <w:rFonts w:eastAsiaTheme="minorEastAsia" w:hint="eastAsia"/>
                <w:b/>
                <w:szCs w:val="22"/>
                <w:lang w:val="en-US"/>
              </w:rPr>
              <w:t>O</w:t>
            </w:r>
            <w:r w:rsidRPr="00D8208F">
              <w:rPr>
                <w:rFonts w:eastAsiaTheme="minorEastAsia"/>
                <w:b/>
                <w:szCs w:val="22"/>
                <w:lang w:val="en-US"/>
              </w:rPr>
              <w:t xml:space="preserve">bservation1: If the distance between where one UE obtains the propagation delay value and where the UE obtains the </w:t>
            </w:r>
            <w:r w:rsidRPr="00D8208F">
              <w:rPr>
                <w:rFonts w:eastAsiaTheme="minorEastAsia" w:hint="eastAsia"/>
                <w:b/>
                <w:szCs w:val="22"/>
                <w:lang w:val="en-US"/>
              </w:rPr>
              <w:t>reference time information</w:t>
            </w:r>
            <w:r w:rsidRPr="00D8208F">
              <w:rPr>
                <w:rFonts w:eastAsiaTheme="minorEastAsia"/>
                <w:b/>
                <w:szCs w:val="22"/>
                <w:lang w:val="en-US"/>
              </w:rPr>
              <w:t xml:space="preserve"> is longer than a </w:t>
            </w:r>
            <w:r>
              <w:rPr>
                <w:rFonts w:eastAsiaTheme="minorEastAsia"/>
                <w:b/>
                <w:szCs w:val="22"/>
                <w:lang w:val="en-US"/>
              </w:rPr>
              <w:t>valid distance</w:t>
            </w:r>
            <w:r w:rsidRPr="00D8208F">
              <w:rPr>
                <w:rFonts w:eastAsiaTheme="minorEastAsia"/>
                <w:b/>
                <w:szCs w:val="22"/>
                <w:lang w:val="en-US"/>
              </w:rPr>
              <w:t xml:space="preserve">, the PDC cannot be performed as the propagation delay value and </w:t>
            </w:r>
            <w:r w:rsidRPr="00D8208F">
              <w:rPr>
                <w:rFonts w:eastAsiaTheme="minorEastAsia" w:hint="eastAsia"/>
                <w:b/>
                <w:szCs w:val="22"/>
                <w:lang w:val="en-US"/>
              </w:rPr>
              <w:t>reference time information</w:t>
            </w:r>
            <w:r w:rsidRPr="00D8208F">
              <w:rPr>
                <w:rFonts w:eastAsiaTheme="minorEastAsia"/>
                <w:b/>
                <w:szCs w:val="22"/>
                <w:lang w:val="en-US"/>
              </w:rPr>
              <w:t xml:space="preserve"> are not match.</w:t>
            </w:r>
          </w:p>
          <w:p w14:paraId="5EAD3D9E" w14:textId="0F3625CD" w:rsidR="00B86C66" w:rsidRPr="00D8208F"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 xml:space="preserve">roposal2: A valid time is introduced. If the time difference between when propagation delay value is obtained and when the </w:t>
            </w:r>
            <w:r w:rsidRPr="00D8208F">
              <w:rPr>
                <w:rFonts w:eastAsiaTheme="minorEastAsia" w:hint="eastAsia"/>
                <w:b/>
                <w:szCs w:val="22"/>
                <w:lang w:val="en-US"/>
              </w:rPr>
              <w:t>reference time information</w:t>
            </w:r>
            <w:r w:rsidRPr="00D8208F">
              <w:rPr>
                <w:rFonts w:eastAsiaTheme="minorEastAsia"/>
                <w:b/>
                <w:szCs w:val="22"/>
                <w:lang w:val="en-US"/>
              </w:rPr>
              <w:t xml:space="preserve"> is received is shorter than the valid time, the propagation delay value and the </w:t>
            </w:r>
            <w:r w:rsidRPr="00D8208F">
              <w:rPr>
                <w:rFonts w:eastAsiaTheme="minorEastAsia" w:hint="eastAsia"/>
                <w:b/>
                <w:szCs w:val="22"/>
                <w:lang w:val="en-US"/>
              </w:rPr>
              <w:t>reference time information</w:t>
            </w:r>
            <w:r w:rsidRPr="00D8208F">
              <w:rPr>
                <w:rFonts w:eastAsiaTheme="minorEastAsia"/>
                <w:b/>
                <w:szCs w:val="22"/>
                <w:lang w:val="en-US"/>
              </w:rPr>
              <w:t xml:space="preserve"> are considered as a match and the PDC can be performed. Otherwise, the PDC cannot be performed.</w:t>
            </w:r>
          </w:p>
          <w:p w14:paraId="3FDDB4A0" w14:textId="35511F1E" w:rsidR="00B86C66" w:rsidRPr="00E2384A" w:rsidRDefault="00B86C66" w:rsidP="00B86C66">
            <w:pPr>
              <w:rPr>
                <w:rFonts w:eastAsiaTheme="minorEastAsia"/>
                <w:b/>
                <w:szCs w:val="22"/>
                <w:lang w:val="en-US"/>
              </w:rPr>
            </w:pPr>
            <w:r w:rsidRPr="00D8208F">
              <w:rPr>
                <w:rFonts w:eastAsiaTheme="minorEastAsia" w:hint="eastAsia"/>
                <w:b/>
                <w:szCs w:val="22"/>
                <w:lang w:val="en-US"/>
              </w:rPr>
              <w:t>P</w:t>
            </w:r>
            <w:r w:rsidRPr="00D8208F">
              <w:rPr>
                <w:rFonts w:eastAsiaTheme="minorEastAsia"/>
                <w:b/>
                <w:szCs w:val="22"/>
                <w:lang w:val="en-US"/>
              </w:rPr>
              <w:t>roposal</w:t>
            </w:r>
            <w:r>
              <w:rPr>
                <w:rFonts w:eastAsiaTheme="minorEastAsia"/>
                <w:b/>
                <w:szCs w:val="22"/>
                <w:lang w:val="en-US"/>
              </w:rPr>
              <w:t>3</w:t>
            </w:r>
            <w:r w:rsidRPr="00D8208F">
              <w:rPr>
                <w:rFonts w:eastAsiaTheme="minorEastAsia"/>
                <w:b/>
                <w:szCs w:val="22"/>
                <w:lang w:val="en-US"/>
              </w:rPr>
              <w:t>:</w:t>
            </w:r>
            <w:r>
              <w:rPr>
                <w:rFonts w:eastAsiaTheme="minorEastAsia"/>
                <w:b/>
                <w:szCs w:val="22"/>
                <w:lang w:val="en-US"/>
              </w:rPr>
              <w:t xml:space="preserve"> Network always configures UE with a </w:t>
            </w:r>
            <w:r w:rsidRPr="00567B0A">
              <w:rPr>
                <w:rFonts w:eastAsiaTheme="minorEastAsia"/>
                <w:b/>
                <w:szCs w:val="22"/>
                <w:lang w:val="en-US"/>
              </w:rPr>
              <w:t>valid time for PDC</w:t>
            </w:r>
            <w:r>
              <w:rPr>
                <w:rFonts w:eastAsiaTheme="minorEastAsia"/>
                <w:b/>
                <w:szCs w:val="22"/>
                <w:lang w:val="en-US"/>
              </w:rPr>
              <w:t xml:space="preserve"> when </w:t>
            </w:r>
            <w:r w:rsidRPr="00567B0A">
              <w:rPr>
                <w:rFonts w:eastAsiaTheme="minorEastAsia"/>
                <w:b/>
                <w:szCs w:val="22"/>
                <w:lang w:val="en-US"/>
              </w:rPr>
              <w:t>UE-side PDC</w:t>
            </w:r>
            <w:r>
              <w:rPr>
                <w:rFonts w:eastAsiaTheme="minorEastAsia"/>
                <w:b/>
                <w:szCs w:val="22"/>
                <w:lang w:val="en-US"/>
              </w:rPr>
              <w:t xml:space="preserve"> is enabled </w:t>
            </w:r>
            <w:r>
              <w:rPr>
                <w:rFonts w:eastAsiaTheme="minorEastAsia" w:hint="eastAsia"/>
                <w:b/>
                <w:szCs w:val="22"/>
                <w:lang w:val="en-US"/>
              </w:rPr>
              <w:t>and</w:t>
            </w:r>
            <w:r>
              <w:rPr>
                <w:rFonts w:eastAsiaTheme="minorEastAsia"/>
                <w:b/>
                <w:szCs w:val="22"/>
                <w:lang w:val="en-US"/>
              </w:rPr>
              <w:t xml:space="preserve"> may </w:t>
            </w:r>
            <w:r>
              <w:rPr>
                <w:rFonts w:eastAsiaTheme="minorEastAsia" w:hint="eastAsia"/>
                <w:b/>
                <w:szCs w:val="22"/>
                <w:lang w:val="en-US"/>
              </w:rPr>
              <w:t>determine</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ue</w:t>
            </w:r>
            <w:r>
              <w:rPr>
                <w:rFonts w:eastAsiaTheme="minorEastAsia"/>
                <w:b/>
                <w:szCs w:val="22"/>
                <w:lang w:val="en-US"/>
              </w:rPr>
              <w:t xml:space="preserve"> </w:t>
            </w:r>
            <w:r>
              <w:rPr>
                <w:rFonts w:eastAsiaTheme="minorEastAsia" w:hint="eastAsia"/>
                <w:b/>
                <w:szCs w:val="22"/>
                <w:lang w:val="en-US"/>
              </w:rPr>
              <w:t>of</w:t>
            </w:r>
            <w:r>
              <w:rPr>
                <w:rFonts w:eastAsiaTheme="minorEastAsia"/>
                <w:b/>
                <w:szCs w:val="22"/>
                <w:lang w:val="en-US"/>
              </w:rPr>
              <w:t xml:space="preserve"> </w:t>
            </w:r>
            <w:r>
              <w:rPr>
                <w:rFonts w:eastAsiaTheme="minorEastAsia" w:hint="eastAsia"/>
                <w:b/>
                <w:szCs w:val="22"/>
                <w:lang w:val="en-US"/>
              </w:rPr>
              <w:t>the</w:t>
            </w:r>
            <w:r>
              <w:rPr>
                <w:rFonts w:eastAsiaTheme="minorEastAsia"/>
                <w:b/>
                <w:szCs w:val="22"/>
                <w:lang w:val="en-US"/>
              </w:rPr>
              <w:t xml:space="preserve"> </w:t>
            </w:r>
            <w:r>
              <w:rPr>
                <w:rFonts w:eastAsiaTheme="minorEastAsia" w:hint="eastAsia"/>
                <w:b/>
                <w:szCs w:val="22"/>
                <w:lang w:val="en-US"/>
              </w:rPr>
              <w:t>valid</w:t>
            </w:r>
            <w:r>
              <w:rPr>
                <w:rFonts w:eastAsiaTheme="minorEastAsia"/>
                <w:b/>
                <w:szCs w:val="22"/>
                <w:lang w:val="en-US"/>
              </w:rPr>
              <w:t xml:space="preserve"> </w:t>
            </w:r>
            <w:r>
              <w:rPr>
                <w:rFonts w:eastAsiaTheme="minorEastAsia" w:hint="eastAsia"/>
                <w:b/>
                <w:szCs w:val="22"/>
                <w:lang w:val="en-US"/>
              </w:rPr>
              <w:t>time</w:t>
            </w:r>
            <w:r>
              <w:rPr>
                <w:rFonts w:eastAsiaTheme="minorEastAsia"/>
                <w:b/>
                <w:szCs w:val="22"/>
                <w:lang w:val="en-US"/>
              </w:rPr>
              <w:t xml:space="preserve"> </w:t>
            </w:r>
            <w:r>
              <w:rPr>
                <w:rFonts w:eastAsiaTheme="minorEastAsia" w:hint="eastAsia"/>
                <w:b/>
                <w:szCs w:val="22"/>
                <w:lang w:val="en-US"/>
              </w:rPr>
              <w:t>based</w:t>
            </w:r>
            <w:r>
              <w:rPr>
                <w:rFonts w:eastAsiaTheme="minorEastAsia"/>
                <w:b/>
                <w:szCs w:val="22"/>
                <w:lang w:val="en-US"/>
              </w:rPr>
              <w:t xml:space="preserve"> </w:t>
            </w:r>
            <w:r>
              <w:rPr>
                <w:rFonts w:eastAsiaTheme="minorEastAsia" w:hint="eastAsia"/>
                <w:b/>
                <w:szCs w:val="22"/>
                <w:lang w:val="en-US"/>
              </w:rPr>
              <w:t>on</w:t>
            </w:r>
            <w:r>
              <w:rPr>
                <w:rFonts w:eastAsiaTheme="minorEastAsia"/>
                <w:b/>
                <w:szCs w:val="22"/>
                <w:lang w:val="en-US"/>
              </w:rPr>
              <w:t xml:space="preserve"> UE’s moving speed. </w:t>
            </w:r>
          </w:p>
        </w:tc>
      </w:tr>
    </w:tbl>
    <w:p w14:paraId="46D6C736" w14:textId="77777777" w:rsidR="00210B10" w:rsidRPr="00210B10" w:rsidRDefault="00210B10" w:rsidP="00210B10">
      <w:pPr>
        <w:rPr>
          <w:rFonts w:eastAsia="ＭＳ 明朝"/>
          <w:lang w:val="en-GB"/>
        </w:rPr>
      </w:pPr>
    </w:p>
    <w:p w14:paraId="743CD08D" w14:textId="304BFA1E" w:rsidR="006C471B" w:rsidRDefault="006C471B" w:rsidP="006C471B">
      <w:pPr>
        <w:spacing w:before="60" w:after="120" w:line="264" w:lineRule="auto"/>
      </w:pPr>
      <w:r w:rsidRPr="00C36255">
        <w:rPr>
          <w:b/>
        </w:rPr>
        <w:t>Q</w:t>
      </w:r>
      <w:r w:rsidR="008B6F93">
        <w:rPr>
          <w:b/>
        </w:rPr>
        <w:t>11</w:t>
      </w:r>
      <w:r w:rsidR="00B12B80">
        <w:rPr>
          <w:b/>
        </w:rPr>
        <w:t>a</w:t>
      </w:r>
      <w:r w:rsidRPr="00C36255">
        <w:rPr>
          <w:b/>
        </w:rPr>
        <w:t>:</w:t>
      </w:r>
      <w:r>
        <w:rPr>
          <w:b/>
        </w:rPr>
        <w:t xml:space="preserve"> Companies are invited to provide your comments on the </w:t>
      </w:r>
      <w:r w:rsidR="00174A09">
        <w:rPr>
          <w:b/>
        </w:rPr>
        <w:t>other</w:t>
      </w:r>
      <w:r>
        <w:rPr>
          <w:b/>
        </w:rPr>
        <w:t xml:space="preserve"> issue#1:</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1D8F4D3E" w14:textId="77777777" w:rsidTr="002A76DD">
        <w:trPr>
          <w:jc w:val="center"/>
        </w:trPr>
        <w:tc>
          <w:tcPr>
            <w:tcW w:w="1388" w:type="dxa"/>
            <w:shd w:val="clear" w:color="auto" w:fill="auto"/>
            <w:vAlign w:val="center"/>
          </w:tcPr>
          <w:p w14:paraId="5C19A9DB" w14:textId="77777777" w:rsidR="006C471B" w:rsidRDefault="006C471B" w:rsidP="003E1C53">
            <w:pPr>
              <w:spacing w:after="0" w:line="360" w:lineRule="auto"/>
              <w:rPr>
                <w:b/>
              </w:rPr>
            </w:pPr>
            <w:r>
              <w:rPr>
                <w:b/>
              </w:rPr>
              <w:t>Company</w:t>
            </w:r>
          </w:p>
        </w:tc>
        <w:tc>
          <w:tcPr>
            <w:tcW w:w="1868" w:type="dxa"/>
          </w:tcPr>
          <w:p w14:paraId="7165C725" w14:textId="77777777" w:rsidR="006C471B" w:rsidRDefault="006C471B" w:rsidP="003E1C53">
            <w:pPr>
              <w:spacing w:after="0" w:line="360" w:lineRule="auto"/>
              <w:rPr>
                <w:b/>
                <w:lang w:eastAsia="zh-CN"/>
              </w:rPr>
            </w:pPr>
            <w:r>
              <w:rPr>
                <w:b/>
                <w:lang w:eastAsia="zh-CN"/>
              </w:rPr>
              <w:t>Agree with Issue?</w:t>
            </w:r>
          </w:p>
          <w:p w14:paraId="6DE0FD29" w14:textId="6895CA5A"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5F96217B" w14:textId="33E18611" w:rsidR="006C471B" w:rsidRDefault="006C471B" w:rsidP="003E1C53">
            <w:pPr>
              <w:spacing w:after="0" w:line="360" w:lineRule="auto"/>
              <w:rPr>
                <w:b/>
              </w:rPr>
            </w:pPr>
            <w:r>
              <w:rPr>
                <w:b/>
              </w:rPr>
              <w:t>Additional comment(s)</w:t>
            </w:r>
          </w:p>
        </w:tc>
      </w:tr>
      <w:tr w:rsidR="006C471B" w14:paraId="41708C1A" w14:textId="77777777" w:rsidTr="002A76DD">
        <w:trPr>
          <w:jc w:val="center"/>
        </w:trPr>
        <w:tc>
          <w:tcPr>
            <w:tcW w:w="1388" w:type="dxa"/>
            <w:shd w:val="clear" w:color="auto" w:fill="auto"/>
            <w:vAlign w:val="center"/>
          </w:tcPr>
          <w:p w14:paraId="1D930A09" w14:textId="79C935CB" w:rsidR="006C471B" w:rsidRDefault="00762835" w:rsidP="003E1C53">
            <w:pPr>
              <w:spacing w:after="0" w:line="360" w:lineRule="auto"/>
              <w:rPr>
                <w:lang w:eastAsia="zh-CN"/>
              </w:rPr>
            </w:pPr>
            <w:r>
              <w:rPr>
                <w:rFonts w:hint="eastAsia"/>
                <w:lang w:eastAsia="zh-CN"/>
              </w:rPr>
              <w:t>Z</w:t>
            </w:r>
            <w:r>
              <w:rPr>
                <w:lang w:eastAsia="zh-CN"/>
              </w:rPr>
              <w:t>TE</w:t>
            </w:r>
          </w:p>
        </w:tc>
        <w:tc>
          <w:tcPr>
            <w:tcW w:w="1868" w:type="dxa"/>
            <w:vAlign w:val="center"/>
          </w:tcPr>
          <w:p w14:paraId="686C0F6F" w14:textId="29916285" w:rsidR="006C471B" w:rsidRDefault="002A76DD" w:rsidP="003E1C53">
            <w:pPr>
              <w:spacing w:after="0" w:line="360" w:lineRule="auto"/>
              <w:rPr>
                <w:lang w:eastAsia="zh-CN"/>
              </w:rPr>
            </w:pPr>
            <w:r>
              <w:rPr>
                <w:lang w:eastAsia="zh-CN"/>
              </w:rPr>
              <w:t>No?</w:t>
            </w:r>
          </w:p>
        </w:tc>
        <w:tc>
          <w:tcPr>
            <w:tcW w:w="6372" w:type="dxa"/>
            <w:shd w:val="clear" w:color="auto" w:fill="auto"/>
            <w:vAlign w:val="center"/>
          </w:tcPr>
          <w:p w14:paraId="2CF4ABD3" w14:textId="0AB7985A" w:rsidR="006C471B" w:rsidRDefault="002A76DD" w:rsidP="00174A09">
            <w:pPr>
              <w:spacing w:after="0" w:line="360" w:lineRule="auto"/>
              <w:rPr>
                <w:lang w:eastAsia="zh-CN"/>
              </w:rPr>
            </w:pPr>
            <w:r>
              <w:rPr>
                <w:lang w:eastAsia="zh-CN"/>
              </w:rPr>
              <w:t>W</w:t>
            </w:r>
            <w:r>
              <w:rPr>
                <w:rFonts w:hint="eastAsia"/>
                <w:lang w:eastAsia="zh-CN"/>
              </w:rPr>
              <w:t>e</w:t>
            </w:r>
            <w:r>
              <w:rPr>
                <w:lang w:eastAsia="zh-CN"/>
              </w:rPr>
              <w:t xml:space="preserve"> think</w:t>
            </w:r>
            <w:r w:rsidRPr="002A76DD">
              <w:rPr>
                <w:lang w:eastAsia="zh-CN"/>
              </w:rPr>
              <w:t xml:space="preserve"> P9 in R2-2200320[5]</w:t>
            </w:r>
            <w:r>
              <w:rPr>
                <w:lang w:eastAsia="zh-CN"/>
              </w:rPr>
              <w:t xml:space="preserve"> could be the common understanding. </w:t>
            </w:r>
            <w:r w:rsidR="00174A09">
              <w:rPr>
                <w:lang w:eastAsia="zh-CN"/>
              </w:rPr>
              <w:t>In our assumption, i</w:t>
            </w:r>
            <w:r>
              <w:rPr>
                <w:lang w:eastAsia="zh-CN"/>
              </w:rPr>
              <w:t xml:space="preserve">f previously UE is provided with time information via dedicated signaling, e.g., due to security reason, </w:t>
            </w:r>
            <w:r w:rsidR="00174A09">
              <w:rPr>
                <w:lang w:eastAsia="zh-CN"/>
              </w:rPr>
              <w:t xml:space="preserve">and </w:t>
            </w:r>
            <w:r>
              <w:rPr>
                <w:lang w:eastAsia="zh-CN"/>
              </w:rPr>
              <w:t xml:space="preserve">if later network needs to provide new time info due to some reason, e.g., clock drift in NW, NW still need to provide the time info via dedicated singling to this UE, e.g., with security. As we assume such case is rare case, the singling overhead is not big issue. </w:t>
            </w:r>
          </w:p>
        </w:tc>
      </w:tr>
      <w:tr w:rsidR="006C471B" w14:paraId="6345023D" w14:textId="77777777" w:rsidTr="002A76DD">
        <w:trPr>
          <w:jc w:val="center"/>
        </w:trPr>
        <w:tc>
          <w:tcPr>
            <w:tcW w:w="1388" w:type="dxa"/>
            <w:shd w:val="clear" w:color="auto" w:fill="auto"/>
            <w:vAlign w:val="center"/>
          </w:tcPr>
          <w:p w14:paraId="15BBA21B" w14:textId="208C52EF" w:rsidR="006C471B" w:rsidRDefault="003F5218" w:rsidP="003E1C53">
            <w:pPr>
              <w:spacing w:after="0" w:line="360" w:lineRule="auto"/>
            </w:pPr>
            <w:r>
              <w:t>CATT</w:t>
            </w:r>
          </w:p>
        </w:tc>
        <w:tc>
          <w:tcPr>
            <w:tcW w:w="1868" w:type="dxa"/>
          </w:tcPr>
          <w:p w14:paraId="4F4BF42E" w14:textId="24565A99" w:rsidR="006C471B" w:rsidRDefault="003F5218" w:rsidP="003E1C53">
            <w:pPr>
              <w:spacing w:after="0" w:line="360" w:lineRule="auto"/>
            </w:pPr>
            <w:r>
              <w:t>Yes (proponent)</w:t>
            </w:r>
          </w:p>
        </w:tc>
        <w:tc>
          <w:tcPr>
            <w:tcW w:w="6372" w:type="dxa"/>
            <w:shd w:val="clear" w:color="auto" w:fill="auto"/>
            <w:vAlign w:val="center"/>
          </w:tcPr>
          <w:p w14:paraId="5A46A56C" w14:textId="2FA9D92B" w:rsidR="006C471B" w:rsidRDefault="003F5218" w:rsidP="003E1C53">
            <w:pPr>
              <w:spacing w:after="0" w:line="360" w:lineRule="auto"/>
            </w:pPr>
            <w:r>
              <w:t xml:space="preserve">We think P9 </w:t>
            </w:r>
            <w:r w:rsidR="004D4A6D">
              <w:t xml:space="preserve">from [5] </w:t>
            </w:r>
            <w:r>
              <w:t>should be discussed to check at least that this is the common understanding of the earlier RAN2 agreement. Then, if it is the case, we think the Ericsson’s proposal makes sense as the</w:t>
            </w:r>
            <w:r w:rsidR="004D4A6D">
              <w:t>re</w:t>
            </w:r>
            <w:r>
              <w:t xml:space="preserve"> should also be a way to go back to SIB-based reference time.</w:t>
            </w:r>
          </w:p>
        </w:tc>
      </w:tr>
      <w:tr w:rsidR="00CB4BF0" w14:paraId="0EF37B6A" w14:textId="77777777" w:rsidTr="002A76DD">
        <w:trPr>
          <w:jc w:val="center"/>
        </w:trPr>
        <w:tc>
          <w:tcPr>
            <w:tcW w:w="1388" w:type="dxa"/>
            <w:shd w:val="clear" w:color="auto" w:fill="auto"/>
            <w:vAlign w:val="center"/>
          </w:tcPr>
          <w:p w14:paraId="6553A566" w14:textId="4FA87597" w:rsidR="00CB4BF0" w:rsidRDefault="00E76EBB" w:rsidP="003E1C53">
            <w:pPr>
              <w:spacing w:after="0" w:line="360" w:lineRule="auto"/>
            </w:pPr>
            <w:r>
              <w:t>Ericsson</w:t>
            </w:r>
          </w:p>
        </w:tc>
        <w:tc>
          <w:tcPr>
            <w:tcW w:w="1868" w:type="dxa"/>
          </w:tcPr>
          <w:p w14:paraId="54FD32EA" w14:textId="6F803B34" w:rsidR="00CB4BF0" w:rsidRDefault="00E76EBB" w:rsidP="003E1C53">
            <w:pPr>
              <w:spacing w:after="0" w:line="360" w:lineRule="auto"/>
            </w:pPr>
            <w:r>
              <w:t>Yes (proponent)</w:t>
            </w:r>
          </w:p>
        </w:tc>
        <w:tc>
          <w:tcPr>
            <w:tcW w:w="6372" w:type="dxa"/>
            <w:shd w:val="clear" w:color="auto" w:fill="auto"/>
            <w:vAlign w:val="center"/>
          </w:tcPr>
          <w:p w14:paraId="10971453" w14:textId="3B54C5D4" w:rsidR="00CB4BF0" w:rsidRDefault="00E76EBB" w:rsidP="003E1C53">
            <w:pPr>
              <w:spacing w:after="0" w:line="360" w:lineRule="auto"/>
            </w:pPr>
            <w:r>
              <w:t xml:space="preserve">Agree with CATT that </w:t>
            </w:r>
            <w:r w:rsidR="0099333F">
              <w:t xml:space="preserve">RAN2 should </w:t>
            </w:r>
            <w:r w:rsidR="00064AB8">
              <w:t xml:space="preserve">at least </w:t>
            </w:r>
            <w:r w:rsidR="0099333F">
              <w:t>discuss and reach a common understanding.</w:t>
            </w:r>
            <w:r w:rsidR="009C2ED9">
              <w:t xml:space="preserve"> </w:t>
            </w:r>
            <w:r w:rsidR="00232668">
              <w:t xml:space="preserve">The intention is to clarify the UE action </w:t>
            </w:r>
            <w:r w:rsidR="00B35078">
              <w:t xml:space="preserve">when </w:t>
            </w:r>
            <w:r w:rsidR="00232668">
              <w:t xml:space="preserve">reference time </w:t>
            </w:r>
            <w:r w:rsidR="001159D3">
              <w:t>is</w:t>
            </w:r>
            <w:r w:rsidR="00B35078">
              <w:t xml:space="preserve"> provided in both unicast and broadcast message. </w:t>
            </w:r>
            <w:r w:rsidR="002A623C">
              <w:t xml:space="preserve">We see benefits in allowing the network to switch between unicast and broadcast to a particular UE, see details in </w:t>
            </w:r>
            <w:r w:rsidR="002A623C" w:rsidRPr="006C471B">
              <w:rPr>
                <w:rFonts w:eastAsiaTheme="minorEastAsia"/>
                <w:lang w:val="en-GB" w:eastAsia="zh-CN"/>
              </w:rPr>
              <w:t>R2-2200952</w:t>
            </w:r>
            <w:r w:rsidR="002A623C">
              <w:rPr>
                <w:rFonts w:eastAsiaTheme="minorEastAsia"/>
                <w:lang w:val="en-GB" w:eastAsia="zh-CN"/>
              </w:rPr>
              <w:t xml:space="preserve"> [12]</w:t>
            </w:r>
            <w:r w:rsidR="00B10248">
              <w:rPr>
                <w:rFonts w:eastAsiaTheme="minorEastAsia"/>
                <w:lang w:val="en-GB" w:eastAsia="zh-CN"/>
              </w:rPr>
              <w:t>.</w:t>
            </w:r>
          </w:p>
        </w:tc>
      </w:tr>
      <w:tr w:rsidR="00CB4BF0" w14:paraId="17169CC0" w14:textId="77777777" w:rsidTr="002A76DD">
        <w:trPr>
          <w:jc w:val="center"/>
        </w:trPr>
        <w:tc>
          <w:tcPr>
            <w:tcW w:w="1388" w:type="dxa"/>
            <w:shd w:val="clear" w:color="auto" w:fill="auto"/>
            <w:vAlign w:val="center"/>
          </w:tcPr>
          <w:p w14:paraId="6D72A9A6" w14:textId="2130B786" w:rsidR="00CB4BF0" w:rsidRPr="00324668" w:rsidRDefault="00324668" w:rsidP="003E1C53">
            <w:pPr>
              <w:spacing w:after="0" w:line="360" w:lineRule="auto"/>
              <w:rPr>
                <w:rFonts w:eastAsia="ＭＳ 明朝"/>
              </w:rPr>
            </w:pPr>
            <w:r>
              <w:rPr>
                <w:rFonts w:eastAsia="ＭＳ 明朝" w:hint="eastAsia"/>
              </w:rPr>
              <w:t>DOCOMO</w:t>
            </w:r>
          </w:p>
        </w:tc>
        <w:tc>
          <w:tcPr>
            <w:tcW w:w="1868" w:type="dxa"/>
          </w:tcPr>
          <w:p w14:paraId="62E33E03" w14:textId="1DA11644" w:rsidR="00CB4BF0" w:rsidRPr="00324668" w:rsidRDefault="00324668" w:rsidP="003E1C53">
            <w:pPr>
              <w:spacing w:after="0" w:line="360" w:lineRule="auto"/>
              <w:rPr>
                <w:rFonts w:eastAsia="ＭＳ 明朝"/>
              </w:rPr>
            </w:pPr>
            <w:r>
              <w:rPr>
                <w:rFonts w:eastAsia="ＭＳ 明朝" w:hint="eastAsia"/>
              </w:rPr>
              <w:t>Yes</w:t>
            </w:r>
          </w:p>
        </w:tc>
        <w:tc>
          <w:tcPr>
            <w:tcW w:w="6372" w:type="dxa"/>
            <w:shd w:val="clear" w:color="auto" w:fill="auto"/>
            <w:vAlign w:val="center"/>
          </w:tcPr>
          <w:p w14:paraId="42CEEAE8" w14:textId="270C7F5D" w:rsidR="00CB4BF0" w:rsidRPr="00324668" w:rsidRDefault="00324668" w:rsidP="003E1C53">
            <w:pPr>
              <w:spacing w:after="0" w:line="360" w:lineRule="auto"/>
              <w:rPr>
                <w:rFonts w:eastAsia="ＭＳ 明朝"/>
              </w:rPr>
            </w:pPr>
            <w:r>
              <w:rPr>
                <w:rFonts w:eastAsia="ＭＳ 明朝" w:hint="eastAsia"/>
              </w:rPr>
              <w:t>Agree with CATT.</w:t>
            </w:r>
          </w:p>
        </w:tc>
      </w:tr>
      <w:tr w:rsidR="006C471B" w14:paraId="130C1C13" w14:textId="77777777" w:rsidTr="002A76DD">
        <w:trPr>
          <w:jc w:val="center"/>
        </w:trPr>
        <w:tc>
          <w:tcPr>
            <w:tcW w:w="1388" w:type="dxa"/>
            <w:shd w:val="clear" w:color="auto" w:fill="auto"/>
            <w:vAlign w:val="center"/>
          </w:tcPr>
          <w:p w14:paraId="6973CE7A" w14:textId="6A02C031" w:rsidR="006C471B" w:rsidRDefault="00FB3AD4" w:rsidP="003E1C53">
            <w:pPr>
              <w:spacing w:after="0" w:line="360" w:lineRule="auto"/>
            </w:pPr>
            <w:r>
              <w:t>Nokia</w:t>
            </w:r>
          </w:p>
        </w:tc>
        <w:tc>
          <w:tcPr>
            <w:tcW w:w="1868" w:type="dxa"/>
          </w:tcPr>
          <w:p w14:paraId="43597519" w14:textId="775EB314" w:rsidR="006C471B" w:rsidRDefault="00FB3AD4" w:rsidP="003E1C53">
            <w:pPr>
              <w:spacing w:after="0" w:line="360" w:lineRule="auto"/>
            </w:pPr>
            <w:r>
              <w:t>No</w:t>
            </w:r>
          </w:p>
        </w:tc>
        <w:tc>
          <w:tcPr>
            <w:tcW w:w="6372" w:type="dxa"/>
            <w:shd w:val="clear" w:color="auto" w:fill="auto"/>
            <w:vAlign w:val="center"/>
          </w:tcPr>
          <w:p w14:paraId="1AC502E0" w14:textId="62758382" w:rsidR="006C471B" w:rsidRDefault="00FB3AD4" w:rsidP="003E1C53">
            <w:pPr>
              <w:spacing w:after="0" w:line="360" w:lineRule="auto"/>
            </w:pPr>
            <w:r>
              <w:t xml:space="preserve">This has already been discussed and </w:t>
            </w:r>
            <w:proofErr w:type="gramStart"/>
            <w:r>
              <w:t>it is clear that dedicated</w:t>
            </w:r>
            <w:proofErr w:type="gramEnd"/>
            <w:r>
              <w:t xml:space="preserve"> </w:t>
            </w:r>
            <w:proofErr w:type="spellStart"/>
            <w:r>
              <w:t>signalling</w:t>
            </w:r>
            <w:proofErr w:type="spellEnd"/>
            <w:r>
              <w:t xml:space="preserve"> takes priority. The issue mentioned in </w:t>
            </w:r>
            <w:r w:rsidRPr="006C471B">
              <w:rPr>
                <w:rFonts w:eastAsiaTheme="minorEastAsia"/>
                <w:lang w:val="en-GB" w:eastAsia="zh-CN"/>
              </w:rPr>
              <w:t>R2-2200952</w:t>
            </w:r>
            <w:r>
              <w:rPr>
                <w:rFonts w:eastAsiaTheme="minorEastAsia"/>
                <w:lang w:val="en-GB" w:eastAsia="zh-CN"/>
              </w:rPr>
              <w:t xml:space="preserve"> is not clear to us why such signalling is needed and why it is not sufficient to simply provide unicast information to the UE.</w:t>
            </w:r>
          </w:p>
        </w:tc>
      </w:tr>
      <w:tr w:rsidR="0038600C" w14:paraId="00B7BDF2"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3E8E4AF" w14:textId="77777777" w:rsidR="0038600C" w:rsidRDefault="0038600C"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1899C8D8" w14:textId="77777777" w:rsidR="0038600C" w:rsidRDefault="0038600C" w:rsidP="00130476">
            <w:pPr>
              <w:spacing w:after="0" w:line="360" w:lineRule="auto"/>
            </w:pPr>
          </w:p>
          <w:p w14:paraId="5EBAD3F1" w14:textId="77777777" w:rsidR="0038600C" w:rsidRDefault="0038600C"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4061BDB6" w14:textId="77777777" w:rsidR="0038600C" w:rsidRDefault="0038600C" w:rsidP="00130476">
            <w:pPr>
              <w:spacing w:after="0" w:line="360" w:lineRule="auto"/>
            </w:pPr>
            <w:r>
              <w:t>I</w:t>
            </w:r>
            <w:r w:rsidRPr="00570792">
              <w:t xml:space="preserve">n Rel-16, </w:t>
            </w:r>
            <w:r>
              <w:t>it was</w:t>
            </w:r>
            <w:r w:rsidRPr="00570792">
              <w:t xml:space="preserve"> agreed that the UE follows the latest received reference time info, no matter it is from unicast or broadcast RRC signaling. </w:t>
            </w:r>
            <w:r>
              <w:t>T</w:t>
            </w:r>
            <w:r w:rsidRPr="00570792">
              <w:t>he accuracies of reference time in both SIB9 and unicast signaling are the same. W</w:t>
            </w:r>
            <w:r>
              <w:t xml:space="preserve">e’d insist </w:t>
            </w:r>
            <w:r w:rsidRPr="00570792">
              <w:t>that the Rel-16 principle</w:t>
            </w:r>
            <w:r>
              <w:t xml:space="preserve"> should be followed</w:t>
            </w:r>
            <w:r w:rsidRPr="00570792">
              <w:t>.</w:t>
            </w:r>
          </w:p>
        </w:tc>
      </w:tr>
      <w:tr w:rsidR="00593213" w14:paraId="419E50CB"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2ADE1C7" w14:textId="061BE671" w:rsidR="00593213" w:rsidRDefault="00593213" w:rsidP="00593213">
            <w:pPr>
              <w:spacing w:after="0" w:line="360" w:lineRule="auto"/>
            </w:pPr>
            <w:r>
              <w:rPr>
                <w:rFonts w:eastAsia="ＭＳ 明朝" w:hint="eastAsia"/>
              </w:rPr>
              <w:t>F</w:t>
            </w:r>
            <w:r>
              <w:rPr>
                <w:rFonts w:eastAsia="ＭＳ 明朝"/>
              </w:rPr>
              <w:t>ujitsu</w:t>
            </w:r>
          </w:p>
        </w:tc>
        <w:tc>
          <w:tcPr>
            <w:tcW w:w="1868" w:type="dxa"/>
            <w:tcBorders>
              <w:top w:val="single" w:sz="4" w:space="0" w:color="auto"/>
              <w:left w:val="single" w:sz="4" w:space="0" w:color="auto"/>
              <w:bottom w:val="single" w:sz="4" w:space="0" w:color="auto"/>
              <w:right w:val="single" w:sz="4" w:space="0" w:color="auto"/>
            </w:tcBorders>
          </w:tcPr>
          <w:p w14:paraId="43BB7293" w14:textId="776432D9" w:rsidR="00593213" w:rsidRDefault="00593213" w:rsidP="00593213">
            <w:pPr>
              <w:spacing w:after="0" w:line="360" w:lineRule="auto"/>
            </w:pPr>
            <w:r>
              <w:rPr>
                <w:rFonts w:eastAsia="ＭＳ 明朝" w:hint="eastAsia"/>
              </w:rPr>
              <w:t>Y</w:t>
            </w:r>
            <w:r>
              <w:rPr>
                <w:rFonts w:eastAsia="ＭＳ 明朝"/>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09273EBB" w14:textId="59FF98B4" w:rsidR="00593213" w:rsidRDefault="00593213" w:rsidP="00593213">
            <w:pPr>
              <w:spacing w:after="0" w:line="360" w:lineRule="auto"/>
            </w:pPr>
            <w:r>
              <w:rPr>
                <w:rFonts w:eastAsiaTheme="minorEastAsia"/>
                <w:lang w:val="en-GB" w:eastAsia="zh-CN"/>
              </w:rPr>
              <w:t xml:space="preserve">Proposal 9 in </w:t>
            </w:r>
            <w:r w:rsidRPr="006C471B">
              <w:rPr>
                <w:rFonts w:eastAsiaTheme="minorEastAsia"/>
                <w:lang w:val="en-GB" w:eastAsia="zh-CN"/>
              </w:rPr>
              <w:t>R2-2200320[</w:t>
            </w:r>
            <w:r>
              <w:rPr>
                <w:rFonts w:eastAsiaTheme="minorEastAsia"/>
                <w:lang w:val="en-GB" w:eastAsia="zh-CN"/>
              </w:rPr>
              <w:t>5</w:t>
            </w:r>
            <w:r w:rsidRPr="006C471B">
              <w:rPr>
                <w:rFonts w:eastAsiaTheme="minorEastAsia"/>
                <w:lang w:val="en-GB" w:eastAsia="zh-CN"/>
              </w:rPr>
              <w:t>]</w:t>
            </w:r>
            <w:r>
              <w:rPr>
                <w:rFonts w:eastAsiaTheme="minorEastAsia"/>
                <w:lang w:val="en-GB" w:eastAsia="zh-CN"/>
              </w:rPr>
              <w:t xml:space="preserve"> looks good.</w:t>
            </w:r>
          </w:p>
        </w:tc>
      </w:tr>
      <w:tr w:rsidR="00593213" w14:paraId="72DA558C" w14:textId="77777777" w:rsidTr="0038600C">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9A0E48" w14:textId="77777777" w:rsidR="00593213" w:rsidRDefault="00593213" w:rsidP="00593213">
            <w:pPr>
              <w:spacing w:after="0" w:line="360" w:lineRule="auto"/>
            </w:pPr>
          </w:p>
        </w:tc>
        <w:tc>
          <w:tcPr>
            <w:tcW w:w="1868" w:type="dxa"/>
            <w:tcBorders>
              <w:top w:val="single" w:sz="4" w:space="0" w:color="auto"/>
              <w:left w:val="single" w:sz="4" w:space="0" w:color="auto"/>
              <w:bottom w:val="single" w:sz="4" w:space="0" w:color="auto"/>
              <w:right w:val="single" w:sz="4" w:space="0" w:color="auto"/>
            </w:tcBorders>
          </w:tcPr>
          <w:p w14:paraId="3222C8C2" w14:textId="77777777" w:rsidR="00593213" w:rsidRDefault="00593213" w:rsidP="00593213">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7C83D4" w14:textId="77777777" w:rsidR="00593213" w:rsidRDefault="00593213" w:rsidP="00593213">
            <w:pPr>
              <w:spacing w:after="0" w:line="360" w:lineRule="auto"/>
            </w:pPr>
          </w:p>
        </w:tc>
      </w:tr>
    </w:tbl>
    <w:p w14:paraId="529DD06E"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09688BC7" w14:textId="77777777" w:rsidR="006C471B" w:rsidRDefault="006C471B" w:rsidP="006C471B">
      <w:pPr>
        <w:spacing w:before="60" w:after="120" w:line="264" w:lineRule="auto"/>
        <w:rPr>
          <w:b/>
        </w:rPr>
      </w:pPr>
    </w:p>
    <w:p w14:paraId="5C8B443E" w14:textId="31CDE2CE" w:rsidR="006C471B" w:rsidRDefault="006C471B" w:rsidP="006C471B">
      <w:pPr>
        <w:spacing w:before="60" w:after="120" w:line="264" w:lineRule="auto"/>
      </w:pPr>
      <w:r w:rsidRPr="00C36255">
        <w:rPr>
          <w:b/>
        </w:rPr>
        <w:t>Q</w:t>
      </w:r>
      <w:r w:rsidR="008B6F93">
        <w:rPr>
          <w:b/>
        </w:rPr>
        <w:t>11</w:t>
      </w:r>
      <w:r>
        <w:rPr>
          <w:b/>
        </w:rPr>
        <w:t>b</w:t>
      </w:r>
      <w:r w:rsidRPr="00C36255">
        <w:rPr>
          <w:b/>
        </w:rPr>
        <w:t>:</w:t>
      </w:r>
      <w:r>
        <w:rPr>
          <w:b/>
        </w:rPr>
        <w:t xml:space="preserve"> Companies are invited to provide your comments on the </w:t>
      </w:r>
      <w:r w:rsidR="00174A09">
        <w:rPr>
          <w:b/>
        </w:rPr>
        <w:t>other</w:t>
      </w:r>
      <w:r>
        <w:rPr>
          <w:b/>
        </w:rPr>
        <w:t xml:space="preserve"> issue#2:</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63BAC711" w14:textId="77777777" w:rsidTr="003E1C53">
        <w:tc>
          <w:tcPr>
            <w:tcW w:w="1388" w:type="dxa"/>
            <w:shd w:val="clear" w:color="auto" w:fill="auto"/>
            <w:vAlign w:val="center"/>
          </w:tcPr>
          <w:p w14:paraId="65C5D464" w14:textId="77777777" w:rsidR="006C471B" w:rsidRDefault="006C471B" w:rsidP="003E1C53">
            <w:pPr>
              <w:spacing w:after="0" w:line="360" w:lineRule="auto"/>
              <w:rPr>
                <w:b/>
              </w:rPr>
            </w:pPr>
            <w:r>
              <w:rPr>
                <w:b/>
              </w:rPr>
              <w:t>Company</w:t>
            </w:r>
          </w:p>
        </w:tc>
        <w:tc>
          <w:tcPr>
            <w:tcW w:w="1868" w:type="dxa"/>
          </w:tcPr>
          <w:p w14:paraId="7171E04F" w14:textId="77777777" w:rsidR="006C471B" w:rsidRDefault="006C471B" w:rsidP="003E1C53">
            <w:pPr>
              <w:spacing w:after="0" w:line="360" w:lineRule="auto"/>
              <w:rPr>
                <w:b/>
                <w:lang w:eastAsia="zh-CN"/>
              </w:rPr>
            </w:pPr>
            <w:r>
              <w:rPr>
                <w:b/>
                <w:lang w:eastAsia="zh-CN"/>
              </w:rPr>
              <w:t>Agree with Issue?</w:t>
            </w:r>
          </w:p>
          <w:p w14:paraId="38B72AB0"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65ED82AB" w14:textId="77777777" w:rsidR="006C471B" w:rsidRDefault="006C471B" w:rsidP="003E1C53">
            <w:pPr>
              <w:spacing w:after="0" w:line="360" w:lineRule="auto"/>
              <w:rPr>
                <w:b/>
              </w:rPr>
            </w:pPr>
            <w:r>
              <w:rPr>
                <w:b/>
              </w:rPr>
              <w:t>Additional comment(s)</w:t>
            </w:r>
          </w:p>
        </w:tc>
      </w:tr>
      <w:tr w:rsidR="00762835" w14:paraId="4E1FBBA1" w14:textId="77777777" w:rsidTr="002A76DD">
        <w:tc>
          <w:tcPr>
            <w:tcW w:w="1388" w:type="dxa"/>
            <w:shd w:val="clear" w:color="auto" w:fill="auto"/>
            <w:vAlign w:val="center"/>
          </w:tcPr>
          <w:p w14:paraId="0F73B510" w14:textId="7B2FA9DC"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64F5F124" w14:textId="20A4FCF1" w:rsidR="00762835" w:rsidRDefault="00410FE4" w:rsidP="00762835">
            <w:pPr>
              <w:spacing w:after="0" w:line="360" w:lineRule="auto"/>
              <w:rPr>
                <w:lang w:eastAsia="zh-CN"/>
              </w:rPr>
            </w:pPr>
            <w:r>
              <w:rPr>
                <w:lang w:eastAsia="zh-CN"/>
              </w:rPr>
              <w:t>Yes</w:t>
            </w:r>
          </w:p>
        </w:tc>
        <w:tc>
          <w:tcPr>
            <w:tcW w:w="6372" w:type="dxa"/>
            <w:shd w:val="clear" w:color="auto" w:fill="auto"/>
            <w:vAlign w:val="center"/>
          </w:tcPr>
          <w:p w14:paraId="4A30D31C" w14:textId="7288B76D" w:rsidR="00762835" w:rsidRDefault="00174A09" w:rsidP="00174A09">
            <w:pPr>
              <w:spacing w:after="0" w:line="360" w:lineRule="auto"/>
              <w:rPr>
                <w:lang w:eastAsia="zh-CN"/>
              </w:rPr>
            </w:pPr>
            <w:r>
              <w:rPr>
                <w:lang w:eastAsia="zh-CN"/>
              </w:rPr>
              <w:t>A</w:t>
            </w:r>
            <w:r w:rsidR="002A76DD">
              <w:rPr>
                <w:lang w:eastAsia="zh-CN"/>
              </w:rPr>
              <w:t xml:space="preserve">s </w:t>
            </w:r>
            <w:proofErr w:type="spellStart"/>
            <w:r w:rsidR="002A76DD">
              <w:rPr>
                <w:lang w:eastAsia="zh-CN"/>
              </w:rPr>
              <w:t>gNB</w:t>
            </w:r>
            <w:proofErr w:type="spellEnd"/>
            <w:r w:rsidR="002A76DD">
              <w:rPr>
                <w:lang w:eastAsia="zh-CN"/>
              </w:rPr>
              <w:t xml:space="preserve"> RTT measurement is performed in </w:t>
            </w:r>
            <w:proofErr w:type="spellStart"/>
            <w:r w:rsidR="002A76DD">
              <w:rPr>
                <w:lang w:eastAsia="zh-CN"/>
              </w:rPr>
              <w:t>gNB</w:t>
            </w:r>
            <w:proofErr w:type="spellEnd"/>
            <w:r w:rsidR="002A76DD">
              <w:rPr>
                <w:lang w:eastAsia="zh-CN"/>
              </w:rPr>
              <w:t xml:space="preserve">-DU while </w:t>
            </w:r>
            <w:proofErr w:type="spellStart"/>
            <w:r w:rsidR="002A76DD">
              <w:rPr>
                <w:lang w:eastAsia="zh-CN"/>
              </w:rPr>
              <w:t>gNB</w:t>
            </w:r>
            <w:proofErr w:type="spellEnd"/>
            <w:r w:rsidR="002A76DD">
              <w:rPr>
                <w:lang w:eastAsia="zh-CN"/>
              </w:rPr>
              <w:t xml:space="preserve"> PDC calculation is performed in </w:t>
            </w:r>
            <w:proofErr w:type="spellStart"/>
            <w:r w:rsidR="002A76DD">
              <w:rPr>
                <w:lang w:eastAsia="zh-CN"/>
              </w:rPr>
              <w:t>gNB</w:t>
            </w:r>
            <w:proofErr w:type="spellEnd"/>
            <w:r w:rsidR="002A76DD">
              <w:rPr>
                <w:lang w:eastAsia="zh-CN"/>
              </w:rPr>
              <w:t xml:space="preserve">-CU, RAN3 spec need to </w:t>
            </w:r>
            <w:r w:rsidR="002A76DD" w:rsidRPr="002A76DD">
              <w:rPr>
                <w:lang w:eastAsia="zh-CN"/>
              </w:rPr>
              <w:t xml:space="preserve">be enhanced in </w:t>
            </w:r>
            <w:r w:rsidR="002A76DD" w:rsidRPr="002A76DD">
              <w:rPr>
                <w:bCs/>
              </w:rPr>
              <w:t>F1 interface</w:t>
            </w:r>
            <w:r w:rsidR="002A76DD" w:rsidRPr="002A76DD">
              <w:rPr>
                <w:lang w:eastAsia="zh-CN"/>
              </w:rPr>
              <w:t xml:space="preserve"> for RTT-based PDC. So at least Proposal 9 in </w:t>
            </w:r>
            <w:r w:rsidR="002A76DD" w:rsidRPr="002A76DD">
              <w:rPr>
                <w:rFonts w:eastAsiaTheme="minorEastAsia"/>
                <w:lang w:val="en-GB" w:eastAsia="zh-CN"/>
              </w:rPr>
              <w:t>R2-2200952[12]</w:t>
            </w:r>
            <w:r w:rsidR="002A76DD" w:rsidRPr="002A76DD">
              <w:rPr>
                <w:lang w:eastAsia="zh-CN"/>
              </w:rPr>
              <w:t xml:space="preserve"> can be agreed and RAN2 can send LS to RAN3 based on RAN2 progress for RTT-based PDC. </w:t>
            </w:r>
          </w:p>
        </w:tc>
      </w:tr>
      <w:tr w:rsidR="006C471B" w14:paraId="4D5C6895" w14:textId="77777777" w:rsidTr="003E1C53">
        <w:tc>
          <w:tcPr>
            <w:tcW w:w="1388" w:type="dxa"/>
            <w:shd w:val="clear" w:color="auto" w:fill="auto"/>
            <w:vAlign w:val="center"/>
          </w:tcPr>
          <w:p w14:paraId="326DDCE4" w14:textId="0BC91577" w:rsidR="006C471B" w:rsidRDefault="00653842" w:rsidP="003E1C53">
            <w:pPr>
              <w:spacing w:after="0" w:line="360" w:lineRule="auto"/>
            </w:pPr>
            <w:r>
              <w:t>CATT</w:t>
            </w:r>
          </w:p>
        </w:tc>
        <w:tc>
          <w:tcPr>
            <w:tcW w:w="1868" w:type="dxa"/>
          </w:tcPr>
          <w:p w14:paraId="3BBFE2A8" w14:textId="3C492CEE" w:rsidR="006C471B" w:rsidRDefault="00653842" w:rsidP="003E1C53">
            <w:pPr>
              <w:spacing w:after="0" w:line="360" w:lineRule="auto"/>
            </w:pPr>
            <w:r>
              <w:t>-</w:t>
            </w:r>
          </w:p>
        </w:tc>
        <w:tc>
          <w:tcPr>
            <w:tcW w:w="6372" w:type="dxa"/>
            <w:shd w:val="clear" w:color="auto" w:fill="auto"/>
            <w:vAlign w:val="center"/>
          </w:tcPr>
          <w:p w14:paraId="4B6719FA" w14:textId="5BEFB649" w:rsidR="006C471B" w:rsidRDefault="00653842" w:rsidP="003E1C53">
            <w:pPr>
              <w:spacing w:after="0" w:line="360" w:lineRule="auto"/>
            </w:pPr>
            <w:r>
              <w:t>Can be discussed after we have progressed the design.</w:t>
            </w:r>
          </w:p>
        </w:tc>
      </w:tr>
      <w:tr w:rsidR="00CB4BF0" w14:paraId="691DA9AE" w14:textId="77777777" w:rsidTr="003E1C53">
        <w:tc>
          <w:tcPr>
            <w:tcW w:w="1388" w:type="dxa"/>
            <w:shd w:val="clear" w:color="auto" w:fill="auto"/>
            <w:vAlign w:val="center"/>
          </w:tcPr>
          <w:p w14:paraId="7EA92899" w14:textId="16CCDA51" w:rsidR="00CB4BF0" w:rsidRDefault="00155F75" w:rsidP="003E1C53">
            <w:pPr>
              <w:spacing w:after="0" w:line="360" w:lineRule="auto"/>
            </w:pPr>
            <w:r>
              <w:t>Ericsson</w:t>
            </w:r>
          </w:p>
        </w:tc>
        <w:tc>
          <w:tcPr>
            <w:tcW w:w="1868" w:type="dxa"/>
          </w:tcPr>
          <w:p w14:paraId="3A876CCB" w14:textId="340F907F" w:rsidR="00CB4BF0" w:rsidRDefault="00155F75" w:rsidP="003E1C53">
            <w:pPr>
              <w:spacing w:after="0" w:line="360" w:lineRule="auto"/>
            </w:pPr>
            <w:r>
              <w:t xml:space="preserve">Yes (proponent) </w:t>
            </w:r>
          </w:p>
        </w:tc>
        <w:tc>
          <w:tcPr>
            <w:tcW w:w="6372" w:type="dxa"/>
            <w:shd w:val="clear" w:color="auto" w:fill="auto"/>
            <w:vAlign w:val="center"/>
          </w:tcPr>
          <w:p w14:paraId="78658148" w14:textId="05990EA5" w:rsidR="00CB4BF0" w:rsidRDefault="004772E0" w:rsidP="003E1C53">
            <w:pPr>
              <w:spacing w:after="0" w:line="360" w:lineRule="auto"/>
            </w:pPr>
            <w:r>
              <w:t xml:space="preserve">RAN3 previously sent an LS to RAN2 to indicate that for RTT-based </w:t>
            </w:r>
            <w:proofErr w:type="spellStart"/>
            <w:r>
              <w:t>gNB</w:t>
            </w:r>
            <w:proofErr w:type="spellEnd"/>
            <w:r>
              <w:t xml:space="preserve"> pre-compensation, there is RAN3 impact. The proposal is to indicate that even with UE-based compensation, there is RAN3 impact. Would be okay not to send the LS, if the discuss has been kicked-off in RAN3. </w:t>
            </w:r>
          </w:p>
        </w:tc>
      </w:tr>
      <w:tr w:rsidR="00CB4BF0" w14:paraId="0F84B4B5" w14:textId="77777777" w:rsidTr="003E1C53">
        <w:tc>
          <w:tcPr>
            <w:tcW w:w="1388" w:type="dxa"/>
            <w:shd w:val="clear" w:color="auto" w:fill="auto"/>
            <w:vAlign w:val="center"/>
          </w:tcPr>
          <w:p w14:paraId="26EED75A" w14:textId="4899D56F" w:rsidR="00CB4BF0" w:rsidRPr="00324668" w:rsidRDefault="00324668" w:rsidP="003E1C53">
            <w:pPr>
              <w:spacing w:after="0" w:line="360" w:lineRule="auto"/>
              <w:rPr>
                <w:rFonts w:eastAsia="ＭＳ 明朝"/>
              </w:rPr>
            </w:pPr>
            <w:r>
              <w:rPr>
                <w:rFonts w:eastAsia="ＭＳ 明朝" w:hint="eastAsia"/>
              </w:rPr>
              <w:t>DOCOMO</w:t>
            </w:r>
          </w:p>
        </w:tc>
        <w:tc>
          <w:tcPr>
            <w:tcW w:w="1868" w:type="dxa"/>
          </w:tcPr>
          <w:p w14:paraId="33C86E9D" w14:textId="31BE2DE2" w:rsidR="00CB4BF0" w:rsidRPr="00324668" w:rsidRDefault="00324668" w:rsidP="003E1C53">
            <w:pPr>
              <w:spacing w:after="0" w:line="360" w:lineRule="auto"/>
              <w:rPr>
                <w:rFonts w:eastAsia="ＭＳ 明朝"/>
              </w:rPr>
            </w:pPr>
            <w:r>
              <w:rPr>
                <w:rFonts w:eastAsia="ＭＳ 明朝" w:hint="eastAsia"/>
              </w:rPr>
              <w:t>Yes</w:t>
            </w:r>
          </w:p>
        </w:tc>
        <w:tc>
          <w:tcPr>
            <w:tcW w:w="6372" w:type="dxa"/>
            <w:shd w:val="clear" w:color="auto" w:fill="auto"/>
            <w:vAlign w:val="center"/>
          </w:tcPr>
          <w:p w14:paraId="2B484B7D" w14:textId="051C84F4" w:rsidR="00CB4BF0" w:rsidRPr="00324668" w:rsidRDefault="00324668" w:rsidP="003E1C53">
            <w:pPr>
              <w:spacing w:after="0" w:line="360" w:lineRule="auto"/>
              <w:rPr>
                <w:rFonts w:eastAsia="ＭＳ 明朝"/>
              </w:rPr>
            </w:pPr>
            <w:r>
              <w:rPr>
                <w:rFonts w:eastAsia="ＭＳ 明朝" w:hint="eastAsia"/>
              </w:rPr>
              <w:t xml:space="preserve">As pre-compensation </w:t>
            </w:r>
            <w:r w:rsidR="00E817F4">
              <w:rPr>
                <w:rFonts w:eastAsia="ＭＳ 明朝"/>
              </w:rPr>
              <w:t xml:space="preserve">from </w:t>
            </w:r>
            <w:proofErr w:type="spellStart"/>
            <w:r w:rsidR="00E817F4">
              <w:rPr>
                <w:rFonts w:eastAsia="ＭＳ 明朝"/>
              </w:rPr>
              <w:t>gNB</w:t>
            </w:r>
            <w:proofErr w:type="spellEnd"/>
            <w:r w:rsidR="00E817F4">
              <w:rPr>
                <w:rFonts w:eastAsia="ＭＳ 明朝"/>
              </w:rPr>
              <w:t xml:space="preserve"> </w:t>
            </w:r>
            <w:r>
              <w:rPr>
                <w:rFonts w:eastAsia="ＭＳ 明朝" w:hint="eastAsia"/>
              </w:rPr>
              <w:t>has RAN3 impact, the LS is necessary.</w:t>
            </w:r>
          </w:p>
        </w:tc>
      </w:tr>
      <w:tr w:rsidR="006C471B" w14:paraId="59CB1C0F" w14:textId="77777777" w:rsidTr="003E1C53">
        <w:tc>
          <w:tcPr>
            <w:tcW w:w="1388" w:type="dxa"/>
            <w:shd w:val="clear" w:color="auto" w:fill="auto"/>
            <w:vAlign w:val="center"/>
          </w:tcPr>
          <w:p w14:paraId="6D24F105" w14:textId="742024DE" w:rsidR="006C471B" w:rsidRDefault="00FB3AD4" w:rsidP="003E1C53">
            <w:pPr>
              <w:spacing w:after="0" w:line="360" w:lineRule="auto"/>
            </w:pPr>
            <w:r>
              <w:t>Nokia</w:t>
            </w:r>
          </w:p>
        </w:tc>
        <w:tc>
          <w:tcPr>
            <w:tcW w:w="1868" w:type="dxa"/>
          </w:tcPr>
          <w:p w14:paraId="3D3F454D" w14:textId="62716C06" w:rsidR="006C471B" w:rsidRDefault="006C471B" w:rsidP="003E1C53">
            <w:pPr>
              <w:spacing w:after="0" w:line="360" w:lineRule="auto"/>
            </w:pPr>
          </w:p>
        </w:tc>
        <w:tc>
          <w:tcPr>
            <w:tcW w:w="6372" w:type="dxa"/>
            <w:shd w:val="clear" w:color="auto" w:fill="auto"/>
            <w:vAlign w:val="center"/>
          </w:tcPr>
          <w:p w14:paraId="3F5277CF" w14:textId="26DFC4D8" w:rsidR="006C471B" w:rsidRDefault="00FB3AD4" w:rsidP="003E1C53">
            <w:pPr>
              <w:spacing w:after="0" w:line="360" w:lineRule="auto"/>
            </w:pPr>
            <w:r>
              <w:t xml:space="preserve">If RAN2 agrees to work on </w:t>
            </w:r>
            <w:proofErr w:type="spellStart"/>
            <w:r>
              <w:t>gNB</w:t>
            </w:r>
            <w:proofErr w:type="spellEnd"/>
            <w:r>
              <w:t>-based PDC then we are okay to send the LS. However, as commented earlier, we think RAN2 should focus on UE-based PDC.</w:t>
            </w:r>
          </w:p>
        </w:tc>
      </w:tr>
      <w:tr w:rsidR="0038600C" w14:paraId="71464B6A"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71F4E99" w14:textId="77777777" w:rsidR="0038600C" w:rsidRDefault="0038600C"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6717176D" w14:textId="77777777" w:rsidR="0038600C" w:rsidRDefault="0038600C" w:rsidP="00130476">
            <w:pPr>
              <w:spacing w:after="0" w:line="360" w:lineRule="auto"/>
            </w:pPr>
            <w:r>
              <w:t>Y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7BEA9440" w14:textId="77777777" w:rsidR="0038600C" w:rsidRDefault="0038600C" w:rsidP="00130476">
            <w:pPr>
              <w:spacing w:after="0" w:line="360" w:lineRule="auto"/>
            </w:pPr>
            <w:r w:rsidRPr="00412D84">
              <w:t>Can send LS to RAN3 to inform our progress.</w:t>
            </w:r>
          </w:p>
        </w:tc>
      </w:tr>
      <w:tr w:rsidR="00B801D6" w14:paraId="0732C78F"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0211398" w14:textId="17497CA8" w:rsidR="00B801D6" w:rsidRPr="00593213" w:rsidRDefault="00B801D6" w:rsidP="00B801D6">
            <w:pPr>
              <w:spacing w:after="0" w:line="360" w:lineRule="auto"/>
              <w:rPr>
                <w:rFonts w:eastAsia="ＭＳ 明朝" w:hint="eastAsia"/>
              </w:rPr>
            </w:pPr>
            <w:r>
              <w:rPr>
                <w:rFonts w:eastAsia="ＭＳ 明朝" w:hint="eastAsia"/>
              </w:rPr>
              <w:t>F</w:t>
            </w:r>
            <w:r>
              <w:rPr>
                <w:rFonts w:eastAsia="ＭＳ 明朝"/>
              </w:rPr>
              <w:t>ujitsu</w:t>
            </w:r>
          </w:p>
        </w:tc>
        <w:tc>
          <w:tcPr>
            <w:tcW w:w="1868" w:type="dxa"/>
            <w:tcBorders>
              <w:top w:val="single" w:sz="4" w:space="0" w:color="auto"/>
              <w:left w:val="single" w:sz="4" w:space="0" w:color="auto"/>
              <w:bottom w:val="single" w:sz="4" w:space="0" w:color="auto"/>
              <w:right w:val="single" w:sz="4" w:space="0" w:color="auto"/>
            </w:tcBorders>
          </w:tcPr>
          <w:p w14:paraId="6FF99072" w14:textId="793FFA71" w:rsidR="00B801D6" w:rsidRDefault="00B801D6" w:rsidP="00B801D6">
            <w:pPr>
              <w:spacing w:after="0" w:line="360" w:lineRule="auto"/>
            </w:pPr>
            <w:r>
              <w:rPr>
                <w:rFonts w:eastAsia="ＭＳ 明朝" w:hint="eastAsia"/>
              </w:rPr>
              <w:t>Y</w:t>
            </w:r>
            <w:r>
              <w:rPr>
                <w:rFonts w:eastAsia="ＭＳ 明朝"/>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54276AA3" w14:textId="2677B0D8" w:rsidR="00B801D6" w:rsidRPr="00412D84" w:rsidRDefault="00B801D6" w:rsidP="00B801D6">
            <w:pPr>
              <w:spacing w:after="0" w:line="360" w:lineRule="auto"/>
            </w:pPr>
            <w:r>
              <w:rPr>
                <w:rFonts w:eastAsia="ＭＳ 明朝" w:hint="eastAsia"/>
              </w:rPr>
              <w:t>C</w:t>
            </w:r>
            <w:r>
              <w:rPr>
                <w:rFonts w:eastAsia="ＭＳ 明朝"/>
              </w:rPr>
              <w:t>an send an LS to RAN3.</w:t>
            </w:r>
          </w:p>
        </w:tc>
      </w:tr>
      <w:tr w:rsidR="00B801D6" w14:paraId="04EC7B19" w14:textId="77777777" w:rsidTr="0038600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DE41BF" w14:textId="77777777" w:rsidR="00B801D6" w:rsidRDefault="00B801D6" w:rsidP="00B801D6">
            <w:pPr>
              <w:spacing w:after="0" w:line="360" w:lineRule="auto"/>
            </w:pPr>
          </w:p>
        </w:tc>
        <w:tc>
          <w:tcPr>
            <w:tcW w:w="1868" w:type="dxa"/>
            <w:tcBorders>
              <w:top w:val="single" w:sz="4" w:space="0" w:color="auto"/>
              <w:left w:val="single" w:sz="4" w:space="0" w:color="auto"/>
              <w:bottom w:val="single" w:sz="4" w:space="0" w:color="auto"/>
              <w:right w:val="single" w:sz="4" w:space="0" w:color="auto"/>
            </w:tcBorders>
          </w:tcPr>
          <w:p w14:paraId="608D24D6" w14:textId="77777777" w:rsidR="00B801D6" w:rsidRDefault="00B801D6" w:rsidP="00B801D6">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1CB0787" w14:textId="77777777" w:rsidR="00B801D6" w:rsidRPr="00412D84" w:rsidRDefault="00B801D6" w:rsidP="00B801D6">
            <w:pPr>
              <w:spacing w:after="0" w:line="360" w:lineRule="auto"/>
            </w:pPr>
          </w:p>
        </w:tc>
      </w:tr>
    </w:tbl>
    <w:p w14:paraId="60005FD0"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730D3D97" w14:textId="77777777" w:rsidR="006C471B" w:rsidRDefault="006C471B" w:rsidP="006C471B">
      <w:pPr>
        <w:pStyle w:val="ab"/>
        <w:snapToGrid w:val="0"/>
        <w:spacing w:before="60" w:after="60" w:line="288" w:lineRule="auto"/>
        <w:jc w:val="both"/>
        <w:rPr>
          <w:b/>
          <w:bCs/>
          <w:lang w:eastAsia="zh-CN"/>
        </w:rPr>
      </w:pPr>
    </w:p>
    <w:p w14:paraId="669190A4" w14:textId="7F1DE07F" w:rsidR="006C471B" w:rsidRDefault="006C471B" w:rsidP="006C471B">
      <w:pPr>
        <w:spacing w:before="60" w:after="120" w:line="264" w:lineRule="auto"/>
      </w:pPr>
      <w:r w:rsidRPr="00C36255">
        <w:rPr>
          <w:b/>
        </w:rPr>
        <w:t>Q</w:t>
      </w:r>
      <w:r w:rsidR="008B6F93">
        <w:rPr>
          <w:b/>
        </w:rPr>
        <w:t>11</w:t>
      </w:r>
      <w:r w:rsidR="00B12B80">
        <w:rPr>
          <w:b/>
        </w:rPr>
        <w:t>c</w:t>
      </w:r>
      <w:r w:rsidRPr="00C36255">
        <w:rPr>
          <w:b/>
        </w:rPr>
        <w:t>:</w:t>
      </w:r>
      <w:r>
        <w:rPr>
          <w:b/>
        </w:rPr>
        <w:t xml:space="preserve"> Companies are invited to provide your comments on the </w:t>
      </w:r>
      <w:r w:rsidR="00174A09">
        <w:rPr>
          <w:b/>
        </w:rPr>
        <w:t>other</w:t>
      </w:r>
      <w:r>
        <w:rPr>
          <w:b/>
        </w:rPr>
        <w:t xml:space="preserve"> issue#3:</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1868"/>
        <w:gridCol w:w="6372"/>
      </w:tblGrid>
      <w:tr w:rsidR="006C471B" w14:paraId="24FD6AF7" w14:textId="77777777" w:rsidTr="003E1C53">
        <w:tc>
          <w:tcPr>
            <w:tcW w:w="1388" w:type="dxa"/>
            <w:shd w:val="clear" w:color="auto" w:fill="auto"/>
            <w:vAlign w:val="center"/>
          </w:tcPr>
          <w:p w14:paraId="7966C9A1" w14:textId="77777777" w:rsidR="006C471B" w:rsidRDefault="006C471B" w:rsidP="003E1C53">
            <w:pPr>
              <w:spacing w:after="0" w:line="360" w:lineRule="auto"/>
              <w:rPr>
                <w:b/>
              </w:rPr>
            </w:pPr>
            <w:r>
              <w:rPr>
                <w:b/>
              </w:rPr>
              <w:t>Company</w:t>
            </w:r>
          </w:p>
        </w:tc>
        <w:tc>
          <w:tcPr>
            <w:tcW w:w="1868" w:type="dxa"/>
          </w:tcPr>
          <w:p w14:paraId="77520E76" w14:textId="77777777" w:rsidR="006C471B" w:rsidRDefault="006C471B" w:rsidP="003E1C53">
            <w:pPr>
              <w:spacing w:after="0" w:line="360" w:lineRule="auto"/>
              <w:rPr>
                <w:b/>
                <w:lang w:eastAsia="zh-CN"/>
              </w:rPr>
            </w:pPr>
            <w:r>
              <w:rPr>
                <w:b/>
                <w:lang w:eastAsia="zh-CN"/>
              </w:rPr>
              <w:t>Agree with Issue?</w:t>
            </w:r>
          </w:p>
          <w:p w14:paraId="2201B124" w14:textId="77777777" w:rsidR="006C471B" w:rsidRDefault="006C471B" w:rsidP="003E1C53">
            <w:pPr>
              <w:spacing w:after="0" w:line="360" w:lineRule="auto"/>
              <w:rPr>
                <w:b/>
                <w:lang w:eastAsia="zh-CN"/>
              </w:rPr>
            </w:pPr>
            <w:r>
              <w:rPr>
                <w:b/>
                <w:lang w:eastAsia="zh-CN"/>
              </w:rPr>
              <w:t xml:space="preserve">Yes or </w:t>
            </w:r>
            <w:proofErr w:type="gramStart"/>
            <w:r>
              <w:rPr>
                <w:b/>
                <w:lang w:eastAsia="zh-CN"/>
              </w:rPr>
              <w:t>No</w:t>
            </w:r>
            <w:proofErr w:type="gramEnd"/>
          </w:p>
        </w:tc>
        <w:tc>
          <w:tcPr>
            <w:tcW w:w="6372" w:type="dxa"/>
            <w:shd w:val="clear" w:color="auto" w:fill="auto"/>
            <w:vAlign w:val="center"/>
          </w:tcPr>
          <w:p w14:paraId="35F577B0" w14:textId="77777777" w:rsidR="006C471B" w:rsidRDefault="006C471B" w:rsidP="003E1C53">
            <w:pPr>
              <w:spacing w:after="0" w:line="360" w:lineRule="auto"/>
              <w:rPr>
                <w:b/>
              </w:rPr>
            </w:pPr>
            <w:r>
              <w:rPr>
                <w:b/>
              </w:rPr>
              <w:t>Additional comment(s)</w:t>
            </w:r>
          </w:p>
        </w:tc>
      </w:tr>
      <w:tr w:rsidR="00762835" w14:paraId="0D4E80D4" w14:textId="77777777" w:rsidTr="002A76DD">
        <w:tc>
          <w:tcPr>
            <w:tcW w:w="1388" w:type="dxa"/>
            <w:shd w:val="clear" w:color="auto" w:fill="auto"/>
            <w:vAlign w:val="center"/>
          </w:tcPr>
          <w:p w14:paraId="28FD38E9" w14:textId="3DF78785" w:rsidR="00762835" w:rsidRDefault="00762835" w:rsidP="00762835">
            <w:pPr>
              <w:spacing w:after="0" w:line="360" w:lineRule="auto"/>
              <w:rPr>
                <w:lang w:eastAsia="zh-CN"/>
              </w:rPr>
            </w:pPr>
            <w:r>
              <w:rPr>
                <w:rFonts w:hint="eastAsia"/>
                <w:lang w:eastAsia="zh-CN"/>
              </w:rPr>
              <w:t>Z</w:t>
            </w:r>
            <w:r>
              <w:rPr>
                <w:lang w:eastAsia="zh-CN"/>
              </w:rPr>
              <w:t>TE</w:t>
            </w:r>
          </w:p>
        </w:tc>
        <w:tc>
          <w:tcPr>
            <w:tcW w:w="1868" w:type="dxa"/>
            <w:vAlign w:val="center"/>
          </w:tcPr>
          <w:p w14:paraId="157CF872" w14:textId="5C16BD6D" w:rsidR="00762835" w:rsidRDefault="00762835" w:rsidP="00762835">
            <w:pPr>
              <w:spacing w:after="0" w:line="360" w:lineRule="auto"/>
              <w:rPr>
                <w:lang w:eastAsia="zh-CN"/>
              </w:rPr>
            </w:pPr>
            <w:r>
              <w:rPr>
                <w:rFonts w:hint="eastAsia"/>
                <w:lang w:eastAsia="zh-CN"/>
              </w:rPr>
              <w:t>N</w:t>
            </w:r>
            <w:r>
              <w:rPr>
                <w:lang w:eastAsia="zh-CN"/>
              </w:rPr>
              <w:t>o</w:t>
            </w:r>
          </w:p>
        </w:tc>
        <w:tc>
          <w:tcPr>
            <w:tcW w:w="6372" w:type="dxa"/>
            <w:shd w:val="clear" w:color="auto" w:fill="auto"/>
            <w:vAlign w:val="center"/>
          </w:tcPr>
          <w:p w14:paraId="7653F0EC" w14:textId="3A07F4CC" w:rsidR="00694691" w:rsidRDefault="002A76DD" w:rsidP="002A76DD">
            <w:pPr>
              <w:spacing w:after="0" w:line="360" w:lineRule="auto"/>
              <w:rPr>
                <w:lang w:eastAsia="zh-CN"/>
              </w:rPr>
            </w:pPr>
            <w:r>
              <w:rPr>
                <w:lang w:eastAsia="zh-CN"/>
              </w:rPr>
              <w:t>We see no issue if frame synchronization can be kept.</w:t>
            </w:r>
          </w:p>
        </w:tc>
      </w:tr>
      <w:tr w:rsidR="006C471B" w14:paraId="469E8623" w14:textId="77777777" w:rsidTr="003E1C53">
        <w:tc>
          <w:tcPr>
            <w:tcW w:w="1388" w:type="dxa"/>
            <w:shd w:val="clear" w:color="auto" w:fill="auto"/>
            <w:vAlign w:val="center"/>
          </w:tcPr>
          <w:p w14:paraId="17B0F87F" w14:textId="1630ECDB" w:rsidR="006C471B" w:rsidRDefault="00653842" w:rsidP="003E1C53">
            <w:pPr>
              <w:spacing w:after="0" w:line="360" w:lineRule="auto"/>
            </w:pPr>
            <w:r>
              <w:t>CATT</w:t>
            </w:r>
          </w:p>
        </w:tc>
        <w:tc>
          <w:tcPr>
            <w:tcW w:w="1868" w:type="dxa"/>
          </w:tcPr>
          <w:p w14:paraId="7B39CB71" w14:textId="5EEBBA8C" w:rsidR="006C471B" w:rsidRDefault="00653842" w:rsidP="003E1C53">
            <w:pPr>
              <w:spacing w:after="0" w:line="360" w:lineRule="auto"/>
            </w:pPr>
            <w:r>
              <w:t>No</w:t>
            </w:r>
          </w:p>
        </w:tc>
        <w:tc>
          <w:tcPr>
            <w:tcW w:w="6372" w:type="dxa"/>
            <w:shd w:val="clear" w:color="auto" w:fill="auto"/>
            <w:vAlign w:val="center"/>
          </w:tcPr>
          <w:p w14:paraId="733EADCD" w14:textId="0740DFC2" w:rsidR="006C471B" w:rsidRDefault="00653842" w:rsidP="003E1C53">
            <w:pPr>
              <w:spacing w:after="0" w:line="360" w:lineRule="auto"/>
            </w:pPr>
            <w:r>
              <w:t xml:space="preserve">This is part of the </w:t>
            </w:r>
            <w:proofErr w:type="spellStart"/>
            <w:r>
              <w:t>gNB</w:t>
            </w:r>
            <w:proofErr w:type="spellEnd"/>
            <w:r>
              <w:t xml:space="preserve"> implementation SW. No need to be specified.</w:t>
            </w:r>
          </w:p>
        </w:tc>
      </w:tr>
      <w:tr w:rsidR="00CB4BF0" w14:paraId="4B0FF11E" w14:textId="77777777" w:rsidTr="003E1C53">
        <w:tc>
          <w:tcPr>
            <w:tcW w:w="1388" w:type="dxa"/>
            <w:shd w:val="clear" w:color="auto" w:fill="auto"/>
            <w:vAlign w:val="center"/>
          </w:tcPr>
          <w:p w14:paraId="009BAB10" w14:textId="0F7F9EDE" w:rsidR="00CB4BF0" w:rsidRDefault="002F4BC7" w:rsidP="003E1C53">
            <w:pPr>
              <w:spacing w:after="0" w:line="360" w:lineRule="auto"/>
            </w:pPr>
            <w:r>
              <w:t>Ericsson</w:t>
            </w:r>
          </w:p>
        </w:tc>
        <w:tc>
          <w:tcPr>
            <w:tcW w:w="1868" w:type="dxa"/>
          </w:tcPr>
          <w:p w14:paraId="5DA819FB" w14:textId="2D4A76EC" w:rsidR="00CB4BF0" w:rsidRDefault="002F4BC7" w:rsidP="003E1C53">
            <w:pPr>
              <w:spacing w:after="0" w:line="360" w:lineRule="auto"/>
            </w:pPr>
            <w:proofErr w:type="gramStart"/>
            <w:r>
              <w:t>Yes</w:t>
            </w:r>
            <w:proofErr w:type="gramEnd"/>
            <w:r w:rsidR="00D22AEE">
              <w:t xml:space="preserve"> for the issue</w:t>
            </w:r>
            <w:r w:rsidR="00877A7D">
              <w:t>;</w:t>
            </w:r>
          </w:p>
          <w:p w14:paraId="6EFE4852" w14:textId="644680AB" w:rsidR="00D22AEE" w:rsidRDefault="00D22AEE" w:rsidP="003E1C53">
            <w:pPr>
              <w:spacing w:after="0" w:line="360" w:lineRule="auto"/>
            </w:pPr>
            <w:r>
              <w:t>No for the solution</w:t>
            </w:r>
          </w:p>
        </w:tc>
        <w:tc>
          <w:tcPr>
            <w:tcW w:w="6372" w:type="dxa"/>
            <w:shd w:val="clear" w:color="auto" w:fill="auto"/>
            <w:vAlign w:val="center"/>
          </w:tcPr>
          <w:p w14:paraId="7B37A7C5" w14:textId="77777777" w:rsidR="00CB4BF0" w:rsidRDefault="002F4BC7" w:rsidP="003E1C53">
            <w:pPr>
              <w:spacing w:after="0" w:line="360" w:lineRule="auto"/>
            </w:pPr>
            <w:r>
              <w:t xml:space="preserve">We acknowledge the issue and agree that </w:t>
            </w:r>
            <w:r w:rsidR="00BF66AC">
              <w:t xml:space="preserve">the moment </w:t>
            </w:r>
            <w:r w:rsidR="00CE2961">
              <w:t xml:space="preserve">of PDC and the moment of reference time delivery should be as close as possible in time proximity. </w:t>
            </w:r>
          </w:p>
          <w:p w14:paraId="238C14F9" w14:textId="77777777" w:rsidR="00877A7D" w:rsidRDefault="00877A7D" w:rsidP="003E1C53">
            <w:pPr>
              <w:spacing w:after="0" w:line="360" w:lineRule="auto"/>
            </w:pPr>
          </w:p>
          <w:p w14:paraId="2C2964E2" w14:textId="60074AD6" w:rsidR="00D22AEE" w:rsidRDefault="00D22AEE" w:rsidP="003E1C53">
            <w:pPr>
              <w:spacing w:after="0" w:line="360" w:lineRule="auto"/>
            </w:pPr>
            <w:r>
              <w:t xml:space="preserve">However, </w:t>
            </w:r>
            <w:r w:rsidR="00196D4B">
              <w:t xml:space="preserve">since both the reference signals for PDC and the reference time delivery are under the control of </w:t>
            </w:r>
            <w:proofErr w:type="spellStart"/>
            <w:r w:rsidR="00196D4B">
              <w:t>gNB</w:t>
            </w:r>
            <w:proofErr w:type="spellEnd"/>
            <w:r w:rsidR="00196D4B">
              <w:t>, we don’t see the necessity to introduce the valid time.</w:t>
            </w:r>
          </w:p>
        </w:tc>
      </w:tr>
      <w:tr w:rsidR="00CB4BF0" w14:paraId="0F3FDF62" w14:textId="77777777" w:rsidTr="003E1C53">
        <w:tc>
          <w:tcPr>
            <w:tcW w:w="1388" w:type="dxa"/>
            <w:shd w:val="clear" w:color="auto" w:fill="auto"/>
            <w:vAlign w:val="center"/>
          </w:tcPr>
          <w:p w14:paraId="18D3BEA4" w14:textId="249D0808" w:rsidR="00CB4BF0" w:rsidRPr="00E817F4" w:rsidRDefault="00E817F4" w:rsidP="003E1C53">
            <w:pPr>
              <w:spacing w:after="0" w:line="360" w:lineRule="auto"/>
              <w:rPr>
                <w:rFonts w:eastAsia="ＭＳ 明朝"/>
              </w:rPr>
            </w:pPr>
            <w:r>
              <w:rPr>
                <w:rFonts w:eastAsia="ＭＳ 明朝" w:hint="eastAsia"/>
              </w:rPr>
              <w:t>DOCOMO</w:t>
            </w:r>
          </w:p>
        </w:tc>
        <w:tc>
          <w:tcPr>
            <w:tcW w:w="1868" w:type="dxa"/>
          </w:tcPr>
          <w:p w14:paraId="0E454B55" w14:textId="28CC7141" w:rsidR="00CB4BF0" w:rsidRPr="00E817F4" w:rsidRDefault="00E817F4" w:rsidP="003E1C53">
            <w:pPr>
              <w:spacing w:after="0" w:line="360" w:lineRule="auto"/>
              <w:rPr>
                <w:rFonts w:eastAsia="ＭＳ 明朝"/>
              </w:rPr>
            </w:pPr>
            <w:r>
              <w:rPr>
                <w:rFonts w:eastAsia="ＭＳ 明朝" w:hint="eastAsia"/>
              </w:rPr>
              <w:t>No</w:t>
            </w:r>
          </w:p>
        </w:tc>
        <w:tc>
          <w:tcPr>
            <w:tcW w:w="6372" w:type="dxa"/>
            <w:shd w:val="clear" w:color="auto" w:fill="auto"/>
            <w:vAlign w:val="center"/>
          </w:tcPr>
          <w:p w14:paraId="1367C6BC" w14:textId="05993BCD" w:rsidR="00CB4BF0" w:rsidRPr="00E817F4" w:rsidRDefault="00E817F4" w:rsidP="003E1C53">
            <w:pPr>
              <w:spacing w:after="0" w:line="360" w:lineRule="auto"/>
              <w:rPr>
                <w:rFonts w:eastAsia="ＭＳ 明朝"/>
              </w:rPr>
            </w:pPr>
            <w:r>
              <w:rPr>
                <w:rFonts w:eastAsia="ＭＳ 明朝"/>
              </w:rPr>
              <w:t>A</w:t>
            </w:r>
            <w:r>
              <w:rPr>
                <w:rFonts w:eastAsia="ＭＳ 明朝" w:hint="eastAsia"/>
              </w:rPr>
              <w:t xml:space="preserve">cknowledge </w:t>
            </w:r>
            <w:r>
              <w:rPr>
                <w:rFonts w:eastAsia="ＭＳ 明朝"/>
              </w:rPr>
              <w:t xml:space="preserve">the issue, PDC is expected to be kept valid (matched with reference time info) by </w:t>
            </w:r>
            <w:proofErr w:type="spellStart"/>
            <w:r>
              <w:rPr>
                <w:rFonts w:eastAsia="ＭＳ 明朝"/>
              </w:rPr>
              <w:t>gNB</w:t>
            </w:r>
            <w:proofErr w:type="spellEnd"/>
            <w:r>
              <w:rPr>
                <w:rFonts w:eastAsia="ＭＳ 明朝"/>
              </w:rPr>
              <w:t xml:space="preserve"> implementation.</w:t>
            </w:r>
          </w:p>
        </w:tc>
      </w:tr>
      <w:tr w:rsidR="006C471B" w14:paraId="5F109950" w14:textId="77777777" w:rsidTr="003E1C53">
        <w:tc>
          <w:tcPr>
            <w:tcW w:w="1388" w:type="dxa"/>
            <w:shd w:val="clear" w:color="auto" w:fill="auto"/>
            <w:vAlign w:val="center"/>
          </w:tcPr>
          <w:p w14:paraId="4A8CBF83" w14:textId="7B3D0CC3" w:rsidR="006C471B" w:rsidRDefault="00FB3AD4" w:rsidP="003E1C53">
            <w:pPr>
              <w:spacing w:after="0" w:line="360" w:lineRule="auto"/>
            </w:pPr>
            <w:r>
              <w:t>Nokia</w:t>
            </w:r>
          </w:p>
        </w:tc>
        <w:tc>
          <w:tcPr>
            <w:tcW w:w="1868" w:type="dxa"/>
          </w:tcPr>
          <w:p w14:paraId="149BD36B" w14:textId="03A61B34" w:rsidR="006C471B" w:rsidRDefault="00FB3AD4" w:rsidP="003E1C53">
            <w:pPr>
              <w:spacing w:after="0" w:line="360" w:lineRule="auto"/>
            </w:pPr>
            <w:r>
              <w:t>No</w:t>
            </w:r>
          </w:p>
        </w:tc>
        <w:tc>
          <w:tcPr>
            <w:tcW w:w="6372" w:type="dxa"/>
            <w:shd w:val="clear" w:color="auto" w:fill="auto"/>
            <w:vAlign w:val="center"/>
          </w:tcPr>
          <w:p w14:paraId="390A66A5" w14:textId="5011B001" w:rsidR="006C471B" w:rsidRDefault="00FB3AD4" w:rsidP="003E1C53">
            <w:pPr>
              <w:spacing w:after="0" w:line="360" w:lineRule="auto"/>
            </w:pPr>
            <w:r>
              <w:t>We do not see any issue here.</w:t>
            </w:r>
          </w:p>
        </w:tc>
      </w:tr>
      <w:tr w:rsidR="00133340" w14:paraId="38DDF4A7"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FF5F6DD" w14:textId="77777777" w:rsidR="00133340" w:rsidRDefault="00133340" w:rsidP="00130476">
            <w:pPr>
              <w:spacing w:after="0" w:line="360" w:lineRule="auto"/>
            </w:pPr>
            <w:r>
              <w:t xml:space="preserve">Huawei, </w:t>
            </w:r>
            <w:proofErr w:type="spellStart"/>
            <w:r>
              <w:t>HiSilicon</w:t>
            </w:r>
            <w:proofErr w:type="spellEnd"/>
          </w:p>
        </w:tc>
        <w:tc>
          <w:tcPr>
            <w:tcW w:w="1868" w:type="dxa"/>
            <w:tcBorders>
              <w:top w:val="single" w:sz="4" w:space="0" w:color="auto"/>
              <w:left w:val="single" w:sz="4" w:space="0" w:color="auto"/>
              <w:bottom w:val="single" w:sz="4" w:space="0" w:color="auto"/>
              <w:right w:val="single" w:sz="4" w:space="0" w:color="auto"/>
            </w:tcBorders>
          </w:tcPr>
          <w:p w14:paraId="2A0C6CFB" w14:textId="77777777" w:rsidR="00133340" w:rsidRDefault="00133340" w:rsidP="00130476">
            <w:pPr>
              <w:spacing w:after="0" w:line="360" w:lineRule="auto"/>
            </w:pPr>
            <w:r>
              <w:t>No</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39BD93DA" w14:textId="77777777" w:rsidR="00133340" w:rsidRDefault="00133340" w:rsidP="00130476">
            <w:pPr>
              <w:spacing w:after="0" w:line="360" w:lineRule="auto"/>
            </w:pPr>
          </w:p>
        </w:tc>
      </w:tr>
      <w:tr w:rsidR="00C33952" w14:paraId="5A8F8DB9"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2B4E17" w14:textId="31E923D2" w:rsidR="00C33952" w:rsidRDefault="00C33952" w:rsidP="00C33952">
            <w:pPr>
              <w:spacing w:after="0" w:line="360" w:lineRule="auto"/>
            </w:pPr>
            <w:r>
              <w:rPr>
                <w:rFonts w:eastAsia="ＭＳ 明朝" w:hint="eastAsia"/>
              </w:rPr>
              <w:t>F</w:t>
            </w:r>
            <w:r>
              <w:rPr>
                <w:rFonts w:eastAsia="ＭＳ 明朝"/>
              </w:rPr>
              <w:t>ujitsu</w:t>
            </w:r>
          </w:p>
        </w:tc>
        <w:tc>
          <w:tcPr>
            <w:tcW w:w="1868" w:type="dxa"/>
            <w:tcBorders>
              <w:top w:val="single" w:sz="4" w:space="0" w:color="auto"/>
              <w:left w:val="single" w:sz="4" w:space="0" w:color="auto"/>
              <w:bottom w:val="single" w:sz="4" w:space="0" w:color="auto"/>
              <w:right w:val="single" w:sz="4" w:space="0" w:color="auto"/>
            </w:tcBorders>
          </w:tcPr>
          <w:p w14:paraId="305FBB26" w14:textId="580FFA11" w:rsidR="00C33952" w:rsidRDefault="00C33952" w:rsidP="00C33952">
            <w:pPr>
              <w:spacing w:after="0" w:line="360" w:lineRule="auto"/>
            </w:pPr>
            <w:r>
              <w:rPr>
                <w:rFonts w:eastAsia="ＭＳ 明朝" w:hint="eastAsia"/>
              </w:rPr>
              <w:t>Y</w:t>
            </w:r>
            <w:r>
              <w:rPr>
                <w:rFonts w:eastAsia="ＭＳ 明朝"/>
              </w:rPr>
              <w:t>es</w:t>
            </w: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639B5EC5" w14:textId="77F942A7" w:rsidR="00C33952" w:rsidRDefault="00C33952" w:rsidP="00C33952">
            <w:pPr>
              <w:spacing w:after="0" w:line="360" w:lineRule="auto"/>
            </w:pPr>
            <w:r>
              <w:rPr>
                <w:rFonts w:eastAsia="ＭＳ 明朝" w:hint="eastAsia"/>
              </w:rPr>
              <w:t>H</w:t>
            </w:r>
            <w:r>
              <w:rPr>
                <w:rFonts w:eastAsia="ＭＳ 明朝"/>
              </w:rPr>
              <w:t xml:space="preserve">owever, </w:t>
            </w:r>
            <w:proofErr w:type="spellStart"/>
            <w:r>
              <w:rPr>
                <w:rFonts w:eastAsia="ＭＳ 明朝"/>
              </w:rPr>
              <w:t>gNB</w:t>
            </w:r>
            <w:proofErr w:type="spellEnd"/>
            <w:r>
              <w:rPr>
                <w:rFonts w:eastAsia="ＭＳ 明朝"/>
              </w:rPr>
              <w:t xml:space="preserve"> can deal with the PDC by implementation.</w:t>
            </w:r>
          </w:p>
        </w:tc>
      </w:tr>
      <w:tr w:rsidR="00C33952" w14:paraId="563A052F" w14:textId="77777777" w:rsidTr="00133340">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EEA7290" w14:textId="77777777" w:rsidR="00C33952" w:rsidRDefault="00C33952" w:rsidP="00C33952">
            <w:pPr>
              <w:spacing w:after="0" w:line="360" w:lineRule="auto"/>
            </w:pPr>
          </w:p>
        </w:tc>
        <w:tc>
          <w:tcPr>
            <w:tcW w:w="1868" w:type="dxa"/>
            <w:tcBorders>
              <w:top w:val="single" w:sz="4" w:space="0" w:color="auto"/>
              <w:left w:val="single" w:sz="4" w:space="0" w:color="auto"/>
              <w:bottom w:val="single" w:sz="4" w:space="0" w:color="auto"/>
              <w:right w:val="single" w:sz="4" w:space="0" w:color="auto"/>
            </w:tcBorders>
          </w:tcPr>
          <w:p w14:paraId="1339D90E" w14:textId="77777777" w:rsidR="00C33952" w:rsidRDefault="00C33952" w:rsidP="00C33952">
            <w:pPr>
              <w:spacing w:after="0" w:line="360" w:lineRule="auto"/>
            </w:pPr>
          </w:p>
        </w:tc>
        <w:tc>
          <w:tcPr>
            <w:tcW w:w="6372" w:type="dxa"/>
            <w:tcBorders>
              <w:top w:val="single" w:sz="4" w:space="0" w:color="auto"/>
              <w:left w:val="single" w:sz="4" w:space="0" w:color="auto"/>
              <w:bottom w:val="single" w:sz="4" w:space="0" w:color="auto"/>
              <w:right w:val="single" w:sz="4" w:space="0" w:color="auto"/>
            </w:tcBorders>
            <w:shd w:val="clear" w:color="auto" w:fill="auto"/>
            <w:vAlign w:val="center"/>
          </w:tcPr>
          <w:p w14:paraId="2D48A04A" w14:textId="77777777" w:rsidR="00C33952" w:rsidRDefault="00C33952" w:rsidP="00C33952">
            <w:pPr>
              <w:spacing w:after="0" w:line="360" w:lineRule="auto"/>
            </w:pPr>
          </w:p>
        </w:tc>
      </w:tr>
    </w:tbl>
    <w:p w14:paraId="1AD675F2" w14:textId="77777777" w:rsidR="006C471B" w:rsidRDefault="006C471B" w:rsidP="006C471B">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6ACA41E6" w14:textId="77777777" w:rsidR="00833216" w:rsidRDefault="00833216" w:rsidP="007F582E">
      <w:pPr>
        <w:pStyle w:val="ab"/>
        <w:snapToGrid w:val="0"/>
        <w:spacing w:before="60" w:after="60" w:line="288" w:lineRule="auto"/>
        <w:jc w:val="both"/>
        <w:rPr>
          <w:b/>
          <w:bCs/>
          <w:lang w:eastAsia="zh-CN"/>
        </w:rPr>
      </w:pPr>
    </w:p>
    <w:p w14:paraId="01B06352" w14:textId="306A1527" w:rsidR="008B6F93" w:rsidRDefault="008B6F93" w:rsidP="008B6F93">
      <w:pPr>
        <w:spacing w:before="60" w:after="120" w:line="264" w:lineRule="auto"/>
      </w:pPr>
      <w:r w:rsidRPr="00C36255">
        <w:rPr>
          <w:b/>
        </w:rPr>
        <w:t>Q</w:t>
      </w:r>
      <w:r>
        <w:rPr>
          <w:b/>
        </w:rPr>
        <w:t>11d</w:t>
      </w:r>
      <w:r w:rsidRPr="00C36255">
        <w:rPr>
          <w:b/>
        </w:rPr>
        <w:t>:</w:t>
      </w:r>
      <w:r>
        <w:rPr>
          <w:b/>
        </w:rPr>
        <w:t xml:space="preserve"> Any other issue?</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8"/>
        <w:gridCol w:w="8246"/>
      </w:tblGrid>
      <w:tr w:rsidR="008B6F93" w14:paraId="095EC91F" w14:textId="77777777" w:rsidTr="008B6F93">
        <w:tc>
          <w:tcPr>
            <w:tcW w:w="1388" w:type="dxa"/>
            <w:shd w:val="clear" w:color="auto" w:fill="auto"/>
            <w:vAlign w:val="center"/>
          </w:tcPr>
          <w:p w14:paraId="66DEECD8" w14:textId="77777777" w:rsidR="008B6F93" w:rsidRDefault="008B6F93" w:rsidP="005476C9">
            <w:pPr>
              <w:spacing w:after="0" w:line="360" w:lineRule="auto"/>
              <w:rPr>
                <w:b/>
              </w:rPr>
            </w:pPr>
            <w:r>
              <w:rPr>
                <w:b/>
              </w:rPr>
              <w:t>Company</w:t>
            </w:r>
          </w:p>
        </w:tc>
        <w:tc>
          <w:tcPr>
            <w:tcW w:w="8246" w:type="dxa"/>
            <w:shd w:val="clear" w:color="auto" w:fill="auto"/>
            <w:vAlign w:val="center"/>
          </w:tcPr>
          <w:p w14:paraId="48589527" w14:textId="77777777" w:rsidR="008B6F93" w:rsidRDefault="008B6F93" w:rsidP="005476C9">
            <w:pPr>
              <w:spacing w:after="0" w:line="360" w:lineRule="auto"/>
              <w:rPr>
                <w:b/>
              </w:rPr>
            </w:pPr>
            <w:r>
              <w:rPr>
                <w:b/>
              </w:rPr>
              <w:t>Additional comment(s)</w:t>
            </w:r>
          </w:p>
        </w:tc>
      </w:tr>
      <w:tr w:rsidR="00746392" w14:paraId="13F554A0" w14:textId="77777777" w:rsidTr="00727EAC">
        <w:tc>
          <w:tcPr>
            <w:tcW w:w="1388" w:type="dxa"/>
            <w:shd w:val="clear" w:color="auto" w:fill="auto"/>
            <w:vAlign w:val="center"/>
          </w:tcPr>
          <w:p w14:paraId="14565679" w14:textId="3BF31FF1" w:rsidR="00746392" w:rsidRDefault="00746392" w:rsidP="00746392">
            <w:pPr>
              <w:spacing w:after="0" w:line="360" w:lineRule="auto"/>
              <w:rPr>
                <w:lang w:eastAsia="zh-CN"/>
              </w:rPr>
            </w:pPr>
            <w:r>
              <w:rPr>
                <w:lang w:eastAsia="zh-CN"/>
              </w:rPr>
              <w:t>Ericsson</w:t>
            </w:r>
          </w:p>
        </w:tc>
        <w:tc>
          <w:tcPr>
            <w:tcW w:w="8246" w:type="dxa"/>
            <w:shd w:val="clear" w:color="auto" w:fill="auto"/>
          </w:tcPr>
          <w:p w14:paraId="03C4EF78" w14:textId="42529997" w:rsidR="00AD40C1" w:rsidRDefault="00AD40C1" w:rsidP="00746392">
            <w:r>
              <w:t>It is RRC spec rapporteur’s understanding that</w:t>
            </w:r>
            <w:r w:rsidR="007E5A35">
              <w:t xml:space="preserve"> some RAN1 agreements/conclusions</w:t>
            </w:r>
            <w:r w:rsidR="0067605F">
              <w:t xml:space="preserve">, beyond the RRC parameters, </w:t>
            </w:r>
            <w:r w:rsidR="007E5A35">
              <w:t xml:space="preserve">need to be captured in the RRC CR. </w:t>
            </w:r>
          </w:p>
          <w:p w14:paraId="22AF4B6B" w14:textId="167B0131" w:rsidR="00B435F1" w:rsidRDefault="00B435F1" w:rsidP="00746392">
            <w:r>
              <w:t xml:space="preserve">One such agreement/conclusion related with </w:t>
            </w:r>
            <w:r w:rsidR="005311D8">
              <w:t>PDC is the following:</w:t>
            </w:r>
          </w:p>
          <w:p w14:paraId="2E746DA5" w14:textId="77777777" w:rsidR="005311D8" w:rsidRPr="00592DB5" w:rsidRDefault="005311D8" w:rsidP="005311D8">
            <w:pPr>
              <w:rPr>
                <w:rFonts w:cs="Arial"/>
                <w:b/>
                <w:lang w:eastAsia="x-none"/>
              </w:rPr>
            </w:pPr>
            <w:r w:rsidRPr="00592DB5">
              <w:rPr>
                <w:rFonts w:cs="Arial"/>
                <w:b/>
                <w:lang w:eastAsia="x-none"/>
              </w:rPr>
              <w:t>Conclusion</w:t>
            </w:r>
          </w:p>
          <w:p w14:paraId="439F2AAF" w14:textId="77777777" w:rsidR="005311D8" w:rsidRPr="00592DB5" w:rsidRDefault="005311D8" w:rsidP="005311D8">
            <w:pPr>
              <w:spacing w:after="0"/>
              <w:rPr>
                <w:rFonts w:cs="Arial"/>
                <w:lang w:eastAsia="zh-CN"/>
              </w:rPr>
            </w:pPr>
            <w:r w:rsidRPr="00592DB5">
              <w:rPr>
                <w:rFonts w:cs="Arial"/>
                <w:lang w:eastAsia="zh-CN"/>
              </w:rPr>
              <w:t xml:space="preserve">For RTT-based PDC, it is assumed that the transmission of DL TRS/PRS, UL SRS and reference time information are associated with a same TRP. </w:t>
            </w:r>
          </w:p>
          <w:p w14:paraId="4F0C85C3" w14:textId="4C3549F3" w:rsidR="005311D8" w:rsidRDefault="005311D8" w:rsidP="005311D8">
            <w:r w:rsidRPr="00004554">
              <w:rPr>
                <w:rFonts w:cs="Arial"/>
                <w:bCs/>
                <w:color w:val="000000" w:themeColor="text1"/>
              </w:rPr>
              <w:t>Note: No RAN1 specification impact is expected for this conclusion</w:t>
            </w:r>
          </w:p>
          <w:p w14:paraId="3DF7079A" w14:textId="77777777" w:rsidR="005311D8" w:rsidRDefault="005311D8" w:rsidP="00746392">
            <w:pPr>
              <w:rPr>
                <w:rFonts w:cs="Arial"/>
                <w:b/>
                <w:lang w:eastAsia="x-none"/>
              </w:rPr>
            </w:pPr>
          </w:p>
          <w:p w14:paraId="692D8FDF" w14:textId="649170BF" w:rsidR="00746392" w:rsidRDefault="004066EE" w:rsidP="002D277D">
            <w:pPr>
              <w:rPr>
                <w:lang w:eastAsia="zh-CN"/>
              </w:rPr>
            </w:pPr>
            <w:r>
              <w:t>RAN2 can first discuss if there is any need to specific in RRC to support this conclusion.</w:t>
            </w:r>
          </w:p>
        </w:tc>
      </w:tr>
      <w:tr w:rsidR="00746392" w14:paraId="5E82AB5E" w14:textId="77777777" w:rsidTr="008B6F93">
        <w:tc>
          <w:tcPr>
            <w:tcW w:w="1388" w:type="dxa"/>
            <w:shd w:val="clear" w:color="auto" w:fill="auto"/>
            <w:vAlign w:val="center"/>
          </w:tcPr>
          <w:p w14:paraId="45BC4635" w14:textId="77777777" w:rsidR="00746392" w:rsidRDefault="00746392" w:rsidP="00746392">
            <w:pPr>
              <w:spacing w:after="0" w:line="360" w:lineRule="auto"/>
            </w:pPr>
          </w:p>
        </w:tc>
        <w:tc>
          <w:tcPr>
            <w:tcW w:w="8246" w:type="dxa"/>
            <w:shd w:val="clear" w:color="auto" w:fill="auto"/>
            <w:vAlign w:val="center"/>
          </w:tcPr>
          <w:p w14:paraId="00BFF0B9" w14:textId="77777777" w:rsidR="00746392" w:rsidRDefault="00746392" w:rsidP="00746392">
            <w:pPr>
              <w:spacing w:after="0" w:line="360" w:lineRule="auto"/>
            </w:pPr>
          </w:p>
        </w:tc>
      </w:tr>
      <w:tr w:rsidR="00746392" w14:paraId="269AD02A" w14:textId="77777777" w:rsidTr="008B6F93">
        <w:tc>
          <w:tcPr>
            <w:tcW w:w="1388" w:type="dxa"/>
            <w:shd w:val="clear" w:color="auto" w:fill="auto"/>
            <w:vAlign w:val="center"/>
          </w:tcPr>
          <w:p w14:paraId="55F51DE6" w14:textId="77777777" w:rsidR="00746392" w:rsidRDefault="00746392" w:rsidP="00746392">
            <w:pPr>
              <w:spacing w:after="0" w:line="360" w:lineRule="auto"/>
            </w:pPr>
          </w:p>
        </w:tc>
        <w:tc>
          <w:tcPr>
            <w:tcW w:w="8246" w:type="dxa"/>
            <w:shd w:val="clear" w:color="auto" w:fill="auto"/>
            <w:vAlign w:val="center"/>
          </w:tcPr>
          <w:p w14:paraId="198536FA" w14:textId="77777777" w:rsidR="00746392" w:rsidRDefault="00746392" w:rsidP="00746392">
            <w:pPr>
              <w:spacing w:after="0" w:line="360" w:lineRule="auto"/>
            </w:pPr>
          </w:p>
        </w:tc>
      </w:tr>
    </w:tbl>
    <w:p w14:paraId="1C30AFB4" w14:textId="77777777" w:rsidR="008B6F93" w:rsidRDefault="008B6F93" w:rsidP="008B6F93">
      <w:pPr>
        <w:pStyle w:val="ab"/>
        <w:snapToGrid w:val="0"/>
        <w:spacing w:before="60" w:after="60" w:line="288" w:lineRule="auto"/>
        <w:jc w:val="both"/>
        <w:rPr>
          <w:b/>
          <w:bCs/>
          <w:lang w:eastAsia="zh-CN"/>
        </w:rPr>
      </w:pPr>
      <w:r w:rsidRPr="008A55EE">
        <w:rPr>
          <w:rFonts w:hint="eastAsia"/>
          <w:b/>
          <w:bCs/>
          <w:lang w:eastAsia="zh-CN"/>
        </w:rPr>
        <w:t>C</w:t>
      </w:r>
      <w:r w:rsidRPr="008A55EE">
        <w:rPr>
          <w:b/>
          <w:bCs/>
          <w:lang w:eastAsia="zh-CN"/>
        </w:rPr>
        <w:t>onclusion:</w:t>
      </w:r>
    </w:p>
    <w:p w14:paraId="2A0E4D18" w14:textId="77777777" w:rsidR="008B6F93" w:rsidRDefault="008B6F93" w:rsidP="007F582E">
      <w:pPr>
        <w:pStyle w:val="ab"/>
        <w:snapToGrid w:val="0"/>
        <w:spacing w:before="60" w:after="60" w:line="288" w:lineRule="auto"/>
        <w:jc w:val="both"/>
        <w:rPr>
          <w:b/>
          <w:bCs/>
          <w:lang w:eastAsia="zh-CN"/>
        </w:rPr>
      </w:pPr>
    </w:p>
    <w:p w14:paraId="7D3237D0" w14:textId="3FD6D83E" w:rsidR="00DD502F" w:rsidRPr="007B5A9E" w:rsidRDefault="006179DB" w:rsidP="007B5A9E">
      <w:pPr>
        <w:pStyle w:val="1"/>
        <w:snapToGrid w:val="0"/>
        <w:spacing w:before="120" w:after="120" w:line="288" w:lineRule="auto"/>
        <w:rPr>
          <w:rFonts w:cs="Arial"/>
        </w:rPr>
      </w:pPr>
      <w:r w:rsidRPr="007B5A9E">
        <w:rPr>
          <w:rFonts w:cs="Arial"/>
        </w:rPr>
        <w:t>Conclusion</w:t>
      </w:r>
    </w:p>
    <w:p w14:paraId="45A33175" w14:textId="2A9FEE12" w:rsidR="00866123" w:rsidRDefault="007F28FB" w:rsidP="00866123">
      <w:pPr>
        <w:spacing w:line="276" w:lineRule="auto"/>
        <w:rPr>
          <w:bCs/>
          <w:lang w:eastAsia="zh-CN"/>
        </w:rPr>
      </w:pPr>
      <w:r w:rsidRPr="007F28FB">
        <w:rPr>
          <w:b/>
          <w:bCs/>
          <w:highlight w:val="yellow"/>
          <w:lang w:eastAsia="zh-CN"/>
        </w:rPr>
        <w:t>TBD</w:t>
      </w:r>
    </w:p>
    <w:p w14:paraId="538213F8" w14:textId="547CF57D" w:rsidR="00564D8B" w:rsidRPr="00564D8B" w:rsidRDefault="00564D8B" w:rsidP="00564D8B">
      <w:pPr>
        <w:pStyle w:val="ab"/>
        <w:snapToGrid w:val="0"/>
        <w:spacing w:before="60" w:after="160" w:line="288" w:lineRule="auto"/>
        <w:jc w:val="both"/>
        <w:rPr>
          <w:b/>
        </w:rPr>
      </w:pPr>
    </w:p>
    <w:p w14:paraId="7D3237D2" w14:textId="77777777" w:rsidR="00DD502F" w:rsidRPr="007B5A9E" w:rsidRDefault="006179DB" w:rsidP="007B5A9E">
      <w:pPr>
        <w:pStyle w:val="1"/>
        <w:snapToGrid w:val="0"/>
        <w:spacing w:before="120" w:after="120" w:line="288" w:lineRule="auto"/>
        <w:rPr>
          <w:rFonts w:cs="Arial"/>
        </w:rPr>
      </w:pPr>
      <w:r w:rsidRPr="007B5A9E">
        <w:rPr>
          <w:rFonts w:cs="Arial"/>
        </w:rPr>
        <w:t>References</w:t>
      </w:r>
    </w:p>
    <w:p w14:paraId="6A65C525" w14:textId="5C1ECFE0" w:rsidR="007646FF" w:rsidRDefault="00C36255"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 xml:space="preserve">[1] </w:t>
      </w:r>
      <w:hyperlink r:id="rId17" w:history="1">
        <w:r w:rsidR="007646FF" w:rsidRPr="007646FF">
          <w:rPr>
            <w:rFonts w:ascii="Times New Roman" w:eastAsia="SimSun" w:hAnsi="Times New Roman"/>
            <w:bCs/>
            <w:color w:val="000000"/>
            <w:szCs w:val="20"/>
            <w:lang w:eastAsia="zh-CN"/>
          </w:rPr>
          <w:t>R2-2111282</w:t>
        </w:r>
      </w:hyperlink>
      <w:r w:rsidR="007646FF" w:rsidRPr="007646FF">
        <w:rPr>
          <w:rFonts w:ascii="Times New Roman" w:eastAsia="SimSun" w:hAnsi="Times New Roman"/>
          <w:bCs/>
          <w:color w:val="000000"/>
          <w:szCs w:val="20"/>
          <w:lang w:eastAsia="zh-CN"/>
        </w:rPr>
        <w:t xml:space="preserve">, Summary of email discussion on </w:t>
      </w:r>
      <w:proofErr w:type="spellStart"/>
      <w:r w:rsidR="007646FF" w:rsidRPr="007646FF">
        <w:rPr>
          <w:rFonts w:ascii="Times New Roman" w:eastAsia="SimSun" w:hAnsi="Times New Roman"/>
          <w:bCs/>
          <w:color w:val="000000"/>
          <w:szCs w:val="20"/>
          <w:lang w:eastAsia="zh-CN"/>
        </w:rPr>
        <w:t>Tsynch</w:t>
      </w:r>
      <w:proofErr w:type="spellEnd"/>
      <w:r w:rsidR="007646FF" w:rsidRPr="007646FF">
        <w:rPr>
          <w:rFonts w:ascii="Times New Roman" w:eastAsia="SimSun" w:hAnsi="Times New Roman"/>
          <w:bCs/>
          <w:color w:val="000000"/>
          <w:szCs w:val="20"/>
          <w:lang w:eastAsia="zh-CN"/>
        </w:rPr>
        <w:t>, CMCC, RAN2#116e</w:t>
      </w:r>
    </w:p>
    <w:p w14:paraId="6A706228" w14:textId="4A20EC8D"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2</w:t>
      </w:r>
      <w:r w:rsidRPr="004C1073">
        <w:rPr>
          <w:rFonts w:ascii="Times New Roman" w:eastAsia="SimSun" w:hAnsi="Times New Roman"/>
          <w:bCs/>
          <w:color w:val="000000"/>
          <w:szCs w:val="20"/>
          <w:lang w:eastAsia="zh-CN"/>
        </w:rPr>
        <w:t>]</w:t>
      </w:r>
      <w:r>
        <w:rPr>
          <w:b/>
          <w:noProof/>
          <w:sz w:val="24"/>
        </w:rPr>
        <w:t xml:space="preserve"> </w:t>
      </w:r>
      <w:r w:rsidR="004C1073" w:rsidRPr="004C1073">
        <w:rPr>
          <w:rFonts w:ascii="Times New Roman" w:eastAsia="SimSun" w:hAnsi="Times New Roman"/>
          <w:bCs/>
          <w:color w:val="000000"/>
          <w:szCs w:val="20"/>
          <w:lang w:eastAsia="zh-CN"/>
        </w:rPr>
        <w:t>R2-2200060</w:t>
      </w:r>
      <w:r w:rsidR="004C1073">
        <w:rPr>
          <w:rFonts w:ascii="Times New Roman" w:eastAsia="SimSun" w:hAnsi="Times New Roman" w:hint="eastAsia"/>
          <w:bCs/>
          <w:color w:val="000000"/>
          <w:szCs w:val="20"/>
          <w:lang w:eastAsia="zh-CN"/>
        </w:rPr>
        <w:t>,</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E: LS on Time Synchroniz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IEEE 1588 WG</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LS in</w:t>
      </w:r>
      <w:r w:rsidR="004C1073">
        <w:rPr>
          <w:rFonts w:ascii="Times New Roman" w:eastAsia="SimSun" w:hAnsi="Times New Roman"/>
          <w:bCs/>
          <w:color w:val="000000"/>
          <w:szCs w:val="20"/>
          <w:lang w:eastAsia="zh-CN"/>
        </w:rPr>
        <w:t xml:space="preserve"> </w:t>
      </w:r>
      <w:proofErr w:type="spellStart"/>
      <w:proofErr w:type="gramStart"/>
      <w:r w:rsidR="004C1073" w:rsidRPr="004C1073">
        <w:rPr>
          <w:rFonts w:ascii="Times New Roman" w:eastAsia="SimSun" w:hAnsi="Times New Roman"/>
          <w:bCs/>
          <w:color w:val="000000"/>
          <w:szCs w:val="20"/>
          <w:lang w:eastAsia="zh-CN"/>
        </w:rPr>
        <w:t>To:RAN</w:t>
      </w:r>
      <w:proofErr w:type="spellEnd"/>
      <w:proofErr w:type="gramEnd"/>
      <w:r w:rsidR="004C1073" w:rsidRPr="004C1073">
        <w:rPr>
          <w:rFonts w:ascii="Times New Roman" w:eastAsia="SimSun" w:hAnsi="Times New Roman"/>
          <w:bCs/>
          <w:color w:val="000000"/>
          <w:szCs w:val="20"/>
          <w:lang w:eastAsia="zh-CN"/>
        </w:rPr>
        <w:t>, SA</w:t>
      </w:r>
      <w:r w:rsidR="004C1073" w:rsidRPr="004C1073">
        <w:rPr>
          <w:rFonts w:ascii="Times New Roman" w:eastAsia="SimSun" w:hAnsi="Times New Roman"/>
          <w:bCs/>
          <w:color w:val="000000"/>
          <w:szCs w:val="20"/>
          <w:lang w:eastAsia="zh-CN"/>
        </w:rPr>
        <w:tab/>
        <w:t>Cc:RAN2</w:t>
      </w:r>
    </w:p>
    <w:p w14:paraId="7C74E53C" w14:textId="1620C51C" w:rsidR="007646FF" w:rsidRPr="006C584C"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sidR="007646FF" w:rsidRPr="006C584C">
        <w:rPr>
          <w:rFonts w:ascii="Times New Roman" w:eastAsia="SimSun" w:hAnsi="Times New Roman"/>
          <w:bCs/>
          <w:color w:val="000000"/>
          <w:szCs w:val="20"/>
          <w:lang w:eastAsia="zh-CN"/>
        </w:rPr>
        <w:t xml:space="preserve"> </w:t>
      </w:r>
      <w:r w:rsidR="006C584C" w:rsidRPr="006C584C">
        <w:rPr>
          <w:rFonts w:ascii="Times New Roman" w:eastAsia="SimSun" w:hAnsi="Times New Roman"/>
          <w:bCs/>
          <w:color w:val="000000"/>
          <w:szCs w:val="20"/>
          <w:lang w:eastAsia="zh-CN"/>
        </w:rPr>
        <w:t>R2-2200080</w:t>
      </w:r>
      <w:r w:rsidR="006C584C" w:rsidRPr="006C584C">
        <w:rPr>
          <w:rFonts w:ascii="Times New Roman" w:eastAsia="SimSun" w:hAnsi="Times New Roman" w:hint="eastAsia"/>
          <w:bCs/>
          <w:color w:val="000000"/>
          <w:szCs w:val="20"/>
          <w:lang w:eastAsia="zh-CN"/>
        </w:rPr>
        <w:t>,</w:t>
      </w:r>
      <w:r w:rsidR="006C584C" w:rsidRPr="006C584C">
        <w:rPr>
          <w:rFonts w:ascii="Times New Roman" w:eastAsia="SimSun" w:hAnsi="Times New Roman"/>
          <w:bCs/>
          <w:color w:val="000000"/>
          <w:szCs w:val="20"/>
          <w:lang w:eastAsia="zh-CN"/>
        </w:rPr>
        <w:t xml:space="preserve"> LS on propagation delay compensation (R1-2112834; contact: Huawei)</w:t>
      </w:r>
      <w:r w:rsidR="006C584C" w:rsidRPr="006C584C">
        <w:rPr>
          <w:rFonts w:ascii="Times New Roman" w:eastAsia="SimSun" w:hAnsi="Times New Roman"/>
          <w:bCs/>
          <w:color w:val="000000"/>
          <w:szCs w:val="20"/>
          <w:lang w:eastAsia="zh-CN"/>
        </w:rPr>
        <w:tab/>
        <w:t>RAN1</w:t>
      </w:r>
      <w:r w:rsidR="006C584C" w:rsidRPr="006C584C">
        <w:rPr>
          <w:rFonts w:ascii="Times New Roman" w:eastAsia="SimSun" w:hAnsi="Times New Roman"/>
          <w:bCs/>
          <w:color w:val="000000"/>
          <w:szCs w:val="20"/>
          <w:lang w:eastAsia="zh-CN"/>
        </w:rPr>
        <w:tab/>
        <w:t>LS in</w:t>
      </w:r>
      <w:r w:rsidR="006C584C" w:rsidRPr="006C584C">
        <w:rPr>
          <w:rFonts w:ascii="Times New Roman" w:eastAsia="SimSun" w:hAnsi="Times New Roman"/>
          <w:bCs/>
          <w:color w:val="000000"/>
          <w:szCs w:val="20"/>
          <w:lang w:eastAsia="zh-CN"/>
        </w:rPr>
        <w:tab/>
        <w:t>Rel-17</w:t>
      </w:r>
      <w:r w:rsidR="006C584C" w:rsidRPr="006C584C">
        <w:rPr>
          <w:rFonts w:ascii="Times New Roman" w:eastAsia="SimSun" w:hAnsi="Times New Roman"/>
          <w:bCs/>
          <w:color w:val="000000"/>
          <w:szCs w:val="20"/>
          <w:lang w:eastAsia="zh-CN"/>
        </w:rPr>
        <w:tab/>
      </w:r>
      <w:proofErr w:type="spellStart"/>
      <w:r w:rsidR="006C584C" w:rsidRPr="006C584C">
        <w:rPr>
          <w:rFonts w:ascii="Times New Roman" w:eastAsia="SimSun" w:hAnsi="Times New Roman"/>
          <w:bCs/>
          <w:color w:val="000000"/>
          <w:szCs w:val="20"/>
          <w:lang w:eastAsia="zh-CN"/>
        </w:rPr>
        <w:t>NR_IIOT_URLLC_enh</w:t>
      </w:r>
      <w:proofErr w:type="spellEnd"/>
      <w:r w:rsidR="006C584C" w:rsidRPr="006C584C">
        <w:rPr>
          <w:rFonts w:ascii="Times New Roman" w:eastAsia="SimSun" w:hAnsi="Times New Roman"/>
          <w:bCs/>
          <w:color w:val="000000"/>
          <w:szCs w:val="20"/>
          <w:lang w:eastAsia="zh-CN"/>
        </w:rPr>
        <w:tab/>
      </w:r>
      <w:proofErr w:type="gramStart"/>
      <w:r w:rsidR="006C584C" w:rsidRPr="006C584C">
        <w:rPr>
          <w:rFonts w:ascii="Times New Roman" w:eastAsia="SimSun" w:hAnsi="Times New Roman"/>
          <w:bCs/>
          <w:color w:val="000000"/>
          <w:szCs w:val="20"/>
          <w:lang w:eastAsia="zh-CN"/>
        </w:rPr>
        <w:t>To:RAN</w:t>
      </w:r>
      <w:proofErr w:type="gramEnd"/>
      <w:r w:rsidR="006C584C" w:rsidRPr="006C584C">
        <w:rPr>
          <w:rFonts w:ascii="Times New Roman" w:eastAsia="SimSun" w:hAnsi="Times New Roman"/>
          <w:bCs/>
          <w:color w:val="000000"/>
          <w:szCs w:val="20"/>
          <w:lang w:eastAsia="zh-CN"/>
        </w:rPr>
        <w:t xml:space="preserve">2, RAN4, </w:t>
      </w:r>
      <w:r w:rsidR="006C584C" w:rsidRPr="007646FF">
        <w:rPr>
          <w:rFonts w:ascii="Times New Roman" w:eastAsia="SimSun" w:hAnsi="Times New Roman"/>
          <w:bCs/>
          <w:color w:val="000000"/>
          <w:szCs w:val="20"/>
          <w:lang w:eastAsia="zh-CN"/>
        </w:rPr>
        <w:t>, RAN2#116e</w:t>
      </w:r>
    </w:p>
    <w:p w14:paraId="747278A9" w14:textId="0118F176" w:rsidR="004C1073" w:rsidRPr="004C1073" w:rsidRDefault="007646FF"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R2-2200182</w:t>
      </w:r>
      <w:r w:rsidR="004C1073">
        <w:rPr>
          <w:rFonts w:ascii="Times New Roman" w:eastAsia="SimSun" w:hAnsi="Times New Roman"/>
          <w:bCs/>
          <w:color w:val="000000"/>
          <w:szCs w:val="20"/>
          <w:lang w:eastAsia="zh-CN"/>
        </w:rPr>
        <w:t xml:space="preserve">, </w:t>
      </w:r>
      <w:proofErr w:type="spellStart"/>
      <w:r w:rsidR="004C1073" w:rsidRPr="004C1073">
        <w:rPr>
          <w:rFonts w:ascii="Times New Roman" w:eastAsia="SimSun" w:hAnsi="Times New Roman"/>
          <w:bCs/>
          <w:color w:val="000000"/>
          <w:szCs w:val="20"/>
          <w:lang w:eastAsia="zh-CN"/>
        </w:rPr>
        <w:t>Signalling</w:t>
      </w:r>
      <w:proofErr w:type="spellEnd"/>
      <w:r w:rsidR="004C1073" w:rsidRPr="004C1073">
        <w:rPr>
          <w:rFonts w:ascii="Times New Roman" w:eastAsia="SimSun" w:hAnsi="Times New Roman"/>
          <w:bCs/>
          <w:color w:val="000000"/>
          <w:szCs w:val="20"/>
          <w:lang w:eastAsia="zh-CN"/>
        </w:rPr>
        <w:t xml:space="preserve"> for Support of Propagation Delay Compensation</w:t>
      </w:r>
      <w:r w:rsidR="004C1073">
        <w:rPr>
          <w:rFonts w:ascii="Times New Roman" w:eastAsia="SimSun" w:hAnsi="Times New Roman"/>
          <w:bCs/>
          <w:color w:val="000000"/>
          <w:szCs w:val="20"/>
          <w:lang w:eastAsia="zh-CN"/>
        </w:rPr>
        <w:t xml:space="preserve">, </w:t>
      </w:r>
      <w:r w:rsidR="004C1073" w:rsidRPr="004C1073">
        <w:rPr>
          <w:rFonts w:ascii="Times New Roman" w:eastAsia="SimSun" w:hAnsi="Times New Roman"/>
          <w:bCs/>
          <w:color w:val="000000"/>
          <w:szCs w:val="20"/>
          <w:lang w:eastAsia="zh-CN"/>
        </w:rPr>
        <w:t>Nokia, Nokia Shanghai Bell</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E783C15" w14:textId="0B1B43B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 R2-2200320</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TT-based PDC and TA-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ATT</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FE0E760" w14:textId="27D6324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 R2-220047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about propagation delay compensation for accurate time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Huawei, </w:t>
      </w:r>
      <w:proofErr w:type="spellStart"/>
      <w:r w:rsidRPr="004C1073">
        <w:rPr>
          <w:rFonts w:ascii="Times New Roman" w:eastAsia="SimSun" w:hAnsi="Times New Roman"/>
          <w:bCs/>
          <w:color w:val="000000"/>
          <w:szCs w:val="20"/>
          <w:lang w:eastAsia="zh-CN"/>
        </w:rPr>
        <w:t>HiSilicon</w:t>
      </w:r>
      <w:proofErr w:type="spellEnd"/>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320C03A" w14:textId="42105F8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7</w:t>
      </w:r>
      <w:r w:rsidRPr="004C1073">
        <w:rPr>
          <w:rFonts w:ascii="Times New Roman" w:eastAsia="SimSun" w:hAnsi="Times New Roman"/>
          <w:bCs/>
          <w:color w:val="000000"/>
          <w:szCs w:val="20"/>
          <w:lang w:eastAsia="zh-CN"/>
        </w:rPr>
        <w:t>] R2-220061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NTT DOCOMO INC</w:t>
      </w:r>
      <w:r w:rsidR="006C584C" w:rsidRPr="007646FF">
        <w:rPr>
          <w:rFonts w:ascii="Times New Roman" w:eastAsia="SimSun" w:hAnsi="Times New Roman"/>
          <w:bCs/>
          <w:color w:val="000000"/>
          <w:szCs w:val="20"/>
          <w:lang w:eastAsia="zh-CN"/>
        </w:rPr>
        <w:t>, 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4AB818A" w14:textId="3EB6BCB8" w:rsidR="006C584C" w:rsidRPr="004C1073" w:rsidRDefault="006C584C"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8</w:t>
      </w:r>
      <w:r w:rsidRPr="004C1073">
        <w:rPr>
          <w:rFonts w:ascii="Times New Roman" w:eastAsia="SimSun" w:hAnsi="Times New Roman"/>
          <w:bCs/>
          <w:color w:val="000000"/>
          <w:szCs w:val="20"/>
          <w:lang w:eastAsia="zh-CN"/>
        </w:rPr>
        <w:t>] R2-2200678</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 xml:space="preserve">ZTE Corporation, </w:t>
      </w:r>
      <w:proofErr w:type="spellStart"/>
      <w:r w:rsidRPr="004C1073">
        <w:rPr>
          <w:rFonts w:ascii="Times New Roman" w:eastAsia="SimSun" w:hAnsi="Times New Roman"/>
          <w:bCs/>
          <w:color w:val="000000"/>
          <w:szCs w:val="20"/>
          <w:lang w:eastAsia="zh-CN"/>
        </w:rPr>
        <w:t>Sanechips</w:t>
      </w:r>
      <w:proofErr w:type="spellEnd"/>
      <w:r w:rsidRPr="004C1073">
        <w:rPr>
          <w:rFonts w:ascii="Times New Roman" w:eastAsia="SimSun" w:hAnsi="Times New Roman"/>
          <w:bCs/>
          <w:color w:val="000000"/>
          <w:szCs w:val="20"/>
          <w:lang w:eastAsia="zh-CN"/>
        </w:rPr>
        <w:t>, China Southern Power Grid Co., Ltd</w:t>
      </w:r>
      <w:r>
        <w:rPr>
          <w:rFonts w:ascii="Times New Roman" w:eastAsia="SimSun" w:hAnsi="Times New Roman"/>
          <w:bCs/>
          <w:color w:val="000000"/>
          <w:szCs w:val="20"/>
          <w:lang w:eastAsia="zh-CN"/>
        </w:rPr>
        <w:t xml:space="preserve">, </w:t>
      </w:r>
      <w:r w:rsidRPr="007646FF">
        <w:rPr>
          <w:rFonts w:ascii="Times New Roman" w:eastAsia="SimSun" w:hAnsi="Times New Roman"/>
          <w:bCs/>
          <w:color w:val="000000"/>
          <w:szCs w:val="20"/>
          <w:lang w:eastAsia="zh-CN"/>
        </w:rPr>
        <w:t>RAN2#116</w:t>
      </w:r>
      <w:r>
        <w:rPr>
          <w:rFonts w:ascii="Times New Roman" w:eastAsia="SimSun" w:hAnsi="Times New Roman"/>
          <w:bCs/>
          <w:color w:val="000000"/>
          <w:szCs w:val="20"/>
          <w:lang w:eastAsia="zh-CN"/>
        </w:rPr>
        <w:t>bis</w:t>
      </w:r>
      <w:r w:rsidRPr="007646FF">
        <w:rPr>
          <w:rFonts w:ascii="Times New Roman" w:eastAsia="SimSun" w:hAnsi="Times New Roman"/>
          <w:bCs/>
          <w:color w:val="000000"/>
          <w:szCs w:val="20"/>
          <w:lang w:eastAsia="zh-CN"/>
        </w:rPr>
        <w:t>e</w:t>
      </w:r>
    </w:p>
    <w:p w14:paraId="41C76BD7" w14:textId="60AE5F91" w:rsidR="004C1073" w:rsidRPr="004C1073" w:rsidRDefault="004C1073" w:rsidP="006C584C">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9</w:t>
      </w:r>
      <w:r w:rsidRPr="004C1073">
        <w:rPr>
          <w:rFonts w:ascii="Times New Roman" w:eastAsia="SimSun" w:hAnsi="Times New Roman"/>
          <w:bCs/>
          <w:color w:val="000000"/>
          <w:szCs w:val="20"/>
          <w:lang w:eastAsia="zh-CN"/>
        </w:rPr>
        <w:t>] R2-220076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ignaling procedure of RTT based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Lenovo, Motorola Mobility</w:t>
      </w:r>
      <w:r>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17591F3D" w14:textId="431340C2"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0</w:t>
      </w:r>
      <w:r w:rsidRPr="004C1073">
        <w:rPr>
          <w:rFonts w:ascii="Times New Roman" w:eastAsia="SimSun" w:hAnsi="Times New Roman"/>
          <w:bCs/>
          <w:color w:val="000000"/>
          <w:szCs w:val="20"/>
          <w:lang w:eastAsia="zh-CN"/>
        </w:rPr>
        <w:t>] R2-2200872</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RTT-based PDC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CMCC</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5110238D" w14:textId="316E669A"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3D57FB">
        <w:rPr>
          <w:rFonts w:ascii="Times New Roman" w:eastAsia="SimSun" w:hAnsi="Times New Roman"/>
          <w:bCs/>
          <w:color w:val="000000"/>
          <w:szCs w:val="20"/>
          <w:lang w:eastAsia="zh-CN"/>
        </w:rPr>
        <w:t>11</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2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n time synchronization enhancemen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OPP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330C17E" w14:textId="37877E03" w:rsidR="004C1073" w:rsidRPr="009574F4" w:rsidRDefault="004C1073" w:rsidP="004C1073">
      <w:pPr>
        <w:pStyle w:val="Doc-title"/>
        <w:rPr>
          <w:rFonts w:ascii="Times New Roman" w:eastAsia="SimSun" w:hAnsi="Times New Roman"/>
          <w:bCs/>
          <w:color w:val="000000"/>
          <w:szCs w:val="20"/>
          <w:lang w:val="fr-FR" w:eastAsia="zh-CN"/>
        </w:rPr>
      </w:pPr>
      <w:r w:rsidRPr="009574F4">
        <w:rPr>
          <w:rFonts w:ascii="Times New Roman" w:eastAsia="SimSun" w:hAnsi="Times New Roman"/>
          <w:bCs/>
          <w:color w:val="000000"/>
          <w:szCs w:val="20"/>
          <w:lang w:val="fr-FR" w:eastAsia="zh-CN"/>
        </w:rPr>
        <w:t>[</w:t>
      </w:r>
      <w:r w:rsidR="00C1138C" w:rsidRPr="009574F4">
        <w:rPr>
          <w:rFonts w:ascii="Times New Roman" w:eastAsia="SimSun" w:hAnsi="Times New Roman"/>
          <w:bCs/>
          <w:color w:val="000000"/>
          <w:szCs w:val="20"/>
          <w:lang w:val="fr-FR" w:eastAsia="zh-CN"/>
        </w:rPr>
        <w:t>1</w:t>
      </w:r>
      <w:r w:rsidR="003D57FB" w:rsidRPr="009574F4">
        <w:rPr>
          <w:rFonts w:ascii="Times New Roman" w:eastAsia="SimSun" w:hAnsi="Times New Roman"/>
          <w:bCs/>
          <w:color w:val="000000"/>
          <w:szCs w:val="20"/>
          <w:lang w:val="fr-FR" w:eastAsia="zh-CN"/>
        </w:rPr>
        <w:t>2</w:t>
      </w:r>
      <w:r w:rsidRPr="009574F4">
        <w:rPr>
          <w:rFonts w:ascii="Times New Roman" w:eastAsia="SimSun" w:hAnsi="Times New Roman"/>
          <w:bCs/>
          <w:color w:val="000000"/>
          <w:szCs w:val="20"/>
          <w:lang w:val="fr-FR" w:eastAsia="zh-CN"/>
        </w:rPr>
        <w:t>] R2-2200952, Propagation delay compensation enhancements, Ericsson</w:t>
      </w:r>
      <w:r w:rsidR="006C584C" w:rsidRPr="009574F4">
        <w:rPr>
          <w:rFonts w:ascii="Times New Roman" w:eastAsia="SimSun" w:hAnsi="Times New Roman"/>
          <w:bCs/>
          <w:color w:val="000000"/>
          <w:szCs w:val="20"/>
          <w:lang w:val="fr-FR" w:eastAsia="zh-CN"/>
        </w:rPr>
        <w:t>, RAN2#116bise</w:t>
      </w:r>
    </w:p>
    <w:p w14:paraId="307C06D8" w14:textId="095F2109"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3</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0991</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emaining issues of timing synchroniz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ntel Corporation</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211F60EA" w14:textId="3D026013"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4</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016</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Propagation Delay Compensation for TS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Qualcomm Incorporated</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4BD5BFAF" w14:textId="0A73E6CE"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w:t>
      </w:r>
      <w:r w:rsidR="00C1138C">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5</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263</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Discussion on propagation delay compensation</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vivo</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62276BC6" w14:textId="518EACEC" w:rsidR="004C1073" w:rsidRPr="004C1073" w:rsidRDefault="004C1073" w:rsidP="004C1073">
      <w:pPr>
        <w:pStyle w:val="Doc-title"/>
        <w:rPr>
          <w:rFonts w:ascii="Times New Roman" w:eastAsia="SimSun" w:hAnsi="Times New Roman"/>
          <w:bCs/>
          <w:color w:val="000000"/>
          <w:szCs w:val="20"/>
          <w:lang w:eastAsia="zh-CN"/>
        </w:rPr>
      </w:pPr>
      <w:r w:rsidRPr="004C1073">
        <w:rPr>
          <w:rFonts w:ascii="Times New Roman" w:eastAsia="SimSun" w:hAnsi="Times New Roman"/>
          <w:bCs/>
          <w:color w:val="000000"/>
          <w:szCs w:val="20"/>
          <w:lang w:eastAsia="zh-CN"/>
        </w:rPr>
        <w:t>[1</w:t>
      </w:r>
      <w:r w:rsidR="003D57FB">
        <w:rPr>
          <w:rFonts w:ascii="Times New Roman" w:eastAsia="SimSun" w:hAnsi="Times New Roman"/>
          <w:bCs/>
          <w:color w:val="000000"/>
          <w:szCs w:val="20"/>
          <w:lang w:eastAsia="zh-CN"/>
        </w:rPr>
        <w:t>6</w:t>
      </w:r>
      <w:r w:rsidRPr="004C1073">
        <w:rPr>
          <w:rFonts w:ascii="Times New Roman" w:eastAsia="SimSun" w:hAnsi="Times New Roman"/>
          <w:bCs/>
          <w:color w:val="000000"/>
          <w:szCs w:val="20"/>
          <w:lang w:eastAsia="zh-CN"/>
        </w:rPr>
        <w:t>]</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R2-2201367</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Issues on PDC</w:t>
      </w:r>
      <w:r>
        <w:rPr>
          <w:rFonts w:ascii="Times New Roman" w:eastAsia="SimSun" w:hAnsi="Times New Roman"/>
          <w:bCs/>
          <w:color w:val="000000"/>
          <w:szCs w:val="20"/>
          <w:lang w:eastAsia="zh-CN"/>
        </w:rPr>
        <w:t xml:space="preserve">, </w:t>
      </w:r>
      <w:r w:rsidRPr="004C1073">
        <w:rPr>
          <w:rFonts w:ascii="Times New Roman" w:eastAsia="SimSun" w:hAnsi="Times New Roman"/>
          <w:bCs/>
          <w:color w:val="000000"/>
          <w:szCs w:val="20"/>
          <w:lang w:eastAsia="zh-CN"/>
        </w:rPr>
        <w:t>Samsung</w:t>
      </w:r>
      <w:r w:rsidR="006C584C">
        <w:rPr>
          <w:rFonts w:ascii="Times New Roman" w:eastAsia="SimSun" w:hAnsi="Times New Roman"/>
          <w:bCs/>
          <w:color w:val="000000"/>
          <w:szCs w:val="20"/>
          <w:lang w:eastAsia="zh-CN"/>
        </w:rPr>
        <w:t xml:space="preserve">, </w:t>
      </w:r>
      <w:r w:rsidR="006C584C" w:rsidRPr="007646FF">
        <w:rPr>
          <w:rFonts w:ascii="Times New Roman" w:eastAsia="SimSun" w:hAnsi="Times New Roman"/>
          <w:bCs/>
          <w:color w:val="000000"/>
          <w:szCs w:val="20"/>
          <w:lang w:eastAsia="zh-CN"/>
        </w:rPr>
        <w:t>RAN2#116</w:t>
      </w:r>
      <w:r w:rsidR="006C584C">
        <w:rPr>
          <w:rFonts w:ascii="Times New Roman" w:eastAsia="SimSun" w:hAnsi="Times New Roman"/>
          <w:bCs/>
          <w:color w:val="000000"/>
          <w:szCs w:val="20"/>
          <w:lang w:eastAsia="zh-CN"/>
        </w:rPr>
        <w:t>bis</w:t>
      </w:r>
      <w:r w:rsidR="006C584C" w:rsidRPr="007646FF">
        <w:rPr>
          <w:rFonts w:ascii="Times New Roman" w:eastAsia="SimSun" w:hAnsi="Times New Roman"/>
          <w:bCs/>
          <w:color w:val="000000"/>
          <w:szCs w:val="20"/>
          <w:lang w:eastAsia="zh-CN"/>
        </w:rPr>
        <w:t>e</w:t>
      </w:r>
    </w:p>
    <w:p w14:paraId="7D3237D9" w14:textId="7BBF06AF" w:rsidR="00DD502F" w:rsidRPr="004C1073" w:rsidRDefault="00DD502F" w:rsidP="004C1073">
      <w:pPr>
        <w:rPr>
          <w:bCs/>
          <w:lang w:eastAsia="zh-CN"/>
        </w:rPr>
      </w:pPr>
    </w:p>
    <w:sectPr w:rsidR="00DD502F" w:rsidRPr="004C1073">
      <w:headerReference w:type="even" r:id="rId18"/>
      <w:pgSz w:w="11906" w:h="16838"/>
      <w:pgMar w:top="1134" w:right="1134" w:bottom="1134" w:left="1134" w:header="73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0972C" w14:textId="77777777" w:rsidR="002E431F" w:rsidRDefault="002E431F">
      <w:pPr>
        <w:spacing w:after="0"/>
      </w:pPr>
      <w:r>
        <w:separator/>
      </w:r>
    </w:p>
  </w:endnote>
  <w:endnote w:type="continuationSeparator" w:id="0">
    <w:p w14:paraId="2A46D13D" w14:textId="77777777" w:rsidR="002E431F" w:rsidRDefault="002E43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游明朝">
    <w:panose1 w:val="02020400000000000000"/>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Times-Roman">
    <w:altName w:val="Times New Roman"/>
    <w:charset w:val="00"/>
    <w:family w:val="roman"/>
    <w:pitch w:val="default"/>
    <w:sig w:usb0="00000000" w:usb1="00000000" w:usb2="00000000" w:usb3="00000000" w:csb0="00040001" w:csb1="00000000"/>
  </w:font>
  <w:font w:name="TimesNewRomanPSMT">
    <w:altName w:val="MS Mincho"/>
    <w:charset w:val="00"/>
    <w:family w:val="roman"/>
    <w:pitch w:val="default"/>
    <w:sig w:usb0="00000000" w:usb1="00000000" w:usb2="00000000" w:usb3="00000000" w:csb0="00040001" w:csb1="00000000"/>
  </w:font>
  <w:font w:name="Arial Unicode MS">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7A0E82" w14:textId="77777777" w:rsidR="002E431F" w:rsidRDefault="002E431F">
      <w:pPr>
        <w:spacing w:after="0"/>
      </w:pPr>
      <w:r>
        <w:separator/>
      </w:r>
    </w:p>
  </w:footnote>
  <w:footnote w:type="continuationSeparator" w:id="0">
    <w:p w14:paraId="5F4694F5" w14:textId="77777777" w:rsidR="002E431F" w:rsidRDefault="002E431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37DE" w14:textId="77777777" w:rsidR="001A419F" w:rsidRDefault="001A419F"/>
  <w:p w14:paraId="7D3237DF" w14:textId="77777777" w:rsidR="001A419F" w:rsidRDefault="001A419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1" w15:restartNumberingAfterBreak="0">
    <w:nsid w:val="0FFD1320"/>
    <w:multiLevelType w:val="hybridMultilevel"/>
    <w:tmpl w:val="D91EF198"/>
    <w:lvl w:ilvl="0" w:tplc="7A0CA54C">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19D81FCD"/>
    <w:multiLevelType w:val="multilevel"/>
    <w:tmpl w:val="19D81FC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A2D5B67"/>
    <w:multiLevelType w:val="hybridMultilevel"/>
    <w:tmpl w:val="6D3AAE44"/>
    <w:lvl w:ilvl="0" w:tplc="0409000F">
      <w:start w:val="1"/>
      <w:numFmt w:val="decimal"/>
      <w:lvlText w:val="%1."/>
      <w:lvlJc w:val="left"/>
      <w:pPr>
        <w:ind w:left="7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49211C"/>
    <w:multiLevelType w:val="hybridMultilevel"/>
    <w:tmpl w:val="D9648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b w:val="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2062"/>
        </w:tabs>
        <w:ind w:left="2062" w:hanging="360"/>
      </w:pPr>
      <w:rPr>
        <w:rFonts w:ascii="Wingdings" w:hAnsi="Wingdings" w:hint="default"/>
      </w:rPr>
    </w:lvl>
    <w:lvl w:ilvl="1">
      <w:start w:val="1"/>
      <w:numFmt w:val="bullet"/>
      <w:lvlText w:val="o"/>
      <w:lvlJc w:val="left"/>
      <w:pPr>
        <w:tabs>
          <w:tab w:val="left" w:pos="1883"/>
        </w:tabs>
        <w:ind w:left="1883" w:hanging="360"/>
      </w:pPr>
      <w:rPr>
        <w:rFonts w:ascii="Courier New" w:hAnsi="Courier New" w:cs="Courier New" w:hint="default"/>
      </w:rPr>
    </w:lvl>
    <w:lvl w:ilvl="2">
      <w:start w:val="1"/>
      <w:numFmt w:val="bullet"/>
      <w:lvlText w:val=""/>
      <w:lvlJc w:val="left"/>
      <w:pPr>
        <w:tabs>
          <w:tab w:val="left" w:pos="2603"/>
        </w:tabs>
        <w:ind w:left="2603" w:hanging="360"/>
      </w:pPr>
      <w:rPr>
        <w:rFonts w:ascii="Wingdings" w:hAnsi="Wingdings" w:hint="default"/>
      </w:rPr>
    </w:lvl>
    <w:lvl w:ilvl="3">
      <w:start w:val="1"/>
      <w:numFmt w:val="bullet"/>
      <w:lvlText w:val=""/>
      <w:lvlJc w:val="left"/>
      <w:pPr>
        <w:tabs>
          <w:tab w:val="left" w:pos="3323"/>
        </w:tabs>
        <w:ind w:left="3323" w:hanging="360"/>
      </w:pPr>
      <w:rPr>
        <w:rFonts w:ascii="Symbol" w:hAnsi="Symbol" w:hint="default"/>
      </w:rPr>
    </w:lvl>
    <w:lvl w:ilvl="4">
      <w:start w:val="1"/>
      <w:numFmt w:val="bullet"/>
      <w:lvlText w:val="o"/>
      <w:lvlJc w:val="left"/>
      <w:pPr>
        <w:tabs>
          <w:tab w:val="left" w:pos="4043"/>
        </w:tabs>
        <w:ind w:left="4043" w:hanging="360"/>
      </w:pPr>
      <w:rPr>
        <w:rFonts w:ascii="Courier New" w:hAnsi="Courier New" w:cs="Courier New" w:hint="default"/>
      </w:rPr>
    </w:lvl>
    <w:lvl w:ilvl="5">
      <w:start w:val="1"/>
      <w:numFmt w:val="bullet"/>
      <w:lvlText w:val=""/>
      <w:lvlJc w:val="left"/>
      <w:pPr>
        <w:tabs>
          <w:tab w:val="left" w:pos="4763"/>
        </w:tabs>
        <w:ind w:left="4763" w:hanging="360"/>
      </w:pPr>
      <w:rPr>
        <w:rFonts w:ascii="Wingdings" w:hAnsi="Wingdings" w:hint="default"/>
      </w:rPr>
    </w:lvl>
    <w:lvl w:ilvl="6">
      <w:start w:val="1"/>
      <w:numFmt w:val="bullet"/>
      <w:lvlText w:val=""/>
      <w:lvlJc w:val="left"/>
      <w:pPr>
        <w:tabs>
          <w:tab w:val="left" w:pos="5483"/>
        </w:tabs>
        <w:ind w:left="5483" w:hanging="360"/>
      </w:pPr>
      <w:rPr>
        <w:rFonts w:ascii="Symbol" w:hAnsi="Symbol" w:hint="default"/>
      </w:rPr>
    </w:lvl>
    <w:lvl w:ilvl="7">
      <w:start w:val="1"/>
      <w:numFmt w:val="bullet"/>
      <w:lvlText w:val="o"/>
      <w:lvlJc w:val="left"/>
      <w:pPr>
        <w:tabs>
          <w:tab w:val="left" w:pos="6203"/>
        </w:tabs>
        <w:ind w:left="6203" w:hanging="360"/>
      </w:pPr>
      <w:rPr>
        <w:rFonts w:ascii="Courier New" w:hAnsi="Courier New" w:cs="Courier New" w:hint="default"/>
      </w:rPr>
    </w:lvl>
    <w:lvl w:ilvl="8">
      <w:start w:val="1"/>
      <w:numFmt w:val="bullet"/>
      <w:lvlText w:val=""/>
      <w:lvlJc w:val="left"/>
      <w:pPr>
        <w:tabs>
          <w:tab w:val="left" w:pos="6923"/>
        </w:tabs>
        <w:ind w:left="6923" w:hanging="360"/>
      </w:pPr>
      <w:rPr>
        <w:rFonts w:ascii="Wingdings" w:hAnsi="Wingdings" w:hint="default"/>
      </w:rPr>
    </w:lvl>
  </w:abstractNum>
  <w:abstractNum w:abstractNumId="9" w15:restartNumberingAfterBreak="0">
    <w:nsid w:val="58B73593"/>
    <w:multiLevelType w:val="hybridMultilevel"/>
    <w:tmpl w:val="166A43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BDE1D10"/>
    <w:multiLevelType w:val="hybridMultilevel"/>
    <w:tmpl w:val="3C26D980"/>
    <w:lvl w:ilvl="0" w:tplc="6FC42CD0">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1" w15:restartNumberingAfterBreak="0">
    <w:nsid w:val="61CE6C38"/>
    <w:multiLevelType w:val="hybridMultilevel"/>
    <w:tmpl w:val="392837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67E80569"/>
    <w:multiLevelType w:val="hybridMultilevel"/>
    <w:tmpl w:val="97646886"/>
    <w:lvl w:ilvl="0" w:tplc="FFFFFFFF">
      <w:start w:val="1"/>
      <w:numFmt w:val="bullet"/>
      <w:lvlText w:val=""/>
      <w:lvlJc w:val="left"/>
      <w:pPr>
        <w:ind w:left="420" w:hanging="420"/>
      </w:pPr>
      <w:rPr>
        <w:rFonts w:ascii="Symbol" w:hAnsi="Symbo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B3403DC"/>
    <w:multiLevelType w:val="hybridMultilevel"/>
    <w:tmpl w:val="8D4AD9B2"/>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3585011"/>
    <w:multiLevelType w:val="hybridMultilevel"/>
    <w:tmpl w:val="A0961F48"/>
    <w:lvl w:ilvl="0" w:tplc="3C74B904">
      <w:numFmt w:val="bullet"/>
      <w:lvlText w:val="-"/>
      <w:lvlJc w:val="left"/>
      <w:pPr>
        <w:ind w:left="820" w:hanging="420"/>
      </w:pPr>
      <w:rPr>
        <w:rFonts w:ascii="Arial" w:eastAsia="游明朝" w:hAnsi="Arial" w:cs="Arial"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6" w15:restartNumberingAfterBreak="0">
    <w:nsid w:val="78C8750F"/>
    <w:multiLevelType w:val="multilevel"/>
    <w:tmpl w:val="78C8750F"/>
    <w:lvl w:ilvl="0">
      <w:start w:val="1"/>
      <w:numFmt w:val="decimal"/>
      <w:pStyle w:val="1"/>
      <w:lvlText w:val="%1"/>
      <w:lvlJc w:val="left"/>
      <w:pPr>
        <w:ind w:left="432" w:hanging="432"/>
      </w:pPr>
    </w:lvl>
    <w:lvl w:ilvl="1">
      <w:start w:val="1"/>
      <w:numFmt w:val="decimal"/>
      <w:pStyle w:val="2"/>
      <w:lvlText w:val="%1.%2"/>
      <w:lvlJc w:val="left"/>
      <w:pPr>
        <w:ind w:left="2826" w:hanging="576"/>
      </w:pPr>
    </w:lvl>
    <w:lvl w:ilvl="2">
      <w:start w:val="1"/>
      <w:numFmt w:val="decimal"/>
      <w:pStyle w:val="3"/>
      <w:lvlText w:val="%1.%2.%3"/>
      <w:lvlJc w:val="left"/>
      <w:pPr>
        <w:ind w:left="1145"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7"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6"/>
  </w:num>
  <w:num w:numId="2">
    <w:abstractNumId w:val="0"/>
  </w:num>
  <w:num w:numId="3">
    <w:abstractNumId w:val="8"/>
  </w:num>
  <w:num w:numId="4">
    <w:abstractNumId w:val="17"/>
  </w:num>
  <w:num w:numId="5">
    <w:abstractNumId w:val="14"/>
  </w:num>
  <w:num w:numId="6">
    <w:abstractNumId w:val="5"/>
  </w:num>
  <w:num w:numId="7">
    <w:abstractNumId w:val="6"/>
  </w:num>
  <w:num w:numId="8">
    <w:abstractNumId w:val="7"/>
  </w:num>
  <w:num w:numId="9">
    <w:abstractNumId w:val="13"/>
  </w:num>
  <w:num w:numId="10">
    <w:abstractNumId w:val="1"/>
  </w:num>
  <w:num w:numId="11">
    <w:abstractNumId w:val="12"/>
  </w:num>
  <w:num w:numId="12">
    <w:abstractNumId w:val="3"/>
  </w:num>
  <w:num w:numId="13">
    <w:abstractNumId w:val="15"/>
  </w:num>
  <w:num w:numId="14">
    <w:abstractNumId w:val="11"/>
  </w:num>
  <w:num w:numId="15">
    <w:abstractNumId w:val="10"/>
  </w:num>
  <w:num w:numId="16">
    <w:abstractNumId w:val="2"/>
  </w:num>
  <w:num w:numId="17">
    <w:abstractNumId w:val="4"/>
  </w:num>
  <w:num w:numId="1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37"/>
  <w:bordersDoNotSurroundHeader/>
  <w:bordersDoNotSurroundFooter/>
  <w:proofState w:spelling="clean" w:grammar="clean"/>
  <w:defaultTabStop w:val="900"/>
  <w:hyphenationZone w:val="357"/>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savePreviewPicture/>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tbA0sjAztzS1MDVW0lEKTi0uzszPAykwqgUA6WTsgiwAAAA="/>
  </w:docVars>
  <w:rsids>
    <w:rsidRoot w:val="00766747"/>
    <w:rsid w:val="00000320"/>
    <w:rsid w:val="0000090F"/>
    <w:rsid w:val="00000995"/>
    <w:rsid w:val="00000C19"/>
    <w:rsid w:val="00000CD8"/>
    <w:rsid w:val="00000EFA"/>
    <w:rsid w:val="00001046"/>
    <w:rsid w:val="00001243"/>
    <w:rsid w:val="00001372"/>
    <w:rsid w:val="0000141E"/>
    <w:rsid w:val="00001523"/>
    <w:rsid w:val="00001C5F"/>
    <w:rsid w:val="00001CCD"/>
    <w:rsid w:val="000028FB"/>
    <w:rsid w:val="00002A19"/>
    <w:rsid w:val="00002E12"/>
    <w:rsid w:val="00002E32"/>
    <w:rsid w:val="0000333A"/>
    <w:rsid w:val="00003BB6"/>
    <w:rsid w:val="000040C8"/>
    <w:rsid w:val="00004438"/>
    <w:rsid w:val="00004A07"/>
    <w:rsid w:val="00004AFF"/>
    <w:rsid w:val="00004C9C"/>
    <w:rsid w:val="000053F3"/>
    <w:rsid w:val="000055A6"/>
    <w:rsid w:val="000059FA"/>
    <w:rsid w:val="00005A71"/>
    <w:rsid w:val="00005EFE"/>
    <w:rsid w:val="0000620A"/>
    <w:rsid w:val="00006D4D"/>
    <w:rsid w:val="00006E4E"/>
    <w:rsid w:val="0000770C"/>
    <w:rsid w:val="00007810"/>
    <w:rsid w:val="00007B5D"/>
    <w:rsid w:val="00007ED6"/>
    <w:rsid w:val="00007F45"/>
    <w:rsid w:val="00010236"/>
    <w:rsid w:val="0001053D"/>
    <w:rsid w:val="00010852"/>
    <w:rsid w:val="00010D6B"/>
    <w:rsid w:val="00010F7A"/>
    <w:rsid w:val="0001132E"/>
    <w:rsid w:val="00011393"/>
    <w:rsid w:val="00011484"/>
    <w:rsid w:val="000118B7"/>
    <w:rsid w:val="00011B09"/>
    <w:rsid w:val="00012143"/>
    <w:rsid w:val="00012180"/>
    <w:rsid w:val="00012449"/>
    <w:rsid w:val="00012656"/>
    <w:rsid w:val="0001270B"/>
    <w:rsid w:val="00012750"/>
    <w:rsid w:val="00012845"/>
    <w:rsid w:val="00012946"/>
    <w:rsid w:val="0001295B"/>
    <w:rsid w:val="0001297F"/>
    <w:rsid w:val="00012B50"/>
    <w:rsid w:val="00012DB5"/>
    <w:rsid w:val="00012E8B"/>
    <w:rsid w:val="00013394"/>
    <w:rsid w:val="00013402"/>
    <w:rsid w:val="00013770"/>
    <w:rsid w:val="000138F7"/>
    <w:rsid w:val="0001399F"/>
    <w:rsid w:val="00013ACA"/>
    <w:rsid w:val="00013E96"/>
    <w:rsid w:val="00014006"/>
    <w:rsid w:val="00014065"/>
    <w:rsid w:val="000145E5"/>
    <w:rsid w:val="0001490C"/>
    <w:rsid w:val="00014922"/>
    <w:rsid w:val="00014BD0"/>
    <w:rsid w:val="00014C21"/>
    <w:rsid w:val="00014E4C"/>
    <w:rsid w:val="00014E65"/>
    <w:rsid w:val="000150A3"/>
    <w:rsid w:val="000154CF"/>
    <w:rsid w:val="0001552F"/>
    <w:rsid w:val="0001563A"/>
    <w:rsid w:val="00015A7E"/>
    <w:rsid w:val="00015AF3"/>
    <w:rsid w:val="0001600F"/>
    <w:rsid w:val="00016039"/>
    <w:rsid w:val="0001647C"/>
    <w:rsid w:val="000164EA"/>
    <w:rsid w:val="0001782E"/>
    <w:rsid w:val="000204B5"/>
    <w:rsid w:val="0002068F"/>
    <w:rsid w:val="000209DC"/>
    <w:rsid w:val="00021D6E"/>
    <w:rsid w:val="00021F2A"/>
    <w:rsid w:val="000225C2"/>
    <w:rsid w:val="000225DE"/>
    <w:rsid w:val="0002266B"/>
    <w:rsid w:val="00022769"/>
    <w:rsid w:val="00022838"/>
    <w:rsid w:val="00022A32"/>
    <w:rsid w:val="00022B1F"/>
    <w:rsid w:val="00022CAC"/>
    <w:rsid w:val="00022DDE"/>
    <w:rsid w:val="00023561"/>
    <w:rsid w:val="000238EF"/>
    <w:rsid w:val="0002496C"/>
    <w:rsid w:val="00024BA4"/>
    <w:rsid w:val="000252F8"/>
    <w:rsid w:val="00025788"/>
    <w:rsid w:val="00025BB8"/>
    <w:rsid w:val="00025EA8"/>
    <w:rsid w:val="000266FB"/>
    <w:rsid w:val="000269D8"/>
    <w:rsid w:val="00026AC2"/>
    <w:rsid w:val="00026CD5"/>
    <w:rsid w:val="00027070"/>
    <w:rsid w:val="000271D7"/>
    <w:rsid w:val="00027570"/>
    <w:rsid w:val="0003008C"/>
    <w:rsid w:val="0003018B"/>
    <w:rsid w:val="00031410"/>
    <w:rsid w:val="000315DB"/>
    <w:rsid w:val="00032296"/>
    <w:rsid w:val="000323D3"/>
    <w:rsid w:val="000326A4"/>
    <w:rsid w:val="00033473"/>
    <w:rsid w:val="000335C0"/>
    <w:rsid w:val="000337A4"/>
    <w:rsid w:val="00033A99"/>
    <w:rsid w:val="0003433F"/>
    <w:rsid w:val="00034425"/>
    <w:rsid w:val="000345ED"/>
    <w:rsid w:val="00034CFB"/>
    <w:rsid w:val="0003522E"/>
    <w:rsid w:val="0003546D"/>
    <w:rsid w:val="00036F19"/>
    <w:rsid w:val="0003776B"/>
    <w:rsid w:val="00037D2C"/>
    <w:rsid w:val="00037DEE"/>
    <w:rsid w:val="00037ED7"/>
    <w:rsid w:val="000400F4"/>
    <w:rsid w:val="0004031A"/>
    <w:rsid w:val="00040A33"/>
    <w:rsid w:val="00040C4E"/>
    <w:rsid w:val="00041726"/>
    <w:rsid w:val="00042776"/>
    <w:rsid w:val="00042BA3"/>
    <w:rsid w:val="00042DA9"/>
    <w:rsid w:val="00043174"/>
    <w:rsid w:val="00044267"/>
    <w:rsid w:val="0004454C"/>
    <w:rsid w:val="00044661"/>
    <w:rsid w:val="0004471E"/>
    <w:rsid w:val="00044ACD"/>
    <w:rsid w:val="00044D1C"/>
    <w:rsid w:val="00044E5F"/>
    <w:rsid w:val="0004500A"/>
    <w:rsid w:val="000452E1"/>
    <w:rsid w:val="0004532E"/>
    <w:rsid w:val="00045A37"/>
    <w:rsid w:val="00045D7F"/>
    <w:rsid w:val="000462CC"/>
    <w:rsid w:val="00046BFB"/>
    <w:rsid w:val="00047AB8"/>
    <w:rsid w:val="00047C2B"/>
    <w:rsid w:val="00047E9C"/>
    <w:rsid w:val="00050008"/>
    <w:rsid w:val="0005031F"/>
    <w:rsid w:val="00050375"/>
    <w:rsid w:val="00050778"/>
    <w:rsid w:val="0005089F"/>
    <w:rsid w:val="00050D47"/>
    <w:rsid w:val="000512CD"/>
    <w:rsid w:val="00051F1A"/>
    <w:rsid w:val="000528D9"/>
    <w:rsid w:val="0005334B"/>
    <w:rsid w:val="000539B8"/>
    <w:rsid w:val="00053A94"/>
    <w:rsid w:val="00053D73"/>
    <w:rsid w:val="0005453F"/>
    <w:rsid w:val="00054780"/>
    <w:rsid w:val="0005501A"/>
    <w:rsid w:val="00055094"/>
    <w:rsid w:val="000553A9"/>
    <w:rsid w:val="00055A73"/>
    <w:rsid w:val="000563C1"/>
    <w:rsid w:val="000564E2"/>
    <w:rsid w:val="00056A9D"/>
    <w:rsid w:val="00056C34"/>
    <w:rsid w:val="00056EB0"/>
    <w:rsid w:val="00057080"/>
    <w:rsid w:val="00057133"/>
    <w:rsid w:val="0005765D"/>
    <w:rsid w:val="00057AA2"/>
    <w:rsid w:val="00060439"/>
    <w:rsid w:val="0006046E"/>
    <w:rsid w:val="000606C6"/>
    <w:rsid w:val="00060D1F"/>
    <w:rsid w:val="000612B7"/>
    <w:rsid w:val="00061342"/>
    <w:rsid w:val="00061927"/>
    <w:rsid w:val="00061C62"/>
    <w:rsid w:val="00061FB5"/>
    <w:rsid w:val="00062295"/>
    <w:rsid w:val="00063172"/>
    <w:rsid w:val="00063196"/>
    <w:rsid w:val="000633CD"/>
    <w:rsid w:val="00063658"/>
    <w:rsid w:val="0006381A"/>
    <w:rsid w:val="00063D82"/>
    <w:rsid w:val="0006402A"/>
    <w:rsid w:val="0006468C"/>
    <w:rsid w:val="000647A7"/>
    <w:rsid w:val="00064AB8"/>
    <w:rsid w:val="00064C5C"/>
    <w:rsid w:val="00064D03"/>
    <w:rsid w:val="00065253"/>
    <w:rsid w:val="000652B1"/>
    <w:rsid w:val="000655B2"/>
    <w:rsid w:val="000659FC"/>
    <w:rsid w:val="00065C2A"/>
    <w:rsid w:val="00065FFC"/>
    <w:rsid w:val="000661A6"/>
    <w:rsid w:val="0006637B"/>
    <w:rsid w:val="00066773"/>
    <w:rsid w:val="00066781"/>
    <w:rsid w:val="000667AD"/>
    <w:rsid w:val="00066AD1"/>
    <w:rsid w:val="00066C12"/>
    <w:rsid w:val="00067653"/>
    <w:rsid w:val="00067869"/>
    <w:rsid w:val="000678B9"/>
    <w:rsid w:val="00067D07"/>
    <w:rsid w:val="00067D73"/>
    <w:rsid w:val="000701FB"/>
    <w:rsid w:val="00070C2D"/>
    <w:rsid w:val="00070D9D"/>
    <w:rsid w:val="00070DD7"/>
    <w:rsid w:val="00070FC9"/>
    <w:rsid w:val="00070FD5"/>
    <w:rsid w:val="00071FBE"/>
    <w:rsid w:val="000723DF"/>
    <w:rsid w:val="0007246F"/>
    <w:rsid w:val="0007255E"/>
    <w:rsid w:val="000726A3"/>
    <w:rsid w:val="000728AB"/>
    <w:rsid w:val="00073120"/>
    <w:rsid w:val="000733F8"/>
    <w:rsid w:val="000736BD"/>
    <w:rsid w:val="00073771"/>
    <w:rsid w:val="000737E7"/>
    <w:rsid w:val="00073D98"/>
    <w:rsid w:val="00074009"/>
    <w:rsid w:val="0007462E"/>
    <w:rsid w:val="00075773"/>
    <w:rsid w:val="00075A92"/>
    <w:rsid w:val="00075C59"/>
    <w:rsid w:val="00075DCB"/>
    <w:rsid w:val="0007617D"/>
    <w:rsid w:val="000763D0"/>
    <w:rsid w:val="00076B1C"/>
    <w:rsid w:val="00076E35"/>
    <w:rsid w:val="000771A2"/>
    <w:rsid w:val="00077400"/>
    <w:rsid w:val="0007779A"/>
    <w:rsid w:val="00080137"/>
    <w:rsid w:val="00080143"/>
    <w:rsid w:val="00080861"/>
    <w:rsid w:val="00080956"/>
    <w:rsid w:val="000809A0"/>
    <w:rsid w:val="00081239"/>
    <w:rsid w:val="000813CF"/>
    <w:rsid w:val="000818FD"/>
    <w:rsid w:val="00081994"/>
    <w:rsid w:val="0008202A"/>
    <w:rsid w:val="00082030"/>
    <w:rsid w:val="00082075"/>
    <w:rsid w:val="0008217D"/>
    <w:rsid w:val="00082421"/>
    <w:rsid w:val="00082BF0"/>
    <w:rsid w:val="00082D17"/>
    <w:rsid w:val="00083034"/>
    <w:rsid w:val="0008308D"/>
    <w:rsid w:val="000831A8"/>
    <w:rsid w:val="00083399"/>
    <w:rsid w:val="00083711"/>
    <w:rsid w:val="00083A9E"/>
    <w:rsid w:val="00083C2F"/>
    <w:rsid w:val="000844B9"/>
    <w:rsid w:val="00084574"/>
    <w:rsid w:val="000848C2"/>
    <w:rsid w:val="000848C3"/>
    <w:rsid w:val="00084B93"/>
    <w:rsid w:val="00084D36"/>
    <w:rsid w:val="00085106"/>
    <w:rsid w:val="00085207"/>
    <w:rsid w:val="00085228"/>
    <w:rsid w:val="00085CEC"/>
    <w:rsid w:val="00085F5F"/>
    <w:rsid w:val="00085FCF"/>
    <w:rsid w:val="000862DE"/>
    <w:rsid w:val="000864BB"/>
    <w:rsid w:val="00086781"/>
    <w:rsid w:val="000867B7"/>
    <w:rsid w:val="000869D1"/>
    <w:rsid w:val="00086AB3"/>
    <w:rsid w:val="00087054"/>
    <w:rsid w:val="00087111"/>
    <w:rsid w:val="00087138"/>
    <w:rsid w:val="00087926"/>
    <w:rsid w:val="00087A98"/>
    <w:rsid w:val="00087AA2"/>
    <w:rsid w:val="00087C20"/>
    <w:rsid w:val="00090578"/>
    <w:rsid w:val="00090627"/>
    <w:rsid w:val="000907ED"/>
    <w:rsid w:val="00090B90"/>
    <w:rsid w:val="00090E87"/>
    <w:rsid w:val="00090E93"/>
    <w:rsid w:val="00090EBD"/>
    <w:rsid w:val="000916B5"/>
    <w:rsid w:val="00091A53"/>
    <w:rsid w:val="00091B87"/>
    <w:rsid w:val="00091FC8"/>
    <w:rsid w:val="000922CA"/>
    <w:rsid w:val="00092EAE"/>
    <w:rsid w:val="000930F7"/>
    <w:rsid w:val="0009346A"/>
    <w:rsid w:val="000934B6"/>
    <w:rsid w:val="0009375D"/>
    <w:rsid w:val="00093792"/>
    <w:rsid w:val="00094832"/>
    <w:rsid w:val="00094E87"/>
    <w:rsid w:val="00094EE8"/>
    <w:rsid w:val="00094F29"/>
    <w:rsid w:val="00095151"/>
    <w:rsid w:val="00095C5B"/>
    <w:rsid w:val="00095CD2"/>
    <w:rsid w:val="00095DE2"/>
    <w:rsid w:val="00096521"/>
    <w:rsid w:val="000965D5"/>
    <w:rsid w:val="00096B5A"/>
    <w:rsid w:val="000973C8"/>
    <w:rsid w:val="00097516"/>
    <w:rsid w:val="00097C2A"/>
    <w:rsid w:val="00097EDC"/>
    <w:rsid w:val="000A0112"/>
    <w:rsid w:val="000A01C0"/>
    <w:rsid w:val="000A051C"/>
    <w:rsid w:val="000A0E06"/>
    <w:rsid w:val="000A153D"/>
    <w:rsid w:val="000A15AA"/>
    <w:rsid w:val="000A19BA"/>
    <w:rsid w:val="000A1BF7"/>
    <w:rsid w:val="000A2084"/>
    <w:rsid w:val="000A2624"/>
    <w:rsid w:val="000A263B"/>
    <w:rsid w:val="000A2673"/>
    <w:rsid w:val="000A2795"/>
    <w:rsid w:val="000A27BB"/>
    <w:rsid w:val="000A2862"/>
    <w:rsid w:val="000A2BFB"/>
    <w:rsid w:val="000A2E98"/>
    <w:rsid w:val="000A3076"/>
    <w:rsid w:val="000A30E7"/>
    <w:rsid w:val="000A33C8"/>
    <w:rsid w:val="000A3E81"/>
    <w:rsid w:val="000A3FB8"/>
    <w:rsid w:val="000A413D"/>
    <w:rsid w:val="000A4554"/>
    <w:rsid w:val="000A45EF"/>
    <w:rsid w:val="000A4674"/>
    <w:rsid w:val="000A4717"/>
    <w:rsid w:val="000A557F"/>
    <w:rsid w:val="000A55D9"/>
    <w:rsid w:val="000A56C1"/>
    <w:rsid w:val="000A5904"/>
    <w:rsid w:val="000A6236"/>
    <w:rsid w:val="000A6933"/>
    <w:rsid w:val="000A6E76"/>
    <w:rsid w:val="000A7305"/>
    <w:rsid w:val="000A7ABA"/>
    <w:rsid w:val="000A7BB3"/>
    <w:rsid w:val="000A7C17"/>
    <w:rsid w:val="000B01EC"/>
    <w:rsid w:val="000B0C75"/>
    <w:rsid w:val="000B10AC"/>
    <w:rsid w:val="000B120F"/>
    <w:rsid w:val="000B130A"/>
    <w:rsid w:val="000B1682"/>
    <w:rsid w:val="000B1F4F"/>
    <w:rsid w:val="000B21EE"/>
    <w:rsid w:val="000B2273"/>
    <w:rsid w:val="000B27F4"/>
    <w:rsid w:val="000B2950"/>
    <w:rsid w:val="000B2D40"/>
    <w:rsid w:val="000B2D80"/>
    <w:rsid w:val="000B3215"/>
    <w:rsid w:val="000B35D4"/>
    <w:rsid w:val="000B3AB8"/>
    <w:rsid w:val="000B3C45"/>
    <w:rsid w:val="000B3E9E"/>
    <w:rsid w:val="000B3F11"/>
    <w:rsid w:val="000B4112"/>
    <w:rsid w:val="000B4764"/>
    <w:rsid w:val="000B47A1"/>
    <w:rsid w:val="000B47DC"/>
    <w:rsid w:val="000B4A4B"/>
    <w:rsid w:val="000B4B41"/>
    <w:rsid w:val="000B5134"/>
    <w:rsid w:val="000B5586"/>
    <w:rsid w:val="000B5594"/>
    <w:rsid w:val="000B55A0"/>
    <w:rsid w:val="000B59D9"/>
    <w:rsid w:val="000B5BDD"/>
    <w:rsid w:val="000B64CF"/>
    <w:rsid w:val="000B64D1"/>
    <w:rsid w:val="000B68C2"/>
    <w:rsid w:val="000B73D0"/>
    <w:rsid w:val="000B74C7"/>
    <w:rsid w:val="000B784F"/>
    <w:rsid w:val="000B7EEC"/>
    <w:rsid w:val="000C0352"/>
    <w:rsid w:val="000C095F"/>
    <w:rsid w:val="000C0A2D"/>
    <w:rsid w:val="000C0D6B"/>
    <w:rsid w:val="000C1062"/>
    <w:rsid w:val="000C1620"/>
    <w:rsid w:val="000C2121"/>
    <w:rsid w:val="000C22F0"/>
    <w:rsid w:val="000C2860"/>
    <w:rsid w:val="000C2AFD"/>
    <w:rsid w:val="000C2C4E"/>
    <w:rsid w:val="000C37F1"/>
    <w:rsid w:val="000C38B6"/>
    <w:rsid w:val="000C393D"/>
    <w:rsid w:val="000C3C2E"/>
    <w:rsid w:val="000C418F"/>
    <w:rsid w:val="000C4576"/>
    <w:rsid w:val="000C49E3"/>
    <w:rsid w:val="000C4B32"/>
    <w:rsid w:val="000C4F54"/>
    <w:rsid w:val="000C5046"/>
    <w:rsid w:val="000C50B2"/>
    <w:rsid w:val="000C539E"/>
    <w:rsid w:val="000C559E"/>
    <w:rsid w:val="000C5625"/>
    <w:rsid w:val="000C5698"/>
    <w:rsid w:val="000C571F"/>
    <w:rsid w:val="000C6060"/>
    <w:rsid w:val="000C64A5"/>
    <w:rsid w:val="000C66DA"/>
    <w:rsid w:val="000C6B85"/>
    <w:rsid w:val="000C6BB1"/>
    <w:rsid w:val="000C731C"/>
    <w:rsid w:val="000C7604"/>
    <w:rsid w:val="000C7AB9"/>
    <w:rsid w:val="000C7CCF"/>
    <w:rsid w:val="000D0069"/>
    <w:rsid w:val="000D04CD"/>
    <w:rsid w:val="000D0553"/>
    <w:rsid w:val="000D071A"/>
    <w:rsid w:val="000D08F4"/>
    <w:rsid w:val="000D09C6"/>
    <w:rsid w:val="000D10A9"/>
    <w:rsid w:val="000D1B94"/>
    <w:rsid w:val="000D1F6E"/>
    <w:rsid w:val="000D222D"/>
    <w:rsid w:val="000D2514"/>
    <w:rsid w:val="000D279B"/>
    <w:rsid w:val="000D2EE9"/>
    <w:rsid w:val="000D334D"/>
    <w:rsid w:val="000D3463"/>
    <w:rsid w:val="000D34BB"/>
    <w:rsid w:val="000D34CE"/>
    <w:rsid w:val="000D4315"/>
    <w:rsid w:val="000D4348"/>
    <w:rsid w:val="000D507F"/>
    <w:rsid w:val="000D51C6"/>
    <w:rsid w:val="000D52F0"/>
    <w:rsid w:val="000D5B17"/>
    <w:rsid w:val="000D6173"/>
    <w:rsid w:val="000D6347"/>
    <w:rsid w:val="000D6696"/>
    <w:rsid w:val="000D68E7"/>
    <w:rsid w:val="000D69BD"/>
    <w:rsid w:val="000D6CFE"/>
    <w:rsid w:val="000D6E6F"/>
    <w:rsid w:val="000D71BF"/>
    <w:rsid w:val="000D7329"/>
    <w:rsid w:val="000D7A11"/>
    <w:rsid w:val="000D7E7A"/>
    <w:rsid w:val="000E00A3"/>
    <w:rsid w:val="000E069B"/>
    <w:rsid w:val="000E0961"/>
    <w:rsid w:val="000E0A5F"/>
    <w:rsid w:val="000E0A81"/>
    <w:rsid w:val="000E0C10"/>
    <w:rsid w:val="000E0E8C"/>
    <w:rsid w:val="000E0F47"/>
    <w:rsid w:val="000E11C1"/>
    <w:rsid w:val="000E12ED"/>
    <w:rsid w:val="000E1A55"/>
    <w:rsid w:val="000E1CBB"/>
    <w:rsid w:val="000E1E8E"/>
    <w:rsid w:val="000E24CA"/>
    <w:rsid w:val="000E25D7"/>
    <w:rsid w:val="000E2EDB"/>
    <w:rsid w:val="000E3017"/>
    <w:rsid w:val="000E322B"/>
    <w:rsid w:val="000E34A7"/>
    <w:rsid w:val="000E3560"/>
    <w:rsid w:val="000E35F3"/>
    <w:rsid w:val="000E37C3"/>
    <w:rsid w:val="000E37DA"/>
    <w:rsid w:val="000E3D16"/>
    <w:rsid w:val="000E4330"/>
    <w:rsid w:val="000E44D0"/>
    <w:rsid w:val="000E48D4"/>
    <w:rsid w:val="000E4933"/>
    <w:rsid w:val="000E4C1F"/>
    <w:rsid w:val="000E4CD3"/>
    <w:rsid w:val="000E4F3C"/>
    <w:rsid w:val="000E5925"/>
    <w:rsid w:val="000E5C3E"/>
    <w:rsid w:val="000E5E68"/>
    <w:rsid w:val="000E5E6A"/>
    <w:rsid w:val="000E63AB"/>
    <w:rsid w:val="000E6586"/>
    <w:rsid w:val="000E6817"/>
    <w:rsid w:val="000E6916"/>
    <w:rsid w:val="000E76CE"/>
    <w:rsid w:val="000E78F7"/>
    <w:rsid w:val="000E79B2"/>
    <w:rsid w:val="000E79DA"/>
    <w:rsid w:val="000E7A0C"/>
    <w:rsid w:val="000E7CA1"/>
    <w:rsid w:val="000F000F"/>
    <w:rsid w:val="000F04D2"/>
    <w:rsid w:val="000F064E"/>
    <w:rsid w:val="000F0717"/>
    <w:rsid w:val="000F0800"/>
    <w:rsid w:val="000F0A34"/>
    <w:rsid w:val="000F1086"/>
    <w:rsid w:val="000F196E"/>
    <w:rsid w:val="000F1B72"/>
    <w:rsid w:val="000F1BF6"/>
    <w:rsid w:val="000F1EFD"/>
    <w:rsid w:val="000F1FF0"/>
    <w:rsid w:val="000F24A4"/>
    <w:rsid w:val="000F2A88"/>
    <w:rsid w:val="000F39C0"/>
    <w:rsid w:val="000F3A03"/>
    <w:rsid w:val="000F3D61"/>
    <w:rsid w:val="000F3FE9"/>
    <w:rsid w:val="000F431B"/>
    <w:rsid w:val="000F439C"/>
    <w:rsid w:val="000F4414"/>
    <w:rsid w:val="000F4B06"/>
    <w:rsid w:val="000F5255"/>
    <w:rsid w:val="000F666D"/>
    <w:rsid w:val="000F6792"/>
    <w:rsid w:val="000F76C9"/>
    <w:rsid w:val="000F77D9"/>
    <w:rsid w:val="000F7845"/>
    <w:rsid w:val="000F7E59"/>
    <w:rsid w:val="00100042"/>
    <w:rsid w:val="00100370"/>
    <w:rsid w:val="001004A5"/>
    <w:rsid w:val="00100D2A"/>
    <w:rsid w:val="00100DA4"/>
    <w:rsid w:val="001013FB"/>
    <w:rsid w:val="00101D5D"/>
    <w:rsid w:val="001020B3"/>
    <w:rsid w:val="00102285"/>
    <w:rsid w:val="001023E6"/>
    <w:rsid w:val="00102989"/>
    <w:rsid w:val="00102B06"/>
    <w:rsid w:val="0010310C"/>
    <w:rsid w:val="00103119"/>
    <w:rsid w:val="00103145"/>
    <w:rsid w:val="0010324A"/>
    <w:rsid w:val="00103C2F"/>
    <w:rsid w:val="00103D7A"/>
    <w:rsid w:val="00103ECC"/>
    <w:rsid w:val="001046FD"/>
    <w:rsid w:val="0010480E"/>
    <w:rsid w:val="00104EA8"/>
    <w:rsid w:val="00105759"/>
    <w:rsid w:val="00105A9C"/>
    <w:rsid w:val="00105D7F"/>
    <w:rsid w:val="00106034"/>
    <w:rsid w:val="00106D6F"/>
    <w:rsid w:val="00106D9E"/>
    <w:rsid w:val="00106E19"/>
    <w:rsid w:val="00106E5F"/>
    <w:rsid w:val="00106EF8"/>
    <w:rsid w:val="001070AF"/>
    <w:rsid w:val="001073C0"/>
    <w:rsid w:val="001079B5"/>
    <w:rsid w:val="00107C66"/>
    <w:rsid w:val="00107E32"/>
    <w:rsid w:val="00110A2F"/>
    <w:rsid w:val="00110D64"/>
    <w:rsid w:val="00111341"/>
    <w:rsid w:val="001115FB"/>
    <w:rsid w:val="0011216B"/>
    <w:rsid w:val="00112202"/>
    <w:rsid w:val="00112AF8"/>
    <w:rsid w:val="00112B89"/>
    <w:rsid w:val="00112BC2"/>
    <w:rsid w:val="00112C13"/>
    <w:rsid w:val="00113959"/>
    <w:rsid w:val="001139AD"/>
    <w:rsid w:val="00113AC2"/>
    <w:rsid w:val="00113BB6"/>
    <w:rsid w:val="00113D34"/>
    <w:rsid w:val="00113E5C"/>
    <w:rsid w:val="001147E8"/>
    <w:rsid w:val="001148A3"/>
    <w:rsid w:val="00114BFE"/>
    <w:rsid w:val="0011501F"/>
    <w:rsid w:val="001159D3"/>
    <w:rsid w:val="00115AB6"/>
    <w:rsid w:val="0011601E"/>
    <w:rsid w:val="0011630E"/>
    <w:rsid w:val="001165F7"/>
    <w:rsid w:val="0011677C"/>
    <w:rsid w:val="0011686F"/>
    <w:rsid w:val="001168A9"/>
    <w:rsid w:val="00116BAE"/>
    <w:rsid w:val="00116E6C"/>
    <w:rsid w:val="00117148"/>
    <w:rsid w:val="0011718F"/>
    <w:rsid w:val="0011727A"/>
    <w:rsid w:val="00117392"/>
    <w:rsid w:val="0011754C"/>
    <w:rsid w:val="0011784B"/>
    <w:rsid w:val="00117E7C"/>
    <w:rsid w:val="001205D2"/>
    <w:rsid w:val="00120AAA"/>
    <w:rsid w:val="00120CF7"/>
    <w:rsid w:val="00121398"/>
    <w:rsid w:val="00121547"/>
    <w:rsid w:val="0012158C"/>
    <w:rsid w:val="0012197D"/>
    <w:rsid w:val="00121A29"/>
    <w:rsid w:val="0012253C"/>
    <w:rsid w:val="00122B31"/>
    <w:rsid w:val="00122DE2"/>
    <w:rsid w:val="001230EF"/>
    <w:rsid w:val="00123123"/>
    <w:rsid w:val="0012451E"/>
    <w:rsid w:val="001245B3"/>
    <w:rsid w:val="00124779"/>
    <w:rsid w:val="00124ED7"/>
    <w:rsid w:val="00125056"/>
    <w:rsid w:val="001250A6"/>
    <w:rsid w:val="001257E2"/>
    <w:rsid w:val="00125E4F"/>
    <w:rsid w:val="00126041"/>
    <w:rsid w:val="00126054"/>
    <w:rsid w:val="0012617F"/>
    <w:rsid w:val="00126626"/>
    <w:rsid w:val="0012664D"/>
    <w:rsid w:val="0012673E"/>
    <w:rsid w:val="00126B3F"/>
    <w:rsid w:val="00126E1A"/>
    <w:rsid w:val="0012712C"/>
    <w:rsid w:val="00127581"/>
    <w:rsid w:val="00127F09"/>
    <w:rsid w:val="00130166"/>
    <w:rsid w:val="0013044C"/>
    <w:rsid w:val="00130620"/>
    <w:rsid w:val="00130DDD"/>
    <w:rsid w:val="001311EC"/>
    <w:rsid w:val="00131248"/>
    <w:rsid w:val="001312BC"/>
    <w:rsid w:val="001314EC"/>
    <w:rsid w:val="0013162A"/>
    <w:rsid w:val="00131D9B"/>
    <w:rsid w:val="001321AB"/>
    <w:rsid w:val="00132335"/>
    <w:rsid w:val="00132C80"/>
    <w:rsid w:val="00132D21"/>
    <w:rsid w:val="00132EC5"/>
    <w:rsid w:val="0013304D"/>
    <w:rsid w:val="00133340"/>
    <w:rsid w:val="001333E7"/>
    <w:rsid w:val="00133955"/>
    <w:rsid w:val="00134968"/>
    <w:rsid w:val="00134974"/>
    <w:rsid w:val="00134B5B"/>
    <w:rsid w:val="00134DC3"/>
    <w:rsid w:val="00134DD2"/>
    <w:rsid w:val="0013502D"/>
    <w:rsid w:val="00135384"/>
    <w:rsid w:val="001358A7"/>
    <w:rsid w:val="00135B8D"/>
    <w:rsid w:val="00135C66"/>
    <w:rsid w:val="00136361"/>
    <w:rsid w:val="00136D01"/>
    <w:rsid w:val="00136F21"/>
    <w:rsid w:val="001371AC"/>
    <w:rsid w:val="001371BE"/>
    <w:rsid w:val="0013764F"/>
    <w:rsid w:val="00137AB0"/>
    <w:rsid w:val="00137CF1"/>
    <w:rsid w:val="00137F6D"/>
    <w:rsid w:val="001401A9"/>
    <w:rsid w:val="00140B92"/>
    <w:rsid w:val="00140D13"/>
    <w:rsid w:val="00140ECD"/>
    <w:rsid w:val="00141483"/>
    <w:rsid w:val="001416E7"/>
    <w:rsid w:val="001418F5"/>
    <w:rsid w:val="001419B8"/>
    <w:rsid w:val="00141A20"/>
    <w:rsid w:val="00141E20"/>
    <w:rsid w:val="00142438"/>
    <w:rsid w:val="0014293D"/>
    <w:rsid w:val="00142A38"/>
    <w:rsid w:val="00142C6D"/>
    <w:rsid w:val="0014330C"/>
    <w:rsid w:val="001434DA"/>
    <w:rsid w:val="00143674"/>
    <w:rsid w:val="00143717"/>
    <w:rsid w:val="00143737"/>
    <w:rsid w:val="001437ED"/>
    <w:rsid w:val="00143CB1"/>
    <w:rsid w:val="00144209"/>
    <w:rsid w:val="001442AB"/>
    <w:rsid w:val="001443E6"/>
    <w:rsid w:val="0014441D"/>
    <w:rsid w:val="0014472B"/>
    <w:rsid w:val="00144A09"/>
    <w:rsid w:val="00144D3C"/>
    <w:rsid w:val="00144E7B"/>
    <w:rsid w:val="0014595F"/>
    <w:rsid w:val="00145E9A"/>
    <w:rsid w:val="00146259"/>
    <w:rsid w:val="0014689F"/>
    <w:rsid w:val="00146A06"/>
    <w:rsid w:val="00146AE2"/>
    <w:rsid w:val="00146FEC"/>
    <w:rsid w:val="001470E8"/>
    <w:rsid w:val="001471F5"/>
    <w:rsid w:val="00147387"/>
    <w:rsid w:val="001478CB"/>
    <w:rsid w:val="00147BA1"/>
    <w:rsid w:val="00147BEF"/>
    <w:rsid w:val="00147D2F"/>
    <w:rsid w:val="00150043"/>
    <w:rsid w:val="00150133"/>
    <w:rsid w:val="0015059D"/>
    <w:rsid w:val="001508A1"/>
    <w:rsid w:val="001509F0"/>
    <w:rsid w:val="00150D62"/>
    <w:rsid w:val="00150FC4"/>
    <w:rsid w:val="00151085"/>
    <w:rsid w:val="00151CCA"/>
    <w:rsid w:val="00151FF4"/>
    <w:rsid w:val="001521BD"/>
    <w:rsid w:val="0015243F"/>
    <w:rsid w:val="00152812"/>
    <w:rsid w:val="001528AB"/>
    <w:rsid w:val="001530D7"/>
    <w:rsid w:val="0015334E"/>
    <w:rsid w:val="00153854"/>
    <w:rsid w:val="00153CA8"/>
    <w:rsid w:val="00154817"/>
    <w:rsid w:val="00154B08"/>
    <w:rsid w:val="00154B58"/>
    <w:rsid w:val="00154FCF"/>
    <w:rsid w:val="00155743"/>
    <w:rsid w:val="00155748"/>
    <w:rsid w:val="00155815"/>
    <w:rsid w:val="00155C45"/>
    <w:rsid w:val="00155F75"/>
    <w:rsid w:val="00156025"/>
    <w:rsid w:val="00156641"/>
    <w:rsid w:val="00156779"/>
    <w:rsid w:val="001569BF"/>
    <w:rsid w:val="00156F3E"/>
    <w:rsid w:val="001570F6"/>
    <w:rsid w:val="00157941"/>
    <w:rsid w:val="00157D41"/>
    <w:rsid w:val="0016014E"/>
    <w:rsid w:val="0016057D"/>
    <w:rsid w:val="00160A95"/>
    <w:rsid w:val="00160E56"/>
    <w:rsid w:val="00161399"/>
    <w:rsid w:val="00161498"/>
    <w:rsid w:val="00161BEA"/>
    <w:rsid w:val="00161FBE"/>
    <w:rsid w:val="0016207B"/>
    <w:rsid w:val="0016266C"/>
    <w:rsid w:val="0016269E"/>
    <w:rsid w:val="00162B14"/>
    <w:rsid w:val="00162B53"/>
    <w:rsid w:val="00162FCC"/>
    <w:rsid w:val="001631D2"/>
    <w:rsid w:val="00163717"/>
    <w:rsid w:val="00163825"/>
    <w:rsid w:val="001641E2"/>
    <w:rsid w:val="00164428"/>
    <w:rsid w:val="001645D4"/>
    <w:rsid w:val="00164957"/>
    <w:rsid w:val="001649BD"/>
    <w:rsid w:val="00164EDF"/>
    <w:rsid w:val="00165076"/>
    <w:rsid w:val="0016546E"/>
    <w:rsid w:val="00165491"/>
    <w:rsid w:val="0016583D"/>
    <w:rsid w:val="00165C82"/>
    <w:rsid w:val="00165F99"/>
    <w:rsid w:val="0016623C"/>
    <w:rsid w:val="0016664B"/>
    <w:rsid w:val="00166961"/>
    <w:rsid w:val="00166D76"/>
    <w:rsid w:val="00166DAA"/>
    <w:rsid w:val="00166E00"/>
    <w:rsid w:val="00166FF3"/>
    <w:rsid w:val="0016792A"/>
    <w:rsid w:val="00167E04"/>
    <w:rsid w:val="00167EF6"/>
    <w:rsid w:val="00170151"/>
    <w:rsid w:val="0017018A"/>
    <w:rsid w:val="00170342"/>
    <w:rsid w:val="0017034A"/>
    <w:rsid w:val="00170588"/>
    <w:rsid w:val="0017094C"/>
    <w:rsid w:val="00170A50"/>
    <w:rsid w:val="00170A95"/>
    <w:rsid w:val="00170CD0"/>
    <w:rsid w:val="00170E0D"/>
    <w:rsid w:val="001714E9"/>
    <w:rsid w:val="001719B4"/>
    <w:rsid w:val="0017258C"/>
    <w:rsid w:val="00172A83"/>
    <w:rsid w:val="00173047"/>
    <w:rsid w:val="001730C3"/>
    <w:rsid w:val="00173BD7"/>
    <w:rsid w:val="001746F4"/>
    <w:rsid w:val="00174701"/>
    <w:rsid w:val="001748C4"/>
    <w:rsid w:val="00174A09"/>
    <w:rsid w:val="0017566C"/>
    <w:rsid w:val="00175F4C"/>
    <w:rsid w:val="00176A50"/>
    <w:rsid w:val="00176B73"/>
    <w:rsid w:val="001771F1"/>
    <w:rsid w:val="00177BE2"/>
    <w:rsid w:val="00177C8B"/>
    <w:rsid w:val="001800D4"/>
    <w:rsid w:val="00180838"/>
    <w:rsid w:val="00180B63"/>
    <w:rsid w:val="001816DC"/>
    <w:rsid w:val="0018180B"/>
    <w:rsid w:val="0018197C"/>
    <w:rsid w:val="0018198F"/>
    <w:rsid w:val="00181E4B"/>
    <w:rsid w:val="00182215"/>
    <w:rsid w:val="0018225D"/>
    <w:rsid w:val="00182278"/>
    <w:rsid w:val="001823E6"/>
    <w:rsid w:val="00182527"/>
    <w:rsid w:val="00182947"/>
    <w:rsid w:val="00183D6D"/>
    <w:rsid w:val="00183E06"/>
    <w:rsid w:val="0018402B"/>
    <w:rsid w:val="0018406A"/>
    <w:rsid w:val="00184106"/>
    <w:rsid w:val="00184443"/>
    <w:rsid w:val="001846FC"/>
    <w:rsid w:val="00184DC4"/>
    <w:rsid w:val="00185B6A"/>
    <w:rsid w:val="00185C0E"/>
    <w:rsid w:val="00185D57"/>
    <w:rsid w:val="00185D6D"/>
    <w:rsid w:val="00185F27"/>
    <w:rsid w:val="001862F4"/>
    <w:rsid w:val="0018636E"/>
    <w:rsid w:val="00186C20"/>
    <w:rsid w:val="00187019"/>
    <w:rsid w:val="001873AB"/>
    <w:rsid w:val="00187F01"/>
    <w:rsid w:val="00187F56"/>
    <w:rsid w:val="00190EFD"/>
    <w:rsid w:val="00190F33"/>
    <w:rsid w:val="00191196"/>
    <w:rsid w:val="00191A2C"/>
    <w:rsid w:val="00191A91"/>
    <w:rsid w:val="00192C39"/>
    <w:rsid w:val="00192DD2"/>
    <w:rsid w:val="001930A1"/>
    <w:rsid w:val="001930FF"/>
    <w:rsid w:val="001937B5"/>
    <w:rsid w:val="0019399B"/>
    <w:rsid w:val="0019419E"/>
    <w:rsid w:val="00194543"/>
    <w:rsid w:val="0019529D"/>
    <w:rsid w:val="00195325"/>
    <w:rsid w:val="00195336"/>
    <w:rsid w:val="00195E57"/>
    <w:rsid w:val="0019625D"/>
    <w:rsid w:val="001964E2"/>
    <w:rsid w:val="00196617"/>
    <w:rsid w:val="00196763"/>
    <w:rsid w:val="00196D4B"/>
    <w:rsid w:val="00196DD7"/>
    <w:rsid w:val="00196F0B"/>
    <w:rsid w:val="001971F2"/>
    <w:rsid w:val="00197278"/>
    <w:rsid w:val="001974F9"/>
    <w:rsid w:val="001977A6"/>
    <w:rsid w:val="001977FB"/>
    <w:rsid w:val="00197B51"/>
    <w:rsid w:val="00197E68"/>
    <w:rsid w:val="001A03BC"/>
    <w:rsid w:val="001A061B"/>
    <w:rsid w:val="001A073C"/>
    <w:rsid w:val="001A088C"/>
    <w:rsid w:val="001A09BD"/>
    <w:rsid w:val="001A0FA0"/>
    <w:rsid w:val="001A1A8D"/>
    <w:rsid w:val="001A1FA7"/>
    <w:rsid w:val="001A2275"/>
    <w:rsid w:val="001A25CE"/>
    <w:rsid w:val="001A2637"/>
    <w:rsid w:val="001A28B1"/>
    <w:rsid w:val="001A3590"/>
    <w:rsid w:val="001A3D06"/>
    <w:rsid w:val="001A40EB"/>
    <w:rsid w:val="001A419F"/>
    <w:rsid w:val="001A42C8"/>
    <w:rsid w:val="001A46D6"/>
    <w:rsid w:val="001A4D2A"/>
    <w:rsid w:val="001A540C"/>
    <w:rsid w:val="001A558F"/>
    <w:rsid w:val="001A5599"/>
    <w:rsid w:val="001A598F"/>
    <w:rsid w:val="001A5A8C"/>
    <w:rsid w:val="001A5BE4"/>
    <w:rsid w:val="001A60C1"/>
    <w:rsid w:val="001A619F"/>
    <w:rsid w:val="001A62C8"/>
    <w:rsid w:val="001A6681"/>
    <w:rsid w:val="001A6A76"/>
    <w:rsid w:val="001A6BFF"/>
    <w:rsid w:val="001A7084"/>
    <w:rsid w:val="001A7138"/>
    <w:rsid w:val="001A71F4"/>
    <w:rsid w:val="001A7235"/>
    <w:rsid w:val="001A727C"/>
    <w:rsid w:val="001A773F"/>
    <w:rsid w:val="001A778E"/>
    <w:rsid w:val="001B0402"/>
    <w:rsid w:val="001B07BB"/>
    <w:rsid w:val="001B08DC"/>
    <w:rsid w:val="001B0A2A"/>
    <w:rsid w:val="001B122C"/>
    <w:rsid w:val="001B14BE"/>
    <w:rsid w:val="001B161F"/>
    <w:rsid w:val="001B1987"/>
    <w:rsid w:val="001B2246"/>
    <w:rsid w:val="001B2475"/>
    <w:rsid w:val="001B24FA"/>
    <w:rsid w:val="001B25A2"/>
    <w:rsid w:val="001B26B2"/>
    <w:rsid w:val="001B2803"/>
    <w:rsid w:val="001B281C"/>
    <w:rsid w:val="001B2883"/>
    <w:rsid w:val="001B2B1C"/>
    <w:rsid w:val="001B319B"/>
    <w:rsid w:val="001B34C6"/>
    <w:rsid w:val="001B36E4"/>
    <w:rsid w:val="001B3852"/>
    <w:rsid w:val="001B41E1"/>
    <w:rsid w:val="001B4EDB"/>
    <w:rsid w:val="001B54D9"/>
    <w:rsid w:val="001B5BAB"/>
    <w:rsid w:val="001B5C89"/>
    <w:rsid w:val="001B63EC"/>
    <w:rsid w:val="001B65CE"/>
    <w:rsid w:val="001B66BE"/>
    <w:rsid w:val="001B66FD"/>
    <w:rsid w:val="001B68D9"/>
    <w:rsid w:val="001B6981"/>
    <w:rsid w:val="001B6ADB"/>
    <w:rsid w:val="001B6DCE"/>
    <w:rsid w:val="001B7693"/>
    <w:rsid w:val="001B7841"/>
    <w:rsid w:val="001C02D9"/>
    <w:rsid w:val="001C0976"/>
    <w:rsid w:val="001C197A"/>
    <w:rsid w:val="001C1B77"/>
    <w:rsid w:val="001C1EBE"/>
    <w:rsid w:val="001C1ED5"/>
    <w:rsid w:val="001C220A"/>
    <w:rsid w:val="001C23C5"/>
    <w:rsid w:val="001C28D1"/>
    <w:rsid w:val="001C2A39"/>
    <w:rsid w:val="001C377E"/>
    <w:rsid w:val="001C37C6"/>
    <w:rsid w:val="001C3841"/>
    <w:rsid w:val="001C38D0"/>
    <w:rsid w:val="001C3A2F"/>
    <w:rsid w:val="001C3AB8"/>
    <w:rsid w:val="001C3C3D"/>
    <w:rsid w:val="001C40DE"/>
    <w:rsid w:val="001C41F1"/>
    <w:rsid w:val="001C4294"/>
    <w:rsid w:val="001C44BE"/>
    <w:rsid w:val="001C4590"/>
    <w:rsid w:val="001C4869"/>
    <w:rsid w:val="001C503C"/>
    <w:rsid w:val="001C5057"/>
    <w:rsid w:val="001C5058"/>
    <w:rsid w:val="001C57EA"/>
    <w:rsid w:val="001C5808"/>
    <w:rsid w:val="001C59A4"/>
    <w:rsid w:val="001C6232"/>
    <w:rsid w:val="001C688D"/>
    <w:rsid w:val="001C698D"/>
    <w:rsid w:val="001C6F73"/>
    <w:rsid w:val="001C6FBC"/>
    <w:rsid w:val="001C700F"/>
    <w:rsid w:val="001C7067"/>
    <w:rsid w:val="001C70E3"/>
    <w:rsid w:val="001C7164"/>
    <w:rsid w:val="001C7AAB"/>
    <w:rsid w:val="001D0132"/>
    <w:rsid w:val="001D08B1"/>
    <w:rsid w:val="001D0986"/>
    <w:rsid w:val="001D0E27"/>
    <w:rsid w:val="001D0F53"/>
    <w:rsid w:val="001D0FFE"/>
    <w:rsid w:val="001D1383"/>
    <w:rsid w:val="001D1502"/>
    <w:rsid w:val="001D1C26"/>
    <w:rsid w:val="001D1E21"/>
    <w:rsid w:val="001D1EC8"/>
    <w:rsid w:val="001D20BA"/>
    <w:rsid w:val="001D20D9"/>
    <w:rsid w:val="001D2301"/>
    <w:rsid w:val="001D2658"/>
    <w:rsid w:val="001D3101"/>
    <w:rsid w:val="001D3262"/>
    <w:rsid w:val="001D3481"/>
    <w:rsid w:val="001D4705"/>
    <w:rsid w:val="001D470A"/>
    <w:rsid w:val="001D4872"/>
    <w:rsid w:val="001D4FD2"/>
    <w:rsid w:val="001D5216"/>
    <w:rsid w:val="001D5504"/>
    <w:rsid w:val="001D5597"/>
    <w:rsid w:val="001D55E4"/>
    <w:rsid w:val="001D56D0"/>
    <w:rsid w:val="001D56ED"/>
    <w:rsid w:val="001D58D2"/>
    <w:rsid w:val="001D5B2C"/>
    <w:rsid w:val="001D6069"/>
    <w:rsid w:val="001D670C"/>
    <w:rsid w:val="001D6DF3"/>
    <w:rsid w:val="001D7800"/>
    <w:rsid w:val="001D783B"/>
    <w:rsid w:val="001D7E5A"/>
    <w:rsid w:val="001E03DF"/>
    <w:rsid w:val="001E0431"/>
    <w:rsid w:val="001E0762"/>
    <w:rsid w:val="001E12C5"/>
    <w:rsid w:val="001E19E5"/>
    <w:rsid w:val="001E1AAE"/>
    <w:rsid w:val="001E23A7"/>
    <w:rsid w:val="001E2863"/>
    <w:rsid w:val="001E2931"/>
    <w:rsid w:val="001E33DC"/>
    <w:rsid w:val="001E3DF7"/>
    <w:rsid w:val="001E3E47"/>
    <w:rsid w:val="001E3F5F"/>
    <w:rsid w:val="001E3FF4"/>
    <w:rsid w:val="001E42D4"/>
    <w:rsid w:val="001E451C"/>
    <w:rsid w:val="001E4AC2"/>
    <w:rsid w:val="001E5301"/>
    <w:rsid w:val="001E54C7"/>
    <w:rsid w:val="001E552C"/>
    <w:rsid w:val="001E5832"/>
    <w:rsid w:val="001E58A0"/>
    <w:rsid w:val="001E5B53"/>
    <w:rsid w:val="001E6302"/>
    <w:rsid w:val="001E65A8"/>
    <w:rsid w:val="001E68BF"/>
    <w:rsid w:val="001E6A96"/>
    <w:rsid w:val="001E6AAA"/>
    <w:rsid w:val="001E6AD6"/>
    <w:rsid w:val="001E6CE5"/>
    <w:rsid w:val="001E747F"/>
    <w:rsid w:val="001E79A5"/>
    <w:rsid w:val="001E7AD1"/>
    <w:rsid w:val="001E7B7C"/>
    <w:rsid w:val="001E7C8C"/>
    <w:rsid w:val="001F0930"/>
    <w:rsid w:val="001F0B93"/>
    <w:rsid w:val="001F0E19"/>
    <w:rsid w:val="001F110A"/>
    <w:rsid w:val="001F113A"/>
    <w:rsid w:val="001F1162"/>
    <w:rsid w:val="001F1E7A"/>
    <w:rsid w:val="001F234A"/>
    <w:rsid w:val="001F24E2"/>
    <w:rsid w:val="001F28EB"/>
    <w:rsid w:val="001F28F3"/>
    <w:rsid w:val="001F2E90"/>
    <w:rsid w:val="001F3147"/>
    <w:rsid w:val="001F3170"/>
    <w:rsid w:val="001F3844"/>
    <w:rsid w:val="001F3E09"/>
    <w:rsid w:val="001F3EF7"/>
    <w:rsid w:val="001F4040"/>
    <w:rsid w:val="001F42F4"/>
    <w:rsid w:val="001F4514"/>
    <w:rsid w:val="001F4C96"/>
    <w:rsid w:val="001F5376"/>
    <w:rsid w:val="001F5A53"/>
    <w:rsid w:val="001F5A78"/>
    <w:rsid w:val="001F5A90"/>
    <w:rsid w:val="001F5C3F"/>
    <w:rsid w:val="001F68C2"/>
    <w:rsid w:val="001F6993"/>
    <w:rsid w:val="001F6D00"/>
    <w:rsid w:val="001F72AA"/>
    <w:rsid w:val="001F72EE"/>
    <w:rsid w:val="001F7599"/>
    <w:rsid w:val="001F75A6"/>
    <w:rsid w:val="001F7AAD"/>
    <w:rsid w:val="002001EB"/>
    <w:rsid w:val="0020097E"/>
    <w:rsid w:val="0020157F"/>
    <w:rsid w:val="002017C2"/>
    <w:rsid w:val="002018BE"/>
    <w:rsid w:val="00201970"/>
    <w:rsid w:val="00201B82"/>
    <w:rsid w:val="00201BFA"/>
    <w:rsid w:val="00202875"/>
    <w:rsid w:val="002028E0"/>
    <w:rsid w:val="00202CFB"/>
    <w:rsid w:val="00202E0C"/>
    <w:rsid w:val="00202FB7"/>
    <w:rsid w:val="00203366"/>
    <w:rsid w:val="00203857"/>
    <w:rsid w:val="002041B9"/>
    <w:rsid w:val="0020465B"/>
    <w:rsid w:val="00204980"/>
    <w:rsid w:val="0020498F"/>
    <w:rsid w:val="00204A3E"/>
    <w:rsid w:val="00204D49"/>
    <w:rsid w:val="00204E45"/>
    <w:rsid w:val="00204EF0"/>
    <w:rsid w:val="002051A7"/>
    <w:rsid w:val="002052A2"/>
    <w:rsid w:val="00205589"/>
    <w:rsid w:val="002056B4"/>
    <w:rsid w:val="00205E94"/>
    <w:rsid w:val="002061C7"/>
    <w:rsid w:val="0020631B"/>
    <w:rsid w:val="0020663D"/>
    <w:rsid w:val="0020685E"/>
    <w:rsid w:val="00206AE2"/>
    <w:rsid w:val="00207433"/>
    <w:rsid w:val="0020778F"/>
    <w:rsid w:val="00207DD7"/>
    <w:rsid w:val="00207E3C"/>
    <w:rsid w:val="002102FE"/>
    <w:rsid w:val="00210475"/>
    <w:rsid w:val="00210512"/>
    <w:rsid w:val="00210B10"/>
    <w:rsid w:val="00210B36"/>
    <w:rsid w:val="00210C36"/>
    <w:rsid w:val="00210E90"/>
    <w:rsid w:val="00210EDC"/>
    <w:rsid w:val="00211105"/>
    <w:rsid w:val="0021138E"/>
    <w:rsid w:val="002113F2"/>
    <w:rsid w:val="0021141E"/>
    <w:rsid w:val="002115BD"/>
    <w:rsid w:val="0021165D"/>
    <w:rsid w:val="00212015"/>
    <w:rsid w:val="00212254"/>
    <w:rsid w:val="0021232D"/>
    <w:rsid w:val="002123B2"/>
    <w:rsid w:val="00212404"/>
    <w:rsid w:val="002124C0"/>
    <w:rsid w:val="00212986"/>
    <w:rsid w:val="00213114"/>
    <w:rsid w:val="002133D6"/>
    <w:rsid w:val="0021345F"/>
    <w:rsid w:val="0021347C"/>
    <w:rsid w:val="0021349C"/>
    <w:rsid w:val="00213A67"/>
    <w:rsid w:val="002142B1"/>
    <w:rsid w:val="002142D0"/>
    <w:rsid w:val="0021433F"/>
    <w:rsid w:val="00214AF0"/>
    <w:rsid w:val="00214B12"/>
    <w:rsid w:val="00214E3A"/>
    <w:rsid w:val="00216383"/>
    <w:rsid w:val="00216434"/>
    <w:rsid w:val="00216ED0"/>
    <w:rsid w:val="00216F46"/>
    <w:rsid w:val="00217407"/>
    <w:rsid w:val="00217702"/>
    <w:rsid w:val="002177F3"/>
    <w:rsid w:val="002209F5"/>
    <w:rsid w:val="00221383"/>
    <w:rsid w:val="002216F1"/>
    <w:rsid w:val="00221977"/>
    <w:rsid w:val="00221FA9"/>
    <w:rsid w:val="00222003"/>
    <w:rsid w:val="00222170"/>
    <w:rsid w:val="00222966"/>
    <w:rsid w:val="002229A7"/>
    <w:rsid w:val="0022319C"/>
    <w:rsid w:val="00223689"/>
    <w:rsid w:val="00223B91"/>
    <w:rsid w:val="00223E2C"/>
    <w:rsid w:val="002240DB"/>
    <w:rsid w:val="00224248"/>
    <w:rsid w:val="00224433"/>
    <w:rsid w:val="00224CA7"/>
    <w:rsid w:val="00225529"/>
    <w:rsid w:val="002255B3"/>
    <w:rsid w:val="00225704"/>
    <w:rsid w:val="00225E10"/>
    <w:rsid w:val="00225E24"/>
    <w:rsid w:val="00225E69"/>
    <w:rsid w:val="0022623F"/>
    <w:rsid w:val="0022653C"/>
    <w:rsid w:val="00226756"/>
    <w:rsid w:val="002268AB"/>
    <w:rsid w:val="00226AD8"/>
    <w:rsid w:val="00226B9D"/>
    <w:rsid w:val="00226D9E"/>
    <w:rsid w:val="002271C1"/>
    <w:rsid w:val="002275BB"/>
    <w:rsid w:val="002279BD"/>
    <w:rsid w:val="00227B2A"/>
    <w:rsid w:val="00227C3B"/>
    <w:rsid w:val="00227D0C"/>
    <w:rsid w:val="00227F21"/>
    <w:rsid w:val="0023000B"/>
    <w:rsid w:val="00230205"/>
    <w:rsid w:val="00230234"/>
    <w:rsid w:val="002307F7"/>
    <w:rsid w:val="00231A1D"/>
    <w:rsid w:val="00231A6D"/>
    <w:rsid w:val="00231AF2"/>
    <w:rsid w:val="00231E81"/>
    <w:rsid w:val="00232668"/>
    <w:rsid w:val="002328A1"/>
    <w:rsid w:val="00232EFE"/>
    <w:rsid w:val="00232FAD"/>
    <w:rsid w:val="00233311"/>
    <w:rsid w:val="00233362"/>
    <w:rsid w:val="00233CB1"/>
    <w:rsid w:val="00233DB6"/>
    <w:rsid w:val="00234588"/>
    <w:rsid w:val="002348F9"/>
    <w:rsid w:val="0023522A"/>
    <w:rsid w:val="002352BC"/>
    <w:rsid w:val="0023537E"/>
    <w:rsid w:val="00235C20"/>
    <w:rsid w:val="00235C21"/>
    <w:rsid w:val="00235FB3"/>
    <w:rsid w:val="00235FB6"/>
    <w:rsid w:val="00236171"/>
    <w:rsid w:val="00237037"/>
    <w:rsid w:val="00237286"/>
    <w:rsid w:val="0023738A"/>
    <w:rsid w:val="00237C67"/>
    <w:rsid w:val="00240109"/>
    <w:rsid w:val="00240113"/>
    <w:rsid w:val="00240300"/>
    <w:rsid w:val="002404D4"/>
    <w:rsid w:val="002406E6"/>
    <w:rsid w:val="00240A4F"/>
    <w:rsid w:val="00240E11"/>
    <w:rsid w:val="00240E63"/>
    <w:rsid w:val="00240ED9"/>
    <w:rsid w:val="00240EFA"/>
    <w:rsid w:val="00241136"/>
    <w:rsid w:val="002416E1"/>
    <w:rsid w:val="00241730"/>
    <w:rsid w:val="002418B0"/>
    <w:rsid w:val="00241A1E"/>
    <w:rsid w:val="00241CAD"/>
    <w:rsid w:val="00241DCC"/>
    <w:rsid w:val="00241F29"/>
    <w:rsid w:val="00241FF3"/>
    <w:rsid w:val="002420C5"/>
    <w:rsid w:val="002425AB"/>
    <w:rsid w:val="002425DD"/>
    <w:rsid w:val="00242899"/>
    <w:rsid w:val="00242CC7"/>
    <w:rsid w:val="00242E86"/>
    <w:rsid w:val="0024308A"/>
    <w:rsid w:val="002437A2"/>
    <w:rsid w:val="002439C5"/>
    <w:rsid w:val="00243CB3"/>
    <w:rsid w:val="00243D62"/>
    <w:rsid w:val="00243F41"/>
    <w:rsid w:val="00244045"/>
    <w:rsid w:val="0024426E"/>
    <w:rsid w:val="00244270"/>
    <w:rsid w:val="002443D4"/>
    <w:rsid w:val="002444DE"/>
    <w:rsid w:val="00244C40"/>
    <w:rsid w:val="00244CD7"/>
    <w:rsid w:val="00244FC5"/>
    <w:rsid w:val="0024541B"/>
    <w:rsid w:val="00245488"/>
    <w:rsid w:val="00245CE7"/>
    <w:rsid w:val="00245D1F"/>
    <w:rsid w:val="00245D48"/>
    <w:rsid w:val="0024600C"/>
    <w:rsid w:val="00246032"/>
    <w:rsid w:val="00246272"/>
    <w:rsid w:val="00246287"/>
    <w:rsid w:val="00246503"/>
    <w:rsid w:val="00246A0F"/>
    <w:rsid w:val="00246C0A"/>
    <w:rsid w:val="00246C61"/>
    <w:rsid w:val="00246EB5"/>
    <w:rsid w:val="00246EFA"/>
    <w:rsid w:val="002473D9"/>
    <w:rsid w:val="00247E3F"/>
    <w:rsid w:val="002501D8"/>
    <w:rsid w:val="0025027A"/>
    <w:rsid w:val="00250689"/>
    <w:rsid w:val="00250B57"/>
    <w:rsid w:val="00251562"/>
    <w:rsid w:val="0025170C"/>
    <w:rsid w:val="0025185D"/>
    <w:rsid w:val="0025225F"/>
    <w:rsid w:val="0025245D"/>
    <w:rsid w:val="0025352A"/>
    <w:rsid w:val="0025378B"/>
    <w:rsid w:val="00253C9B"/>
    <w:rsid w:val="00253F98"/>
    <w:rsid w:val="0025449A"/>
    <w:rsid w:val="002546AF"/>
    <w:rsid w:val="00254B52"/>
    <w:rsid w:val="00255EDF"/>
    <w:rsid w:val="002560BF"/>
    <w:rsid w:val="00256A99"/>
    <w:rsid w:val="002571D0"/>
    <w:rsid w:val="00257668"/>
    <w:rsid w:val="00257A2B"/>
    <w:rsid w:val="00257A2D"/>
    <w:rsid w:val="00257A7C"/>
    <w:rsid w:val="00257B34"/>
    <w:rsid w:val="00257C70"/>
    <w:rsid w:val="0026046C"/>
    <w:rsid w:val="00261641"/>
    <w:rsid w:val="00261706"/>
    <w:rsid w:val="002619A9"/>
    <w:rsid w:val="00261B3F"/>
    <w:rsid w:val="00261DC6"/>
    <w:rsid w:val="0026221E"/>
    <w:rsid w:val="002625FB"/>
    <w:rsid w:val="00262945"/>
    <w:rsid w:val="00262C27"/>
    <w:rsid w:val="00262CDF"/>
    <w:rsid w:val="00262ECC"/>
    <w:rsid w:val="0026323C"/>
    <w:rsid w:val="00263387"/>
    <w:rsid w:val="002634B1"/>
    <w:rsid w:val="0026363A"/>
    <w:rsid w:val="00263EE9"/>
    <w:rsid w:val="002642B2"/>
    <w:rsid w:val="002646DA"/>
    <w:rsid w:val="00264B15"/>
    <w:rsid w:val="002651DC"/>
    <w:rsid w:val="002652E1"/>
    <w:rsid w:val="002654D8"/>
    <w:rsid w:val="00265964"/>
    <w:rsid w:val="00265A2A"/>
    <w:rsid w:val="00265A32"/>
    <w:rsid w:val="00266368"/>
    <w:rsid w:val="002668E6"/>
    <w:rsid w:val="002669BA"/>
    <w:rsid w:val="00266FCE"/>
    <w:rsid w:val="002672CE"/>
    <w:rsid w:val="00267AD3"/>
    <w:rsid w:val="00267BF8"/>
    <w:rsid w:val="00267D7F"/>
    <w:rsid w:val="00267E2D"/>
    <w:rsid w:val="0027064C"/>
    <w:rsid w:val="00270DDA"/>
    <w:rsid w:val="0027108E"/>
    <w:rsid w:val="00271168"/>
    <w:rsid w:val="00271A08"/>
    <w:rsid w:val="00271B3A"/>
    <w:rsid w:val="00271EA4"/>
    <w:rsid w:val="00272292"/>
    <w:rsid w:val="00272295"/>
    <w:rsid w:val="002725CF"/>
    <w:rsid w:val="00272CDD"/>
    <w:rsid w:val="00273089"/>
    <w:rsid w:val="00273186"/>
    <w:rsid w:val="0027345B"/>
    <w:rsid w:val="00273616"/>
    <w:rsid w:val="00273864"/>
    <w:rsid w:val="00273880"/>
    <w:rsid w:val="0027396F"/>
    <w:rsid w:val="00273C00"/>
    <w:rsid w:val="00273F4E"/>
    <w:rsid w:val="0027427B"/>
    <w:rsid w:val="00274749"/>
    <w:rsid w:val="002749F9"/>
    <w:rsid w:val="00274C13"/>
    <w:rsid w:val="00274CC5"/>
    <w:rsid w:val="00274FF3"/>
    <w:rsid w:val="00275606"/>
    <w:rsid w:val="002756A3"/>
    <w:rsid w:val="00275A8A"/>
    <w:rsid w:val="00275C86"/>
    <w:rsid w:val="002764F2"/>
    <w:rsid w:val="00276889"/>
    <w:rsid w:val="0027691D"/>
    <w:rsid w:val="00276955"/>
    <w:rsid w:val="00276A78"/>
    <w:rsid w:val="0027738B"/>
    <w:rsid w:val="002779EB"/>
    <w:rsid w:val="00280312"/>
    <w:rsid w:val="00280751"/>
    <w:rsid w:val="00280785"/>
    <w:rsid w:val="00280ABB"/>
    <w:rsid w:val="00280B23"/>
    <w:rsid w:val="00280E90"/>
    <w:rsid w:val="002814A8"/>
    <w:rsid w:val="0028189F"/>
    <w:rsid w:val="00281F10"/>
    <w:rsid w:val="00282527"/>
    <w:rsid w:val="00282725"/>
    <w:rsid w:val="00282C70"/>
    <w:rsid w:val="002832B6"/>
    <w:rsid w:val="002836FD"/>
    <w:rsid w:val="00283FEA"/>
    <w:rsid w:val="0028412B"/>
    <w:rsid w:val="0028425A"/>
    <w:rsid w:val="00285931"/>
    <w:rsid w:val="00285A72"/>
    <w:rsid w:val="00285B51"/>
    <w:rsid w:val="00285D76"/>
    <w:rsid w:val="00286198"/>
    <w:rsid w:val="0028657A"/>
    <w:rsid w:val="00286BE5"/>
    <w:rsid w:val="00286D7A"/>
    <w:rsid w:val="00286E7A"/>
    <w:rsid w:val="0028738C"/>
    <w:rsid w:val="00287563"/>
    <w:rsid w:val="0028798E"/>
    <w:rsid w:val="00287E40"/>
    <w:rsid w:val="00287EC1"/>
    <w:rsid w:val="00290754"/>
    <w:rsid w:val="00290CDA"/>
    <w:rsid w:val="00290D4B"/>
    <w:rsid w:val="00290E98"/>
    <w:rsid w:val="00291A35"/>
    <w:rsid w:val="00291C97"/>
    <w:rsid w:val="00291CA8"/>
    <w:rsid w:val="00291EE4"/>
    <w:rsid w:val="00292566"/>
    <w:rsid w:val="00292860"/>
    <w:rsid w:val="00292BF6"/>
    <w:rsid w:val="00292D5A"/>
    <w:rsid w:val="00292E7C"/>
    <w:rsid w:val="002930C5"/>
    <w:rsid w:val="00293342"/>
    <w:rsid w:val="002933AD"/>
    <w:rsid w:val="002933CA"/>
    <w:rsid w:val="00293540"/>
    <w:rsid w:val="002938DA"/>
    <w:rsid w:val="00293A77"/>
    <w:rsid w:val="002948EB"/>
    <w:rsid w:val="0029508E"/>
    <w:rsid w:val="00295489"/>
    <w:rsid w:val="002954C9"/>
    <w:rsid w:val="0029566C"/>
    <w:rsid w:val="002956B1"/>
    <w:rsid w:val="0029570D"/>
    <w:rsid w:val="00295C47"/>
    <w:rsid w:val="00295CC9"/>
    <w:rsid w:val="00295D3E"/>
    <w:rsid w:val="00296170"/>
    <w:rsid w:val="0029656C"/>
    <w:rsid w:val="00296812"/>
    <w:rsid w:val="002968CD"/>
    <w:rsid w:val="00296C13"/>
    <w:rsid w:val="00296D24"/>
    <w:rsid w:val="002971B7"/>
    <w:rsid w:val="002974CB"/>
    <w:rsid w:val="00297702"/>
    <w:rsid w:val="00297853"/>
    <w:rsid w:val="0029795C"/>
    <w:rsid w:val="00297A87"/>
    <w:rsid w:val="00297AD6"/>
    <w:rsid w:val="00297B90"/>
    <w:rsid w:val="002A03B6"/>
    <w:rsid w:val="002A0479"/>
    <w:rsid w:val="002A06B8"/>
    <w:rsid w:val="002A0A05"/>
    <w:rsid w:val="002A0F1C"/>
    <w:rsid w:val="002A0F8E"/>
    <w:rsid w:val="002A121D"/>
    <w:rsid w:val="002A139B"/>
    <w:rsid w:val="002A159E"/>
    <w:rsid w:val="002A1B1F"/>
    <w:rsid w:val="002A1BD3"/>
    <w:rsid w:val="002A1BF9"/>
    <w:rsid w:val="002A1E1E"/>
    <w:rsid w:val="002A1E4C"/>
    <w:rsid w:val="002A1F01"/>
    <w:rsid w:val="002A1FC8"/>
    <w:rsid w:val="002A2C9F"/>
    <w:rsid w:val="002A3944"/>
    <w:rsid w:val="002A3F27"/>
    <w:rsid w:val="002A44AE"/>
    <w:rsid w:val="002A46B4"/>
    <w:rsid w:val="002A4A95"/>
    <w:rsid w:val="002A4B42"/>
    <w:rsid w:val="002A4EB2"/>
    <w:rsid w:val="002A4EE6"/>
    <w:rsid w:val="002A57BF"/>
    <w:rsid w:val="002A57DE"/>
    <w:rsid w:val="002A5809"/>
    <w:rsid w:val="002A5868"/>
    <w:rsid w:val="002A5C7A"/>
    <w:rsid w:val="002A5CC1"/>
    <w:rsid w:val="002A5E2E"/>
    <w:rsid w:val="002A5E9B"/>
    <w:rsid w:val="002A623C"/>
    <w:rsid w:val="002A6D8D"/>
    <w:rsid w:val="002A74C3"/>
    <w:rsid w:val="002A7676"/>
    <w:rsid w:val="002A76DD"/>
    <w:rsid w:val="002A784A"/>
    <w:rsid w:val="002A7966"/>
    <w:rsid w:val="002A7FA0"/>
    <w:rsid w:val="002B0755"/>
    <w:rsid w:val="002B0F35"/>
    <w:rsid w:val="002B12B4"/>
    <w:rsid w:val="002B167B"/>
    <w:rsid w:val="002B17ED"/>
    <w:rsid w:val="002B19B6"/>
    <w:rsid w:val="002B1A56"/>
    <w:rsid w:val="002B20D9"/>
    <w:rsid w:val="002B2183"/>
    <w:rsid w:val="002B21A2"/>
    <w:rsid w:val="002B240A"/>
    <w:rsid w:val="002B26B9"/>
    <w:rsid w:val="002B2DEF"/>
    <w:rsid w:val="002B303E"/>
    <w:rsid w:val="002B3255"/>
    <w:rsid w:val="002B39A5"/>
    <w:rsid w:val="002B3A0E"/>
    <w:rsid w:val="002B3CBB"/>
    <w:rsid w:val="002B3CD0"/>
    <w:rsid w:val="002B3D37"/>
    <w:rsid w:val="002B4454"/>
    <w:rsid w:val="002B4615"/>
    <w:rsid w:val="002B4835"/>
    <w:rsid w:val="002B56C6"/>
    <w:rsid w:val="002B57B7"/>
    <w:rsid w:val="002B57EE"/>
    <w:rsid w:val="002B5DD3"/>
    <w:rsid w:val="002B6258"/>
    <w:rsid w:val="002B63B2"/>
    <w:rsid w:val="002B6BFE"/>
    <w:rsid w:val="002B7288"/>
    <w:rsid w:val="002B73F5"/>
    <w:rsid w:val="002B77BD"/>
    <w:rsid w:val="002B7AC3"/>
    <w:rsid w:val="002B7EB4"/>
    <w:rsid w:val="002C04F6"/>
    <w:rsid w:val="002C0BEC"/>
    <w:rsid w:val="002C0DCC"/>
    <w:rsid w:val="002C0FB7"/>
    <w:rsid w:val="002C1018"/>
    <w:rsid w:val="002C1580"/>
    <w:rsid w:val="002C192F"/>
    <w:rsid w:val="002C1DB3"/>
    <w:rsid w:val="002C1E36"/>
    <w:rsid w:val="002C2494"/>
    <w:rsid w:val="002C2637"/>
    <w:rsid w:val="002C284B"/>
    <w:rsid w:val="002C29D1"/>
    <w:rsid w:val="002C2C10"/>
    <w:rsid w:val="002C2DE6"/>
    <w:rsid w:val="002C322D"/>
    <w:rsid w:val="002C3836"/>
    <w:rsid w:val="002C38E4"/>
    <w:rsid w:val="002C3A97"/>
    <w:rsid w:val="002C3AC8"/>
    <w:rsid w:val="002C43A0"/>
    <w:rsid w:val="002C447F"/>
    <w:rsid w:val="002C45F0"/>
    <w:rsid w:val="002C47BA"/>
    <w:rsid w:val="002C4D28"/>
    <w:rsid w:val="002C50AA"/>
    <w:rsid w:val="002C5634"/>
    <w:rsid w:val="002C570F"/>
    <w:rsid w:val="002C5D8A"/>
    <w:rsid w:val="002C5E6F"/>
    <w:rsid w:val="002C5F6E"/>
    <w:rsid w:val="002C629C"/>
    <w:rsid w:val="002C691F"/>
    <w:rsid w:val="002C6D6E"/>
    <w:rsid w:val="002C77D2"/>
    <w:rsid w:val="002C78B8"/>
    <w:rsid w:val="002D00E4"/>
    <w:rsid w:val="002D0249"/>
    <w:rsid w:val="002D0722"/>
    <w:rsid w:val="002D0F93"/>
    <w:rsid w:val="002D0FE8"/>
    <w:rsid w:val="002D10B7"/>
    <w:rsid w:val="002D111A"/>
    <w:rsid w:val="002D17E2"/>
    <w:rsid w:val="002D1FD3"/>
    <w:rsid w:val="002D277D"/>
    <w:rsid w:val="002D28A5"/>
    <w:rsid w:val="002D2B73"/>
    <w:rsid w:val="002D34B8"/>
    <w:rsid w:val="002D361B"/>
    <w:rsid w:val="002D3FA8"/>
    <w:rsid w:val="002D4281"/>
    <w:rsid w:val="002D45B0"/>
    <w:rsid w:val="002D4766"/>
    <w:rsid w:val="002D49C2"/>
    <w:rsid w:val="002D53AC"/>
    <w:rsid w:val="002D566E"/>
    <w:rsid w:val="002D5843"/>
    <w:rsid w:val="002D5A2C"/>
    <w:rsid w:val="002D5E45"/>
    <w:rsid w:val="002D6520"/>
    <w:rsid w:val="002D68C1"/>
    <w:rsid w:val="002D6F2F"/>
    <w:rsid w:val="002D6F60"/>
    <w:rsid w:val="002D717D"/>
    <w:rsid w:val="002D74AB"/>
    <w:rsid w:val="002D75A6"/>
    <w:rsid w:val="002D79A8"/>
    <w:rsid w:val="002D7E5D"/>
    <w:rsid w:val="002E0120"/>
    <w:rsid w:val="002E02CB"/>
    <w:rsid w:val="002E0355"/>
    <w:rsid w:val="002E09C7"/>
    <w:rsid w:val="002E1182"/>
    <w:rsid w:val="002E1197"/>
    <w:rsid w:val="002E18BD"/>
    <w:rsid w:val="002E21D9"/>
    <w:rsid w:val="002E2414"/>
    <w:rsid w:val="002E28CB"/>
    <w:rsid w:val="002E3058"/>
    <w:rsid w:val="002E34ED"/>
    <w:rsid w:val="002E3525"/>
    <w:rsid w:val="002E3994"/>
    <w:rsid w:val="002E3D1D"/>
    <w:rsid w:val="002E3ECD"/>
    <w:rsid w:val="002E431F"/>
    <w:rsid w:val="002E470E"/>
    <w:rsid w:val="002E4C44"/>
    <w:rsid w:val="002E4C74"/>
    <w:rsid w:val="002E4C87"/>
    <w:rsid w:val="002E4CA0"/>
    <w:rsid w:val="002E4D0E"/>
    <w:rsid w:val="002E4EAA"/>
    <w:rsid w:val="002E5073"/>
    <w:rsid w:val="002E5394"/>
    <w:rsid w:val="002E5C57"/>
    <w:rsid w:val="002E5D80"/>
    <w:rsid w:val="002E5E34"/>
    <w:rsid w:val="002E6709"/>
    <w:rsid w:val="002E6D98"/>
    <w:rsid w:val="002E6F19"/>
    <w:rsid w:val="002E6F50"/>
    <w:rsid w:val="002E6F69"/>
    <w:rsid w:val="002E6FCD"/>
    <w:rsid w:val="002E70A4"/>
    <w:rsid w:val="002E7281"/>
    <w:rsid w:val="002E72C4"/>
    <w:rsid w:val="002E74B9"/>
    <w:rsid w:val="002E7A7A"/>
    <w:rsid w:val="002F0167"/>
    <w:rsid w:val="002F021D"/>
    <w:rsid w:val="002F08B7"/>
    <w:rsid w:val="002F0F9F"/>
    <w:rsid w:val="002F103A"/>
    <w:rsid w:val="002F188D"/>
    <w:rsid w:val="002F18C3"/>
    <w:rsid w:val="002F1A2C"/>
    <w:rsid w:val="002F1A45"/>
    <w:rsid w:val="002F1C04"/>
    <w:rsid w:val="002F1DA3"/>
    <w:rsid w:val="002F215B"/>
    <w:rsid w:val="002F26AD"/>
    <w:rsid w:val="002F2F6B"/>
    <w:rsid w:val="002F328E"/>
    <w:rsid w:val="002F340A"/>
    <w:rsid w:val="002F37F1"/>
    <w:rsid w:val="002F3BDD"/>
    <w:rsid w:val="002F3DD9"/>
    <w:rsid w:val="002F460B"/>
    <w:rsid w:val="002F4BA3"/>
    <w:rsid w:val="002F4BC7"/>
    <w:rsid w:val="002F54C8"/>
    <w:rsid w:val="002F55FC"/>
    <w:rsid w:val="002F58A6"/>
    <w:rsid w:val="002F5AB7"/>
    <w:rsid w:val="002F64AF"/>
    <w:rsid w:val="002F6632"/>
    <w:rsid w:val="002F667F"/>
    <w:rsid w:val="002F6A34"/>
    <w:rsid w:val="002F72C5"/>
    <w:rsid w:val="002F72FC"/>
    <w:rsid w:val="002F76C4"/>
    <w:rsid w:val="002F776F"/>
    <w:rsid w:val="002F7889"/>
    <w:rsid w:val="002F7CDD"/>
    <w:rsid w:val="003003B2"/>
    <w:rsid w:val="003005C5"/>
    <w:rsid w:val="0030070C"/>
    <w:rsid w:val="00300B21"/>
    <w:rsid w:val="00300B96"/>
    <w:rsid w:val="003016D3"/>
    <w:rsid w:val="0030199F"/>
    <w:rsid w:val="00301DF9"/>
    <w:rsid w:val="00301EBD"/>
    <w:rsid w:val="003022BF"/>
    <w:rsid w:val="0030249D"/>
    <w:rsid w:val="003024B5"/>
    <w:rsid w:val="003032B2"/>
    <w:rsid w:val="0030344A"/>
    <w:rsid w:val="0030396A"/>
    <w:rsid w:val="00303C8A"/>
    <w:rsid w:val="00303CA0"/>
    <w:rsid w:val="00303CCE"/>
    <w:rsid w:val="00304216"/>
    <w:rsid w:val="0030459C"/>
    <w:rsid w:val="003046F4"/>
    <w:rsid w:val="0030471E"/>
    <w:rsid w:val="00304991"/>
    <w:rsid w:val="00304F5A"/>
    <w:rsid w:val="003051E2"/>
    <w:rsid w:val="00305788"/>
    <w:rsid w:val="003058CE"/>
    <w:rsid w:val="00305F0C"/>
    <w:rsid w:val="00306081"/>
    <w:rsid w:val="003060C0"/>
    <w:rsid w:val="0030664C"/>
    <w:rsid w:val="00306949"/>
    <w:rsid w:val="00306CF5"/>
    <w:rsid w:val="00306DA4"/>
    <w:rsid w:val="0030720E"/>
    <w:rsid w:val="00307699"/>
    <w:rsid w:val="00307983"/>
    <w:rsid w:val="00307BD7"/>
    <w:rsid w:val="0031002E"/>
    <w:rsid w:val="003107E7"/>
    <w:rsid w:val="0031096A"/>
    <w:rsid w:val="00310B78"/>
    <w:rsid w:val="00310C92"/>
    <w:rsid w:val="00310D1E"/>
    <w:rsid w:val="00310D94"/>
    <w:rsid w:val="00310F28"/>
    <w:rsid w:val="00311070"/>
    <w:rsid w:val="00311564"/>
    <w:rsid w:val="00311711"/>
    <w:rsid w:val="00311ECA"/>
    <w:rsid w:val="00312468"/>
    <w:rsid w:val="003124FC"/>
    <w:rsid w:val="003128DB"/>
    <w:rsid w:val="00312F4D"/>
    <w:rsid w:val="00313143"/>
    <w:rsid w:val="0031316C"/>
    <w:rsid w:val="003131D2"/>
    <w:rsid w:val="003133AB"/>
    <w:rsid w:val="00313739"/>
    <w:rsid w:val="00313939"/>
    <w:rsid w:val="00313B78"/>
    <w:rsid w:val="00313BFD"/>
    <w:rsid w:val="00314029"/>
    <w:rsid w:val="00314388"/>
    <w:rsid w:val="00314491"/>
    <w:rsid w:val="003148DA"/>
    <w:rsid w:val="0031553F"/>
    <w:rsid w:val="003157F4"/>
    <w:rsid w:val="003158AE"/>
    <w:rsid w:val="00315A45"/>
    <w:rsid w:val="00315A99"/>
    <w:rsid w:val="00315B30"/>
    <w:rsid w:val="00315E64"/>
    <w:rsid w:val="00316493"/>
    <w:rsid w:val="00316748"/>
    <w:rsid w:val="00316B6E"/>
    <w:rsid w:val="00316BF8"/>
    <w:rsid w:val="003176AD"/>
    <w:rsid w:val="003176EA"/>
    <w:rsid w:val="003177D0"/>
    <w:rsid w:val="0032067C"/>
    <w:rsid w:val="00320942"/>
    <w:rsid w:val="00321133"/>
    <w:rsid w:val="00321578"/>
    <w:rsid w:val="0032165D"/>
    <w:rsid w:val="00321B57"/>
    <w:rsid w:val="00321C7D"/>
    <w:rsid w:val="00321F35"/>
    <w:rsid w:val="003220B4"/>
    <w:rsid w:val="003221D8"/>
    <w:rsid w:val="00322366"/>
    <w:rsid w:val="00322B3B"/>
    <w:rsid w:val="00322D0C"/>
    <w:rsid w:val="003236FE"/>
    <w:rsid w:val="00323D5A"/>
    <w:rsid w:val="00324403"/>
    <w:rsid w:val="0032453D"/>
    <w:rsid w:val="00324668"/>
    <w:rsid w:val="003248B7"/>
    <w:rsid w:val="00324A81"/>
    <w:rsid w:val="00324FF9"/>
    <w:rsid w:val="00325165"/>
    <w:rsid w:val="003251F3"/>
    <w:rsid w:val="00325344"/>
    <w:rsid w:val="0032581F"/>
    <w:rsid w:val="003258AF"/>
    <w:rsid w:val="00325C7C"/>
    <w:rsid w:val="00325D43"/>
    <w:rsid w:val="00325F56"/>
    <w:rsid w:val="00326065"/>
    <w:rsid w:val="0032649C"/>
    <w:rsid w:val="003269C8"/>
    <w:rsid w:val="0032713B"/>
    <w:rsid w:val="003272C4"/>
    <w:rsid w:val="00327A46"/>
    <w:rsid w:val="00327F28"/>
    <w:rsid w:val="00330060"/>
    <w:rsid w:val="0033052F"/>
    <w:rsid w:val="003305D4"/>
    <w:rsid w:val="00330B53"/>
    <w:rsid w:val="00330C2B"/>
    <w:rsid w:val="00330EC8"/>
    <w:rsid w:val="00331D33"/>
    <w:rsid w:val="0033201A"/>
    <w:rsid w:val="00332045"/>
    <w:rsid w:val="00332097"/>
    <w:rsid w:val="00332154"/>
    <w:rsid w:val="003323BA"/>
    <w:rsid w:val="00332642"/>
    <w:rsid w:val="00332703"/>
    <w:rsid w:val="00332B58"/>
    <w:rsid w:val="00332D65"/>
    <w:rsid w:val="00333134"/>
    <w:rsid w:val="00333295"/>
    <w:rsid w:val="0033344A"/>
    <w:rsid w:val="00333618"/>
    <w:rsid w:val="00333669"/>
    <w:rsid w:val="00333677"/>
    <w:rsid w:val="003339C6"/>
    <w:rsid w:val="00333AD0"/>
    <w:rsid w:val="00333D3B"/>
    <w:rsid w:val="0033405B"/>
    <w:rsid w:val="0033417F"/>
    <w:rsid w:val="00334B26"/>
    <w:rsid w:val="00334C4D"/>
    <w:rsid w:val="00334E19"/>
    <w:rsid w:val="00335033"/>
    <w:rsid w:val="003352AC"/>
    <w:rsid w:val="00335308"/>
    <w:rsid w:val="0033577C"/>
    <w:rsid w:val="00335799"/>
    <w:rsid w:val="00335992"/>
    <w:rsid w:val="00335D5D"/>
    <w:rsid w:val="00335ED1"/>
    <w:rsid w:val="00336124"/>
    <w:rsid w:val="0033641F"/>
    <w:rsid w:val="00336440"/>
    <w:rsid w:val="00336697"/>
    <w:rsid w:val="0033673B"/>
    <w:rsid w:val="0033674C"/>
    <w:rsid w:val="00337349"/>
    <w:rsid w:val="0033767A"/>
    <w:rsid w:val="003379DF"/>
    <w:rsid w:val="003379F0"/>
    <w:rsid w:val="00337AF1"/>
    <w:rsid w:val="00337ECD"/>
    <w:rsid w:val="003401DC"/>
    <w:rsid w:val="0034021F"/>
    <w:rsid w:val="00340390"/>
    <w:rsid w:val="003403DE"/>
    <w:rsid w:val="0034044F"/>
    <w:rsid w:val="003404AB"/>
    <w:rsid w:val="00340551"/>
    <w:rsid w:val="00340701"/>
    <w:rsid w:val="00341028"/>
    <w:rsid w:val="0034128E"/>
    <w:rsid w:val="003415FC"/>
    <w:rsid w:val="00341937"/>
    <w:rsid w:val="00341DA4"/>
    <w:rsid w:val="0034205E"/>
    <w:rsid w:val="00342358"/>
    <w:rsid w:val="003423F7"/>
    <w:rsid w:val="003424AF"/>
    <w:rsid w:val="0034256A"/>
    <w:rsid w:val="003428F1"/>
    <w:rsid w:val="003429DC"/>
    <w:rsid w:val="00342B92"/>
    <w:rsid w:val="00342E78"/>
    <w:rsid w:val="00343526"/>
    <w:rsid w:val="003435FF"/>
    <w:rsid w:val="00343E90"/>
    <w:rsid w:val="003446C3"/>
    <w:rsid w:val="00344D83"/>
    <w:rsid w:val="0034550E"/>
    <w:rsid w:val="00345520"/>
    <w:rsid w:val="003457E3"/>
    <w:rsid w:val="00345E14"/>
    <w:rsid w:val="00345E4D"/>
    <w:rsid w:val="00346093"/>
    <w:rsid w:val="003460DF"/>
    <w:rsid w:val="00346444"/>
    <w:rsid w:val="00346570"/>
    <w:rsid w:val="00346590"/>
    <w:rsid w:val="003465B5"/>
    <w:rsid w:val="003469D5"/>
    <w:rsid w:val="00346C35"/>
    <w:rsid w:val="00346EAF"/>
    <w:rsid w:val="00346FAC"/>
    <w:rsid w:val="00347E57"/>
    <w:rsid w:val="00347ED0"/>
    <w:rsid w:val="00350127"/>
    <w:rsid w:val="003504A8"/>
    <w:rsid w:val="003518AB"/>
    <w:rsid w:val="00351D3B"/>
    <w:rsid w:val="00351E31"/>
    <w:rsid w:val="00351F00"/>
    <w:rsid w:val="003521BC"/>
    <w:rsid w:val="003525AE"/>
    <w:rsid w:val="003525CB"/>
    <w:rsid w:val="003525D3"/>
    <w:rsid w:val="00352644"/>
    <w:rsid w:val="0035266F"/>
    <w:rsid w:val="0035319E"/>
    <w:rsid w:val="0035341E"/>
    <w:rsid w:val="00353C45"/>
    <w:rsid w:val="00353ED0"/>
    <w:rsid w:val="003540E8"/>
    <w:rsid w:val="003544DA"/>
    <w:rsid w:val="00354581"/>
    <w:rsid w:val="0035461A"/>
    <w:rsid w:val="00354AAA"/>
    <w:rsid w:val="0035548B"/>
    <w:rsid w:val="0035554B"/>
    <w:rsid w:val="003555D1"/>
    <w:rsid w:val="00355ACF"/>
    <w:rsid w:val="00355BC9"/>
    <w:rsid w:val="00355CAB"/>
    <w:rsid w:val="00355CB4"/>
    <w:rsid w:val="00355F24"/>
    <w:rsid w:val="003560D8"/>
    <w:rsid w:val="00356155"/>
    <w:rsid w:val="00356349"/>
    <w:rsid w:val="00356879"/>
    <w:rsid w:val="00356B64"/>
    <w:rsid w:val="00356BAC"/>
    <w:rsid w:val="00356C38"/>
    <w:rsid w:val="00356DD6"/>
    <w:rsid w:val="003570B1"/>
    <w:rsid w:val="0035739F"/>
    <w:rsid w:val="00357F23"/>
    <w:rsid w:val="00360056"/>
    <w:rsid w:val="003600CE"/>
    <w:rsid w:val="00360153"/>
    <w:rsid w:val="0036031F"/>
    <w:rsid w:val="003604D8"/>
    <w:rsid w:val="00360A6D"/>
    <w:rsid w:val="00360F26"/>
    <w:rsid w:val="0036112D"/>
    <w:rsid w:val="003614FD"/>
    <w:rsid w:val="00361529"/>
    <w:rsid w:val="00361774"/>
    <w:rsid w:val="00361B28"/>
    <w:rsid w:val="00361B30"/>
    <w:rsid w:val="00362189"/>
    <w:rsid w:val="003621A4"/>
    <w:rsid w:val="003621C1"/>
    <w:rsid w:val="003622FB"/>
    <w:rsid w:val="003627F0"/>
    <w:rsid w:val="00362822"/>
    <w:rsid w:val="00362AD6"/>
    <w:rsid w:val="00362C4F"/>
    <w:rsid w:val="00362D3D"/>
    <w:rsid w:val="003632E5"/>
    <w:rsid w:val="0036333F"/>
    <w:rsid w:val="00363472"/>
    <w:rsid w:val="003636B7"/>
    <w:rsid w:val="00363892"/>
    <w:rsid w:val="003639B7"/>
    <w:rsid w:val="00363EAC"/>
    <w:rsid w:val="003640E2"/>
    <w:rsid w:val="00364136"/>
    <w:rsid w:val="0036474B"/>
    <w:rsid w:val="00364A37"/>
    <w:rsid w:val="00364A7B"/>
    <w:rsid w:val="00364EAC"/>
    <w:rsid w:val="003650FD"/>
    <w:rsid w:val="0036539F"/>
    <w:rsid w:val="00365754"/>
    <w:rsid w:val="00365988"/>
    <w:rsid w:val="00365A37"/>
    <w:rsid w:val="0036603D"/>
    <w:rsid w:val="003660E3"/>
    <w:rsid w:val="00366190"/>
    <w:rsid w:val="003665A8"/>
    <w:rsid w:val="00366B9E"/>
    <w:rsid w:val="00366D30"/>
    <w:rsid w:val="00367013"/>
    <w:rsid w:val="00367871"/>
    <w:rsid w:val="00367E4D"/>
    <w:rsid w:val="00370095"/>
    <w:rsid w:val="00370AD7"/>
    <w:rsid w:val="00370B82"/>
    <w:rsid w:val="0037134C"/>
    <w:rsid w:val="003717AD"/>
    <w:rsid w:val="00371829"/>
    <w:rsid w:val="00371977"/>
    <w:rsid w:val="0037199D"/>
    <w:rsid w:val="00371FD7"/>
    <w:rsid w:val="003724FA"/>
    <w:rsid w:val="003727FA"/>
    <w:rsid w:val="00372943"/>
    <w:rsid w:val="00372BAA"/>
    <w:rsid w:val="00372BF8"/>
    <w:rsid w:val="00373086"/>
    <w:rsid w:val="003730CF"/>
    <w:rsid w:val="00373671"/>
    <w:rsid w:val="0037376C"/>
    <w:rsid w:val="0037390A"/>
    <w:rsid w:val="003742D2"/>
    <w:rsid w:val="003745F6"/>
    <w:rsid w:val="003747CC"/>
    <w:rsid w:val="003749B5"/>
    <w:rsid w:val="00374A68"/>
    <w:rsid w:val="003752C5"/>
    <w:rsid w:val="00375658"/>
    <w:rsid w:val="0037609B"/>
    <w:rsid w:val="00376474"/>
    <w:rsid w:val="00376A2E"/>
    <w:rsid w:val="003772AB"/>
    <w:rsid w:val="00377559"/>
    <w:rsid w:val="003776CF"/>
    <w:rsid w:val="00377F53"/>
    <w:rsid w:val="00380071"/>
    <w:rsid w:val="00380165"/>
    <w:rsid w:val="003802A4"/>
    <w:rsid w:val="00380514"/>
    <w:rsid w:val="003805C3"/>
    <w:rsid w:val="00380839"/>
    <w:rsid w:val="0038096B"/>
    <w:rsid w:val="00380F8C"/>
    <w:rsid w:val="003817AA"/>
    <w:rsid w:val="003817CC"/>
    <w:rsid w:val="0038199E"/>
    <w:rsid w:val="00382102"/>
    <w:rsid w:val="00382708"/>
    <w:rsid w:val="003829A3"/>
    <w:rsid w:val="00382ACE"/>
    <w:rsid w:val="00383014"/>
    <w:rsid w:val="0038359E"/>
    <w:rsid w:val="00383A4D"/>
    <w:rsid w:val="00383CB4"/>
    <w:rsid w:val="00383DAA"/>
    <w:rsid w:val="00383FE3"/>
    <w:rsid w:val="003841CA"/>
    <w:rsid w:val="00384447"/>
    <w:rsid w:val="003844D3"/>
    <w:rsid w:val="003845C7"/>
    <w:rsid w:val="00385200"/>
    <w:rsid w:val="003853FC"/>
    <w:rsid w:val="0038554F"/>
    <w:rsid w:val="00385768"/>
    <w:rsid w:val="0038600C"/>
    <w:rsid w:val="003860A0"/>
    <w:rsid w:val="00386594"/>
    <w:rsid w:val="00386D2B"/>
    <w:rsid w:val="003879C5"/>
    <w:rsid w:val="0039014F"/>
    <w:rsid w:val="003908E0"/>
    <w:rsid w:val="00390D23"/>
    <w:rsid w:val="0039150B"/>
    <w:rsid w:val="003915DD"/>
    <w:rsid w:val="0039168B"/>
    <w:rsid w:val="0039236D"/>
    <w:rsid w:val="003924E9"/>
    <w:rsid w:val="00392728"/>
    <w:rsid w:val="0039299E"/>
    <w:rsid w:val="00392AC0"/>
    <w:rsid w:val="00392B04"/>
    <w:rsid w:val="00392D2D"/>
    <w:rsid w:val="00392FA5"/>
    <w:rsid w:val="00393059"/>
    <w:rsid w:val="0039363E"/>
    <w:rsid w:val="00393A22"/>
    <w:rsid w:val="00393E53"/>
    <w:rsid w:val="00395312"/>
    <w:rsid w:val="0039555F"/>
    <w:rsid w:val="00395970"/>
    <w:rsid w:val="00395B97"/>
    <w:rsid w:val="00395CAA"/>
    <w:rsid w:val="00396172"/>
    <w:rsid w:val="0039640F"/>
    <w:rsid w:val="0039663A"/>
    <w:rsid w:val="003968C9"/>
    <w:rsid w:val="00396B7B"/>
    <w:rsid w:val="003972AD"/>
    <w:rsid w:val="00397320"/>
    <w:rsid w:val="00397809"/>
    <w:rsid w:val="003A077C"/>
    <w:rsid w:val="003A0B5B"/>
    <w:rsid w:val="003A10F6"/>
    <w:rsid w:val="003A11D4"/>
    <w:rsid w:val="003A14BC"/>
    <w:rsid w:val="003A1CF4"/>
    <w:rsid w:val="003A2763"/>
    <w:rsid w:val="003A28C8"/>
    <w:rsid w:val="003A2DB0"/>
    <w:rsid w:val="003A2DEE"/>
    <w:rsid w:val="003A2F64"/>
    <w:rsid w:val="003A33F4"/>
    <w:rsid w:val="003A34CD"/>
    <w:rsid w:val="003A382A"/>
    <w:rsid w:val="003A3CEF"/>
    <w:rsid w:val="003A3E29"/>
    <w:rsid w:val="003A3F55"/>
    <w:rsid w:val="003A43BA"/>
    <w:rsid w:val="003A4DE4"/>
    <w:rsid w:val="003A4EF8"/>
    <w:rsid w:val="003A5AE1"/>
    <w:rsid w:val="003A5B37"/>
    <w:rsid w:val="003A60DE"/>
    <w:rsid w:val="003A62E2"/>
    <w:rsid w:val="003A6833"/>
    <w:rsid w:val="003A76A1"/>
    <w:rsid w:val="003A7730"/>
    <w:rsid w:val="003A77F1"/>
    <w:rsid w:val="003A7BB0"/>
    <w:rsid w:val="003A7FE9"/>
    <w:rsid w:val="003B005C"/>
    <w:rsid w:val="003B00B4"/>
    <w:rsid w:val="003B097E"/>
    <w:rsid w:val="003B11C0"/>
    <w:rsid w:val="003B129C"/>
    <w:rsid w:val="003B13A1"/>
    <w:rsid w:val="003B13FF"/>
    <w:rsid w:val="003B1604"/>
    <w:rsid w:val="003B1A89"/>
    <w:rsid w:val="003B1E93"/>
    <w:rsid w:val="003B239C"/>
    <w:rsid w:val="003B2C04"/>
    <w:rsid w:val="003B2F0C"/>
    <w:rsid w:val="003B2F34"/>
    <w:rsid w:val="003B325F"/>
    <w:rsid w:val="003B3837"/>
    <w:rsid w:val="003B3EF3"/>
    <w:rsid w:val="003B40D4"/>
    <w:rsid w:val="003B4170"/>
    <w:rsid w:val="003B472A"/>
    <w:rsid w:val="003B4776"/>
    <w:rsid w:val="003B5087"/>
    <w:rsid w:val="003B50AD"/>
    <w:rsid w:val="003B5A0E"/>
    <w:rsid w:val="003B5B2E"/>
    <w:rsid w:val="003B5CF8"/>
    <w:rsid w:val="003B5EBF"/>
    <w:rsid w:val="003B6038"/>
    <w:rsid w:val="003B61C6"/>
    <w:rsid w:val="003B6514"/>
    <w:rsid w:val="003B69FF"/>
    <w:rsid w:val="003B6B49"/>
    <w:rsid w:val="003B6B55"/>
    <w:rsid w:val="003B7246"/>
    <w:rsid w:val="003B72B6"/>
    <w:rsid w:val="003B74D2"/>
    <w:rsid w:val="003B782E"/>
    <w:rsid w:val="003B7A52"/>
    <w:rsid w:val="003B7D41"/>
    <w:rsid w:val="003B7F2D"/>
    <w:rsid w:val="003C0701"/>
    <w:rsid w:val="003C0760"/>
    <w:rsid w:val="003C083A"/>
    <w:rsid w:val="003C0AB2"/>
    <w:rsid w:val="003C0CC9"/>
    <w:rsid w:val="003C0D89"/>
    <w:rsid w:val="003C16A1"/>
    <w:rsid w:val="003C191A"/>
    <w:rsid w:val="003C192F"/>
    <w:rsid w:val="003C1A56"/>
    <w:rsid w:val="003C1B52"/>
    <w:rsid w:val="003C2675"/>
    <w:rsid w:val="003C26AB"/>
    <w:rsid w:val="003C2CD9"/>
    <w:rsid w:val="003C3296"/>
    <w:rsid w:val="003C3B20"/>
    <w:rsid w:val="003C3B4F"/>
    <w:rsid w:val="003C3D7B"/>
    <w:rsid w:val="003C4149"/>
    <w:rsid w:val="003C47B8"/>
    <w:rsid w:val="003C4CAA"/>
    <w:rsid w:val="003C4EDA"/>
    <w:rsid w:val="003C53C5"/>
    <w:rsid w:val="003C56FE"/>
    <w:rsid w:val="003C6494"/>
    <w:rsid w:val="003C64CA"/>
    <w:rsid w:val="003C6649"/>
    <w:rsid w:val="003C6671"/>
    <w:rsid w:val="003C67E7"/>
    <w:rsid w:val="003C6ADF"/>
    <w:rsid w:val="003C6DAC"/>
    <w:rsid w:val="003C720E"/>
    <w:rsid w:val="003C764F"/>
    <w:rsid w:val="003C767C"/>
    <w:rsid w:val="003C7CCF"/>
    <w:rsid w:val="003D03B0"/>
    <w:rsid w:val="003D059B"/>
    <w:rsid w:val="003D1627"/>
    <w:rsid w:val="003D1750"/>
    <w:rsid w:val="003D19BF"/>
    <w:rsid w:val="003D1A28"/>
    <w:rsid w:val="003D1E4F"/>
    <w:rsid w:val="003D1EC9"/>
    <w:rsid w:val="003D1F9F"/>
    <w:rsid w:val="003D206C"/>
    <w:rsid w:val="003D20FA"/>
    <w:rsid w:val="003D2453"/>
    <w:rsid w:val="003D25A1"/>
    <w:rsid w:val="003D265D"/>
    <w:rsid w:val="003D2690"/>
    <w:rsid w:val="003D2B1D"/>
    <w:rsid w:val="003D328D"/>
    <w:rsid w:val="003D358A"/>
    <w:rsid w:val="003D36C8"/>
    <w:rsid w:val="003D3A01"/>
    <w:rsid w:val="003D3A0C"/>
    <w:rsid w:val="003D3B7F"/>
    <w:rsid w:val="003D3CC4"/>
    <w:rsid w:val="003D3DD3"/>
    <w:rsid w:val="003D3DE5"/>
    <w:rsid w:val="003D3DFD"/>
    <w:rsid w:val="003D4D6C"/>
    <w:rsid w:val="003D543F"/>
    <w:rsid w:val="003D5498"/>
    <w:rsid w:val="003D54CB"/>
    <w:rsid w:val="003D54D3"/>
    <w:rsid w:val="003D57FB"/>
    <w:rsid w:val="003D5831"/>
    <w:rsid w:val="003D5CB2"/>
    <w:rsid w:val="003D5E5C"/>
    <w:rsid w:val="003D5E99"/>
    <w:rsid w:val="003D5F25"/>
    <w:rsid w:val="003D6EA5"/>
    <w:rsid w:val="003D6EFF"/>
    <w:rsid w:val="003D6F9C"/>
    <w:rsid w:val="003D708B"/>
    <w:rsid w:val="003D7B01"/>
    <w:rsid w:val="003D7C02"/>
    <w:rsid w:val="003E0214"/>
    <w:rsid w:val="003E021B"/>
    <w:rsid w:val="003E0766"/>
    <w:rsid w:val="003E0888"/>
    <w:rsid w:val="003E0F61"/>
    <w:rsid w:val="003E1256"/>
    <w:rsid w:val="003E17D1"/>
    <w:rsid w:val="003E1C53"/>
    <w:rsid w:val="003E2070"/>
    <w:rsid w:val="003E2654"/>
    <w:rsid w:val="003E2BE2"/>
    <w:rsid w:val="003E2BF5"/>
    <w:rsid w:val="003E2C01"/>
    <w:rsid w:val="003E2FD9"/>
    <w:rsid w:val="003E353C"/>
    <w:rsid w:val="003E358D"/>
    <w:rsid w:val="003E37A6"/>
    <w:rsid w:val="003E3859"/>
    <w:rsid w:val="003E3D41"/>
    <w:rsid w:val="003E3E09"/>
    <w:rsid w:val="003E3FC8"/>
    <w:rsid w:val="003E43C3"/>
    <w:rsid w:val="003E44BD"/>
    <w:rsid w:val="003E4535"/>
    <w:rsid w:val="003E4635"/>
    <w:rsid w:val="003E4D6C"/>
    <w:rsid w:val="003E542C"/>
    <w:rsid w:val="003E5817"/>
    <w:rsid w:val="003E5E9E"/>
    <w:rsid w:val="003E5EC1"/>
    <w:rsid w:val="003E61C3"/>
    <w:rsid w:val="003E661B"/>
    <w:rsid w:val="003E66D4"/>
    <w:rsid w:val="003E6926"/>
    <w:rsid w:val="003E6B09"/>
    <w:rsid w:val="003E6EF3"/>
    <w:rsid w:val="003E6F7C"/>
    <w:rsid w:val="003E7031"/>
    <w:rsid w:val="003E7532"/>
    <w:rsid w:val="003E7C3B"/>
    <w:rsid w:val="003E7F2A"/>
    <w:rsid w:val="003F03C4"/>
    <w:rsid w:val="003F053B"/>
    <w:rsid w:val="003F0E02"/>
    <w:rsid w:val="003F0E72"/>
    <w:rsid w:val="003F175B"/>
    <w:rsid w:val="003F17C2"/>
    <w:rsid w:val="003F1D22"/>
    <w:rsid w:val="003F1FC6"/>
    <w:rsid w:val="003F22A8"/>
    <w:rsid w:val="003F234F"/>
    <w:rsid w:val="003F247C"/>
    <w:rsid w:val="003F2AD7"/>
    <w:rsid w:val="003F37FB"/>
    <w:rsid w:val="003F430F"/>
    <w:rsid w:val="003F46ED"/>
    <w:rsid w:val="003F4EEF"/>
    <w:rsid w:val="003F4F95"/>
    <w:rsid w:val="003F4FD0"/>
    <w:rsid w:val="003F518F"/>
    <w:rsid w:val="003F5218"/>
    <w:rsid w:val="003F5405"/>
    <w:rsid w:val="003F5408"/>
    <w:rsid w:val="003F5A3E"/>
    <w:rsid w:val="003F5FBA"/>
    <w:rsid w:val="003F63F3"/>
    <w:rsid w:val="003F6721"/>
    <w:rsid w:val="003F6D42"/>
    <w:rsid w:val="003F6FA3"/>
    <w:rsid w:val="003F72D7"/>
    <w:rsid w:val="003F73B4"/>
    <w:rsid w:val="003F7AF5"/>
    <w:rsid w:val="003F7BCE"/>
    <w:rsid w:val="003F7CAE"/>
    <w:rsid w:val="0040007E"/>
    <w:rsid w:val="00400157"/>
    <w:rsid w:val="004002A7"/>
    <w:rsid w:val="004008CD"/>
    <w:rsid w:val="00400A7E"/>
    <w:rsid w:val="00400AA0"/>
    <w:rsid w:val="00401427"/>
    <w:rsid w:val="004014B1"/>
    <w:rsid w:val="00401E43"/>
    <w:rsid w:val="004021D3"/>
    <w:rsid w:val="0040234E"/>
    <w:rsid w:val="00402A45"/>
    <w:rsid w:val="00402F1A"/>
    <w:rsid w:val="00402F60"/>
    <w:rsid w:val="004034FC"/>
    <w:rsid w:val="00403747"/>
    <w:rsid w:val="004037B3"/>
    <w:rsid w:val="00403C36"/>
    <w:rsid w:val="00403F65"/>
    <w:rsid w:val="0040438F"/>
    <w:rsid w:val="004048C5"/>
    <w:rsid w:val="00404A81"/>
    <w:rsid w:val="00404CDD"/>
    <w:rsid w:val="00404ED3"/>
    <w:rsid w:val="004051A9"/>
    <w:rsid w:val="00405213"/>
    <w:rsid w:val="004052EE"/>
    <w:rsid w:val="00405379"/>
    <w:rsid w:val="004054F2"/>
    <w:rsid w:val="0040578D"/>
    <w:rsid w:val="00406127"/>
    <w:rsid w:val="004065F5"/>
    <w:rsid w:val="004066EE"/>
    <w:rsid w:val="0040692D"/>
    <w:rsid w:val="00406AD8"/>
    <w:rsid w:val="00406D51"/>
    <w:rsid w:val="004076C1"/>
    <w:rsid w:val="00407795"/>
    <w:rsid w:val="00407BBC"/>
    <w:rsid w:val="00410C11"/>
    <w:rsid w:val="00410FE4"/>
    <w:rsid w:val="0041102D"/>
    <w:rsid w:val="0041122A"/>
    <w:rsid w:val="0041130D"/>
    <w:rsid w:val="00411474"/>
    <w:rsid w:val="0041150E"/>
    <w:rsid w:val="00412158"/>
    <w:rsid w:val="0041222C"/>
    <w:rsid w:val="00412677"/>
    <w:rsid w:val="0041298F"/>
    <w:rsid w:val="00412CC4"/>
    <w:rsid w:val="004131DB"/>
    <w:rsid w:val="0041347E"/>
    <w:rsid w:val="0041355A"/>
    <w:rsid w:val="00413AD8"/>
    <w:rsid w:val="00413CA7"/>
    <w:rsid w:val="004141E8"/>
    <w:rsid w:val="00414A68"/>
    <w:rsid w:val="00415865"/>
    <w:rsid w:val="0041588E"/>
    <w:rsid w:val="004159D5"/>
    <w:rsid w:val="004162D2"/>
    <w:rsid w:val="004167C2"/>
    <w:rsid w:val="004173AC"/>
    <w:rsid w:val="004176DC"/>
    <w:rsid w:val="0041771E"/>
    <w:rsid w:val="00417729"/>
    <w:rsid w:val="00417A22"/>
    <w:rsid w:val="00417C98"/>
    <w:rsid w:val="00417DED"/>
    <w:rsid w:val="00417F0F"/>
    <w:rsid w:val="004204CA"/>
    <w:rsid w:val="004207F8"/>
    <w:rsid w:val="004208B7"/>
    <w:rsid w:val="0042159F"/>
    <w:rsid w:val="0042180F"/>
    <w:rsid w:val="00421B53"/>
    <w:rsid w:val="00421BD1"/>
    <w:rsid w:val="00421C2D"/>
    <w:rsid w:val="00421D67"/>
    <w:rsid w:val="0042232E"/>
    <w:rsid w:val="00422455"/>
    <w:rsid w:val="004226EA"/>
    <w:rsid w:val="004229C4"/>
    <w:rsid w:val="00422E23"/>
    <w:rsid w:val="00422EA7"/>
    <w:rsid w:val="00422FE6"/>
    <w:rsid w:val="0042312D"/>
    <w:rsid w:val="00423257"/>
    <w:rsid w:val="0042346E"/>
    <w:rsid w:val="0042355F"/>
    <w:rsid w:val="00423B3C"/>
    <w:rsid w:val="00423C36"/>
    <w:rsid w:val="00423F81"/>
    <w:rsid w:val="00424547"/>
    <w:rsid w:val="0042483E"/>
    <w:rsid w:val="00424CF2"/>
    <w:rsid w:val="004253B1"/>
    <w:rsid w:val="00425455"/>
    <w:rsid w:val="00425E1A"/>
    <w:rsid w:val="00425E8F"/>
    <w:rsid w:val="00425E90"/>
    <w:rsid w:val="004263FA"/>
    <w:rsid w:val="00426459"/>
    <w:rsid w:val="00426F04"/>
    <w:rsid w:val="00427358"/>
    <w:rsid w:val="00427C7C"/>
    <w:rsid w:val="00427D48"/>
    <w:rsid w:val="00430144"/>
    <w:rsid w:val="00430311"/>
    <w:rsid w:val="004303D1"/>
    <w:rsid w:val="004304B7"/>
    <w:rsid w:val="00430758"/>
    <w:rsid w:val="00430A94"/>
    <w:rsid w:val="00430EB7"/>
    <w:rsid w:val="00431C6C"/>
    <w:rsid w:val="00431F92"/>
    <w:rsid w:val="00432ED1"/>
    <w:rsid w:val="00432F0A"/>
    <w:rsid w:val="00432FCB"/>
    <w:rsid w:val="00433790"/>
    <w:rsid w:val="00433996"/>
    <w:rsid w:val="00433E5C"/>
    <w:rsid w:val="004342AD"/>
    <w:rsid w:val="00435340"/>
    <w:rsid w:val="00435486"/>
    <w:rsid w:val="00435AEA"/>
    <w:rsid w:val="00435D3D"/>
    <w:rsid w:val="00436569"/>
    <w:rsid w:val="004365CC"/>
    <w:rsid w:val="00436773"/>
    <w:rsid w:val="004367E7"/>
    <w:rsid w:val="00436E67"/>
    <w:rsid w:val="00437431"/>
    <w:rsid w:val="004374C1"/>
    <w:rsid w:val="0043769F"/>
    <w:rsid w:val="0043786D"/>
    <w:rsid w:val="0043790A"/>
    <w:rsid w:val="00437B61"/>
    <w:rsid w:val="00437BFF"/>
    <w:rsid w:val="00440483"/>
    <w:rsid w:val="004407E1"/>
    <w:rsid w:val="00440C2B"/>
    <w:rsid w:val="00440C95"/>
    <w:rsid w:val="004412D5"/>
    <w:rsid w:val="0044193C"/>
    <w:rsid w:val="0044218D"/>
    <w:rsid w:val="004422B3"/>
    <w:rsid w:val="0044249B"/>
    <w:rsid w:val="004424CB"/>
    <w:rsid w:val="00442595"/>
    <w:rsid w:val="00442938"/>
    <w:rsid w:val="00442AB5"/>
    <w:rsid w:val="004431E5"/>
    <w:rsid w:val="0044383E"/>
    <w:rsid w:val="004440C2"/>
    <w:rsid w:val="00444307"/>
    <w:rsid w:val="00444742"/>
    <w:rsid w:val="0044481B"/>
    <w:rsid w:val="004448A6"/>
    <w:rsid w:val="004449AA"/>
    <w:rsid w:val="00444BE7"/>
    <w:rsid w:val="0044540A"/>
    <w:rsid w:val="00445819"/>
    <w:rsid w:val="00445F8C"/>
    <w:rsid w:val="00446279"/>
    <w:rsid w:val="00446301"/>
    <w:rsid w:val="00446EFA"/>
    <w:rsid w:val="0044711B"/>
    <w:rsid w:val="00447537"/>
    <w:rsid w:val="00447B9D"/>
    <w:rsid w:val="00447D2A"/>
    <w:rsid w:val="0045055A"/>
    <w:rsid w:val="00450811"/>
    <w:rsid w:val="00450A6A"/>
    <w:rsid w:val="00450B7F"/>
    <w:rsid w:val="00450E1D"/>
    <w:rsid w:val="0045102F"/>
    <w:rsid w:val="00451088"/>
    <w:rsid w:val="00451124"/>
    <w:rsid w:val="00451153"/>
    <w:rsid w:val="00451220"/>
    <w:rsid w:val="0045164B"/>
    <w:rsid w:val="00451F13"/>
    <w:rsid w:val="004520BF"/>
    <w:rsid w:val="0045214F"/>
    <w:rsid w:val="004524CD"/>
    <w:rsid w:val="00452749"/>
    <w:rsid w:val="00452789"/>
    <w:rsid w:val="0045281E"/>
    <w:rsid w:val="004528C4"/>
    <w:rsid w:val="00452AC6"/>
    <w:rsid w:val="00453311"/>
    <w:rsid w:val="00453371"/>
    <w:rsid w:val="00453960"/>
    <w:rsid w:val="00453B74"/>
    <w:rsid w:val="00453E71"/>
    <w:rsid w:val="004545D1"/>
    <w:rsid w:val="00454712"/>
    <w:rsid w:val="004548A6"/>
    <w:rsid w:val="00454935"/>
    <w:rsid w:val="00454B88"/>
    <w:rsid w:val="004555E6"/>
    <w:rsid w:val="00455868"/>
    <w:rsid w:val="00455D96"/>
    <w:rsid w:val="00455E74"/>
    <w:rsid w:val="00456845"/>
    <w:rsid w:val="004569FA"/>
    <w:rsid w:val="00456AFF"/>
    <w:rsid w:val="0045711E"/>
    <w:rsid w:val="004572EA"/>
    <w:rsid w:val="004572FF"/>
    <w:rsid w:val="00457330"/>
    <w:rsid w:val="0045738C"/>
    <w:rsid w:val="00457A31"/>
    <w:rsid w:val="00457F09"/>
    <w:rsid w:val="004605A8"/>
    <w:rsid w:val="00461472"/>
    <w:rsid w:val="004616EC"/>
    <w:rsid w:val="00461799"/>
    <w:rsid w:val="00461910"/>
    <w:rsid w:val="00461982"/>
    <w:rsid w:val="00461CEC"/>
    <w:rsid w:val="00461DAF"/>
    <w:rsid w:val="00461F64"/>
    <w:rsid w:val="00461F81"/>
    <w:rsid w:val="00461FB2"/>
    <w:rsid w:val="0046206E"/>
    <w:rsid w:val="0046273B"/>
    <w:rsid w:val="00462C18"/>
    <w:rsid w:val="00462D6C"/>
    <w:rsid w:val="0046306F"/>
    <w:rsid w:val="00463737"/>
    <w:rsid w:val="00463B1D"/>
    <w:rsid w:val="00463CEC"/>
    <w:rsid w:val="00463DB8"/>
    <w:rsid w:val="00464223"/>
    <w:rsid w:val="004645BE"/>
    <w:rsid w:val="00464B1D"/>
    <w:rsid w:val="00465C7B"/>
    <w:rsid w:val="00466207"/>
    <w:rsid w:val="00466366"/>
    <w:rsid w:val="0046652D"/>
    <w:rsid w:val="00466874"/>
    <w:rsid w:val="00466B2A"/>
    <w:rsid w:val="00467765"/>
    <w:rsid w:val="00467CA1"/>
    <w:rsid w:val="00467D8E"/>
    <w:rsid w:val="00470282"/>
    <w:rsid w:val="0047039F"/>
    <w:rsid w:val="004704BA"/>
    <w:rsid w:val="00470521"/>
    <w:rsid w:val="0047164A"/>
    <w:rsid w:val="00471760"/>
    <w:rsid w:val="004719CE"/>
    <w:rsid w:val="00471FDE"/>
    <w:rsid w:val="00472234"/>
    <w:rsid w:val="00472453"/>
    <w:rsid w:val="00472516"/>
    <w:rsid w:val="0047261F"/>
    <w:rsid w:val="0047265E"/>
    <w:rsid w:val="004729AC"/>
    <w:rsid w:val="00472B0A"/>
    <w:rsid w:val="00472F24"/>
    <w:rsid w:val="0047357E"/>
    <w:rsid w:val="00473779"/>
    <w:rsid w:val="00473A47"/>
    <w:rsid w:val="004741DC"/>
    <w:rsid w:val="004746BA"/>
    <w:rsid w:val="00474713"/>
    <w:rsid w:val="0047474F"/>
    <w:rsid w:val="00474C69"/>
    <w:rsid w:val="00474DDF"/>
    <w:rsid w:val="00474E82"/>
    <w:rsid w:val="00475226"/>
    <w:rsid w:val="004755E2"/>
    <w:rsid w:val="00475C8C"/>
    <w:rsid w:val="0047650C"/>
    <w:rsid w:val="004768DB"/>
    <w:rsid w:val="00476B5F"/>
    <w:rsid w:val="004772E0"/>
    <w:rsid w:val="00477895"/>
    <w:rsid w:val="00477D5F"/>
    <w:rsid w:val="0048012C"/>
    <w:rsid w:val="0048037E"/>
    <w:rsid w:val="0048040F"/>
    <w:rsid w:val="00480428"/>
    <w:rsid w:val="00480A61"/>
    <w:rsid w:val="00480A7C"/>
    <w:rsid w:val="004812E7"/>
    <w:rsid w:val="004815FD"/>
    <w:rsid w:val="00481A56"/>
    <w:rsid w:val="0048252C"/>
    <w:rsid w:val="004829DE"/>
    <w:rsid w:val="0048327E"/>
    <w:rsid w:val="004836F2"/>
    <w:rsid w:val="00483742"/>
    <w:rsid w:val="004838E6"/>
    <w:rsid w:val="00483A5F"/>
    <w:rsid w:val="00483B57"/>
    <w:rsid w:val="00483B91"/>
    <w:rsid w:val="00483DFE"/>
    <w:rsid w:val="00483E73"/>
    <w:rsid w:val="0048406F"/>
    <w:rsid w:val="0048472E"/>
    <w:rsid w:val="004852D6"/>
    <w:rsid w:val="0048534C"/>
    <w:rsid w:val="00485536"/>
    <w:rsid w:val="004858E6"/>
    <w:rsid w:val="004860E9"/>
    <w:rsid w:val="004860ED"/>
    <w:rsid w:val="004865E4"/>
    <w:rsid w:val="00486A52"/>
    <w:rsid w:val="00486A9F"/>
    <w:rsid w:val="0048792C"/>
    <w:rsid w:val="00490189"/>
    <w:rsid w:val="004906A0"/>
    <w:rsid w:val="004906EB"/>
    <w:rsid w:val="00490B4C"/>
    <w:rsid w:val="00490C10"/>
    <w:rsid w:val="00490D1D"/>
    <w:rsid w:val="00490F27"/>
    <w:rsid w:val="00490F61"/>
    <w:rsid w:val="004913DC"/>
    <w:rsid w:val="00491D5E"/>
    <w:rsid w:val="00492178"/>
    <w:rsid w:val="00492844"/>
    <w:rsid w:val="00492D46"/>
    <w:rsid w:val="00493134"/>
    <w:rsid w:val="004931FF"/>
    <w:rsid w:val="00493489"/>
    <w:rsid w:val="004939F4"/>
    <w:rsid w:val="00493DFF"/>
    <w:rsid w:val="00493FBC"/>
    <w:rsid w:val="0049453A"/>
    <w:rsid w:val="0049455E"/>
    <w:rsid w:val="0049462A"/>
    <w:rsid w:val="0049499F"/>
    <w:rsid w:val="00494C76"/>
    <w:rsid w:val="0049550A"/>
    <w:rsid w:val="00495673"/>
    <w:rsid w:val="00495C3E"/>
    <w:rsid w:val="00495D15"/>
    <w:rsid w:val="00495E0D"/>
    <w:rsid w:val="00496BBD"/>
    <w:rsid w:val="004970C3"/>
    <w:rsid w:val="0049713A"/>
    <w:rsid w:val="004977E4"/>
    <w:rsid w:val="004A0151"/>
    <w:rsid w:val="004A0569"/>
    <w:rsid w:val="004A0737"/>
    <w:rsid w:val="004A07AA"/>
    <w:rsid w:val="004A07EC"/>
    <w:rsid w:val="004A0B1E"/>
    <w:rsid w:val="004A0D31"/>
    <w:rsid w:val="004A0D3B"/>
    <w:rsid w:val="004A0FF1"/>
    <w:rsid w:val="004A10E3"/>
    <w:rsid w:val="004A12EC"/>
    <w:rsid w:val="004A12F6"/>
    <w:rsid w:val="004A1792"/>
    <w:rsid w:val="004A1BA0"/>
    <w:rsid w:val="004A1E5A"/>
    <w:rsid w:val="004A20D5"/>
    <w:rsid w:val="004A24A3"/>
    <w:rsid w:val="004A2A7B"/>
    <w:rsid w:val="004A2FD5"/>
    <w:rsid w:val="004A3238"/>
    <w:rsid w:val="004A3A54"/>
    <w:rsid w:val="004A4554"/>
    <w:rsid w:val="004A4E2E"/>
    <w:rsid w:val="004A51BC"/>
    <w:rsid w:val="004A5708"/>
    <w:rsid w:val="004A599D"/>
    <w:rsid w:val="004A5CD2"/>
    <w:rsid w:val="004A5E46"/>
    <w:rsid w:val="004A5E90"/>
    <w:rsid w:val="004A6053"/>
    <w:rsid w:val="004A6166"/>
    <w:rsid w:val="004A62B8"/>
    <w:rsid w:val="004A659F"/>
    <w:rsid w:val="004A68BC"/>
    <w:rsid w:val="004A69D5"/>
    <w:rsid w:val="004A6A9A"/>
    <w:rsid w:val="004A747D"/>
    <w:rsid w:val="004A75B8"/>
    <w:rsid w:val="004A7669"/>
    <w:rsid w:val="004A7BC3"/>
    <w:rsid w:val="004B0524"/>
    <w:rsid w:val="004B059F"/>
    <w:rsid w:val="004B0835"/>
    <w:rsid w:val="004B0F3B"/>
    <w:rsid w:val="004B1035"/>
    <w:rsid w:val="004B10D7"/>
    <w:rsid w:val="004B1128"/>
    <w:rsid w:val="004B1A10"/>
    <w:rsid w:val="004B1A62"/>
    <w:rsid w:val="004B208C"/>
    <w:rsid w:val="004B25F6"/>
    <w:rsid w:val="004B2656"/>
    <w:rsid w:val="004B3516"/>
    <w:rsid w:val="004B38AE"/>
    <w:rsid w:val="004B3D91"/>
    <w:rsid w:val="004B4909"/>
    <w:rsid w:val="004B4B00"/>
    <w:rsid w:val="004B4F3F"/>
    <w:rsid w:val="004B5013"/>
    <w:rsid w:val="004B5057"/>
    <w:rsid w:val="004B510E"/>
    <w:rsid w:val="004B555F"/>
    <w:rsid w:val="004B5C46"/>
    <w:rsid w:val="004B674B"/>
    <w:rsid w:val="004B683D"/>
    <w:rsid w:val="004B7073"/>
    <w:rsid w:val="004B7103"/>
    <w:rsid w:val="004B715C"/>
    <w:rsid w:val="004B7433"/>
    <w:rsid w:val="004B7A3D"/>
    <w:rsid w:val="004B7F58"/>
    <w:rsid w:val="004B7FF9"/>
    <w:rsid w:val="004C06CF"/>
    <w:rsid w:val="004C080D"/>
    <w:rsid w:val="004C0C0B"/>
    <w:rsid w:val="004C0CBD"/>
    <w:rsid w:val="004C1073"/>
    <w:rsid w:val="004C1080"/>
    <w:rsid w:val="004C13FE"/>
    <w:rsid w:val="004C1602"/>
    <w:rsid w:val="004C161E"/>
    <w:rsid w:val="004C1BC0"/>
    <w:rsid w:val="004C1C13"/>
    <w:rsid w:val="004C1CDC"/>
    <w:rsid w:val="004C242E"/>
    <w:rsid w:val="004C2902"/>
    <w:rsid w:val="004C2A33"/>
    <w:rsid w:val="004C2A79"/>
    <w:rsid w:val="004C2E56"/>
    <w:rsid w:val="004C34C5"/>
    <w:rsid w:val="004C3880"/>
    <w:rsid w:val="004C38CF"/>
    <w:rsid w:val="004C3972"/>
    <w:rsid w:val="004C3FC3"/>
    <w:rsid w:val="004C45D3"/>
    <w:rsid w:val="004C4818"/>
    <w:rsid w:val="004C4C00"/>
    <w:rsid w:val="004C4C5B"/>
    <w:rsid w:val="004C4D9B"/>
    <w:rsid w:val="004C52E5"/>
    <w:rsid w:val="004C5471"/>
    <w:rsid w:val="004C5714"/>
    <w:rsid w:val="004C5A46"/>
    <w:rsid w:val="004C5D6E"/>
    <w:rsid w:val="004C5DE4"/>
    <w:rsid w:val="004C617D"/>
    <w:rsid w:val="004C6409"/>
    <w:rsid w:val="004C646D"/>
    <w:rsid w:val="004C6771"/>
    <w:rsid w:val="004C6B41"/>
    <w:rsid w:val="004C7455"/>
    <w:rsid w:val="004C749A"/>
    <w:rsid w:val="004C7892"/>
    <w:rsid w:val="004C7D09"/>
    <w:rsid w:val="004D03BF"/>
    <w:rsid w:val="004D0972"/>
    <w:rsid w:val="004D0BEF"/>
    <w:rsid w:val="004D1833"/>
    <w:rsid w:val="004D1B10"/>
    <w:rsid w:val="004D1BF1"/>
    <w:rsid w:val="004D1CB4"/>
    <w:rsid w:val="004D1D12"/>
    <w:rsid w:val="004D1ECD"/>
    <w:rsid w:val="004D2115"/>
    <w:rsid w:val="004D2548"/>
    <w:rsid w:val="004D2AA3"/>
    <w:rsid w:val="004D2BB8"/>
    <w:rsid w:val="004D2F67"/>
    <w:rsid w:val="004D39E3"/>
    <w:rsid w:val="004D3A47"/>
    <w:rsid w:val="004D3B70"/>
    <w:rsid w:val="004D3E3F"/>
    <w:rsid w:val="004D404B"/>
    <w:rsid w:val="004D4513"/>
    <w:rsid w:val="004D4849"/>
    <w:rsid w:val="004D4A6D"/>
    <w:rsid w:val="004D4ACE"/>
    <w:rsid w:val="004D4CEC"/>
    <w:rsid w:val="004D5402"/>
    <w:rsid w:val="004D544B"/>
    <w:rsid w:val="004D57A4"/>
    <w:rsid w:val="004D580E"/>
    <w:rsid w:val="004D58FC"/>
    <w:rsid w:val="004D684A"/>
    <w:rsid w:val="004D68B9"/>
    <w:rsid w:val="004D6A08"/>
    <w:rsid w:val="004D6AA4"/>
    <w:rsid w:val="004D6CA1"/>
    <w:rsid w:val="004D6CF9"/>
    <w:rsid w:val="004D6FCF"/>
    <w:rsid w:val="004D7C7D"/>
    <w:rsid w:val="004D7DA5"/>
    <w:rsid w:val="004D7E86"/>
    <w:rsid w:val="004E0A7E"/>
    <w:rsid w:val="004E0B4B"/>
    <w:rsid w:val="004E0BD8"/>
    <w:rsid w:val="004E11CA"/>
    <w:rsid w:val="004E12F3"/>
    <w:rsid w:val="004E193B"/>
    <w:rsid w:val="004E19D7"/>
    <w:rsid w:val="004E1C25"/>
    <w:rsid w:val="004E2069"/>
    <w:rsid w:val="004E22DE"/>
    <w:rsid w:val="004E264D"/>
    <w:rsid w:val="004E29F8"/>
    <w:rsid w:val="004E2C0F"/>
    <w:rsid w:val="004E2EA4"/>
    <w:rsid w:val="004E32E9"/>
    <w:rsid w:val="004E34CB"/>
    <w:rsid w:val="004E4081"/>
    <w:rsid w:val="004E40E2"/>
    <w:rsid w:val="004E420D"/>
    <w:rsid w:val="004E491E"/>
    <w:rsid w:val="004E5264"/>
    <w:rsid w:val="004E5364"/>
    <w:rsid w:val="004E545C"/>
    <w:rsid w:val="004E58CC"/>
    <w:rsid w:val="004E58F0"/>
    <w:rsid w:val="004E5AB9"/>
    <w:rsid w:val="004E5F65"/>
    <w:rsid w:val="004E6428"/>
    <w:rsid w:val="004E6461"/>
    <w:rsid w:val="004E6727"/>
    <w:rsid w:val="004E709A"/>
    <w:rsid w:val="004E711F"/>
    <w:rsid w:val="004E735F"/>
    <w:rsid w:val="004E7B60"/>
    <w:rsid w:val="004E7D49"/>
    <w:rsid w:val="004F0699"/>
    <w:rsid w:val="004F0EB0"/>
    <w:rsid w:val="004F0ED9"/>
    <w:rsid w:val="004F1272"/>
    <w:rsid w:val="004F150D"/>
    <w:rsid w:val="004F15D7"/>
    <w:rsid w:val="004F1AEC"/>
    <w:rsid w:val="004F1CF4"/>
    <w:rsid w:val="004F1E21"/>
    <w:rsid w:val="004F1E45"/>
    <w:rsid w:val="004F1F2D"/>
    <w:rsid w:val="004F24F9"/>
    <w:rsid w:val="004F2635"/>
    <w:rsid w:val="004F30B1"/>
    <w:rsid w:val="004F33B7"/>
    <w:rsid w:val="004F360A"/>
    <w:rsid w:val="004F3B09"/>
    <w:rsid w:val="004F3D85"/>
    <w:rsid w:val="004F403D"/>
    <w:rsid w:val="004F466F"/>
    <w:rsid w:val="004F47B8"/>
    <w:rsid w:val="004F4C40"/>
    <w:rsid w:val="004F5AAB"/>
    <w:rsid w:val="004F5FF0"/>
    <w:rsid w:val="004F6485"/>
    <w:rsid w:val="004F66EE"/>
    <w:rsid w:val="004F689B"/>
    <w:rsid w:val="004F70C3"/>
    <w:rsid w:val="004F7253"/>
    <w:rsid w:val="004F79B6"/>
    <w:rsid w:val="004F7BEC"/>
    <w:rsid w:val="004F7F69"/>
    <w:rsid w:val="005008AE"/>
    <w:rsid w:val="00500CE9"/>
    <w:rsid w:val="00501360"/>
    <w:rsid w:val="005016AC"/>
    <w:rsid w:val="00501AB5"/>
    <w:rsid w:val="00501C34"/>
    <w:rsid w:val="00501C86"/>
    <w:rsid w:val="005022B6"/>
    <w:rsid w:val="005025CB"/>
    <w:rsid w:val="00502EF5"/>
    <w:rsid w:val="0050374C"/>
    <w:rsid w:val="00503C6B"/>
    <w:rsid w:val="005042C3"/>
    <w:rsid w:val="0050450A"/>
    <w:rsid w:val="0050461F"/>
    <w:rsid w:val="0050473D"/>
    <w:rsid w:val="00504A5A"/>
    <w:rsid w:val="00504E84"/>
    <w:rsid w:val="00504E91"/>
    <w:rsid w:val="00505276"/>
    <w:rsid w:val="0050627F"/>
    <w:rsid w:val="0050667C"/>
    <w:rsid w:val="00506754"/>
    <w:rsid w:val="00506DEF"/>
    <w:rsid w:val="00506F22"/>
    <w:rsid w:val="00506F58"/>
    <w:rsid w:val="005079F2"/>
    <w:rsid w:val="00507A47"/>
    <w:rsid w:val="00507E50"/>
    <w:rsid w:val="00507EAA"/>
    <w:rsid w:val="00510490"/>
    <w:rsid w:val="005106E6"/>
    <w:rsid w:val="00510B1B"/>
    <w:rsid w:val="00510B89"/>
    <w:rsid w:val="00511021"/>
    <w:rsid w:val="00511084"/>
    <w:rsid w:val="005110B0"/>
    <w:rsid w:val="0051128C"/>
    <w:rsid w:val="005114F1"/>
    <w:rsid w:val="00511525"/>
    <w:rsid w:val="00511918"/>
    <w:rsid w:val="00511F24"/>
    <w:rsid w:val="00512011"/>
    <w:rsid w:val="005121D4"/>
    <w:rsid w:val="005124EF"/>
    <w:rsid w:val="00512733"/>
    <w:rsid w:val="00512EFC"/>
    <w:rsid w:val="00512FD6"/>
    <w:rsid w:val="005133C6"/>
    <w:rsid w:val="00513BF2"/>
    <w:rsid w:val="00513C19"/>
    <w:rsid w:val="00513D9A"/>
    <w:rsid w:val="00514089"/>
    <w:rsid w:val="005143FA"/>
    <w:rsid w:val="005146AF"/>
    <w:rsid w:val="00514C50"/>
    <w:rsid w:val="00514CD3"/>
    <w:rsid w:val="00514D3E"/>
    <w:rsid w:val="00515E57"/>
    <w:rsid w:val="005162FA"/>
    <w:rsid w:val="0051647E"/>
    <w:rsid w:val="005164E1"/>
    <w:rsid w:val="00516709"/>
    <w:rsid w:val="00516759"/>
    <w:rsid w:val="005168F1"/>
    <w:rsid w:val="00516951"/>
    <w:rsid w:val="00516A98"/>
    <w:rsid w:val="00516C89"/>
    <w:rsid w:val="00516F71"/>
    <w:rsid w:val="0051743D"/>
    <w:rsid w:val="00517F5E"/>
    <w:rsid w:val="005200FA"/>
    <w:rsid w:val="00520123"/>
    <w:rsid w:val="005206DF"/>
    <w:rsid w:val="005207D0"/>
    <w:rsid w:val="00520C58"/>
    <w:rsid w:val="00520D19"/>
    <w:rsid w:val="00520E0A"/>
    <w:rsid w:val="005216F3"/>
    <w:rsid w:val="00521998"/>
    <w:rsid w:val="00522006"/>
    <w:rsid w:val="005223BD"/>
    <w:rsid w:val="00522421"/>
    <w:rsid w:val="00522519"/>
    <w:rsid w:val="005226CF"/>
    <w:rsid w:val="00522878"/>
    <w:rsid w:val="0052287F"/>
    <w:rsid w:val="00522A62"/>
    <w:rsid w:val="00522C17"/>
    <w:rsid w:val="00523624"/>
    <w:rsid w:val="005237C4"/>
    <w:rsid w:val="00523F53"/>
    <w:rsid w:val="0052436B"/>
    <w:rsid w:val="005244FB"/>
    <w:rsid w:val="00524596"/>
    <w:rsid w:val="005249E3"/>
    <w:rsid w:val="00524B39"/>
    <w:rsid w:val="00525630"/>
    <w:rsid w:val="005256BD"/>
    <w:rsid w:val="0052597C"/>
    <w:rsid w:val="00525B43"/>
    <w:rsid w:val="00525FFD"/>
    <w:rsid w:val="00526742"/>
    <w:rsid w:val="005269E1"/>
    <w:rsid w:val="00526A0C"/>
    <w:rsid w:val="00527438"/>
    <w:rsid w:val="005278BB"/>
    <w:rsid w:val="00527CD3"/>
    <w:rsid w:val="00527E07"/>
    <w:rsid w:val="00530311"/>
    <w:rsid w:val="00530361"/>
    <w:rsid w:val="00530ACA"/>
    <w:rsid w:val="00530DA8"/>
    <w:rsid w:val="005311CD"/>
    <w:rsid w:val="005311D8"/>
    <w:rsid w:val="0053154B"/>
    <w:rsid w:val="0053187F"/>
    <w:rsid w:val="005324E3"/>
    <w:rsid w:val="0053256F"/>
    <w:rsid w:val="00532686"/>
    <w:rsid w:val="0053271E"/>
    <w:rsid w:val="005327EC"/>
    <w:rsid w:val="00532D3C"/>
    <w:rsid w:val="00532EF2"/>
    <w:rsid w:val="0053303D"/>
    <w:rsid w:val="005330C0"/>
    <w:rsid w:val="0053348D"/>
    <w:rsid w:val="00533966"/>
    <w:rsid w:val="00533C6B"/>
    <w:rsid w:val="0053421F"/>
    <w:rsid w:val="00534680"/>
    <w:rsid w:val="00534AD2"/>
    <w:rsid w:val="0053515B"/>
    <w:rsid w:val="005359A5"/>
    <w:rsid w:val="00535BFA"/>
    <w:rsid w:val="00535F51"/>
    <w:rsid w:val="00536470"/>
    <w:rsid w:val="00536610"/>
    <w:rsid w:val="00536B6D"/>
    <w:rsid w:val="0053742B"/>
    <w:rsid w:val="0053797F"/>
    <w:rsid w:val="00537EFD"/>
    <w:rsid w:val="00537F43"/>
    <w:rsid w:val="0054034D"/>
    <w:rsid w:val="00540445"/>
    <w:rsid w:val="0054083C"/>
    <w:rsid w:val="005410F9"/>
    <w:rsid w:val="00541DBB"/>
    <w:rsid w:val="00541E12"/>
    <w:rsid w:val="00541FAE"/>
    <w:rsid w:val="005427FE"/>
    <w:rsid w:val="00542891"/>
    <w:rsid w:val="005433D3"/>
    <w:rsid w:val="00543AFA"/>
    <w:rsid w:val="00544412"/>
    <w:rsid w:val="00544633"/>
    <w:rsid w:val="005446CC"/>
    <w:rsid w:val="00544DD7"/>
    <w:rsid w:val="00545060"/>
    <w:rsid w:val="00545657"/>
    <w:rsid w:val="00545A7F"/>
    <w:rsid w:val="00545E3A"/>
    <w:rsid w:val="00545F89"/>
    <w:rsid w:val="0054633C"/>
    <w:rsid w:val="00546A82"/>
    <w:rsid w:val="00546AEC"/>
    <w:rsid w:val="00546D70"/>
    <w:rsid w:val="0054729B"/>
    <w:rsid w:val="0054735B"/>
    <w:rsid w:val="00547500"/>
    <w:rsid w:val="005476C9"/>
    <w:rsid w:val="005477BF"/>
    <w:rsid w:val="00547947"/>
    <w:rsid w:val="00547DD6"/>
    <w:rsid w:val="00550459"/>
    <w:rsid w:val="005504B9"/>
    <w:rsid w:val="00550835"/>
    <w:rsid w:val="00550A03"/>
    <w:rsid w:val="00550B6A"/>
    <w:rsid w:val="00550D5A"/>
    <w:rsid w:val="00550E08"/>
    <w:rsid w:val="00551090"/>
    <w:rsid w:val="00551154"/>
    <w:rsid w:val="0055152C"/>
    <w:rsid w:val="0055184F"/>
    <w:rsid w:val="00551AA0"/>
    <w:rsid w:val="00551B8B"/>
    <w:rsid w:val="00552061"/>
    <w:rsid w:val="005520F2"/>
    <w:rsid w:val="00552270"/>
    <w:rsid w:val="00552516"/>
    <w:rsid w:val="00552ADE"/>
    <w:rsid w:val="00552DA9"/>
    <w:rsid w:val="00552DE0"/>
    <w:rsid w:val="00553292"/>
    <w:rsid w:val="00553315"/>
    <w:rsid w:val="005533EE"/>
    <w:rsid w:val="005538F2"/>
    <w:rsid w:val="00553922"/>
    <w:rsid w:val="00553A21"/>
    <w:rsid w:val="00553A7D"/>
    <w:rsid w:val="00554679"/>
    <w:rsid w:val="0055484E"/>
    <w:rsid w:val="00554A75"/>
    <w:rsid w:val="00554B6E"/>
    <w:rsid w:val="00554D4E"/>
    <w:rsid w:val="00554D54"/>
    <w:rsid w:val="0055544E"/>
    <w:rsid w:val="005556F4"/>
    <w:rsid w:val="0055598D"/>
    <w:rsid w:val="00555B3B"/>
    <w:rsid w:val="00555D31"/>
    <w:rsid w:val="005564D6"/>
    <w:rsid w:val="00556958"/>
    <w:rsid w:val="00556AC1"/>
    <w:rsid w:val="00556F0E"/>
    <w:rsid w:val="00557698"/>
    <w:rsid w:val="005579B0"/>
    <w:rsid w:val="0056044F"/>
    <w:rsid w:val="00560C4A"/>
    <w:rsid w:val="005610A2"/>
    <w:rsid w:val="00561133"/>
    <w:rsid w:val="0056157B"/>
    <w:rsid w:val="0056189A"/>
    <w:rsid w:val="00561D78"/>
    <w:rsid w:val="005626CB"/>
    <w:rsid w:val="005630A6"/>
    <w:rsid w:val="005632E6"/>
    <w:rsid w:val="0056337F"/>
    <w:rsid w:val="005639AD"/>
    <w:rsid w:val="00563BDA"/>
    <w:rsid w:val="00563BFC"/>
    <w:rsid w:val="00563C23"/>
    <w:rsid w:val="00563F30"/>
    <w:rsid w:val="00564497"/>
    <w:rsid w:val="00564652"/>
    <w:rsid w:val="00564738"/>
    <w:rsid w:val="00564AAB"/>
    <w:rsid w:val="00564D70"/>
    <w:rsid w:val="00564D8B"/>
    <w:rsid w:val="00564FAC"/>
    <w:rsid w:val="005650AA"/>
    <w:rsid w:val="0056549F"/>
    <w:rsid w:val="005658C3"/>
    <w:rsid w:val="00565D9D"/>
    <w:rsid w:val="0056603C"/>
    <w:rsid w:val="005667FC"/>
    <w:rsid w:val="0056693C"/>
    <w:rsid w:val="00566D6B"/>
    <w:rsid w:val="00566EEA"/>
    <w:rsid w:val="00567096"/>
    <w:rsid w:val="0056798E"/>
    <w:rsid w:val="00567C2F"/>
    <w:rsid w:val="00567CAF"/>
    <w:rsid w:val="00567D0E"/>
    <w:rsid w:val="005708FD"/>
    <w:rsid w:val="00570A3F"/>
    <w:rsid w:val="00570C9A"/>
    <w:rsid w:val="00571169"/>
    <w:rsid w:val="00571337"/>
    <w:rsid w:val="00571391"/>
    <w:rsid w:val="00571567"/>
    <w:rsid w:val="005719C1"/>
    <w:rsid w:val="00571C1C"/>
    <w:rsid w:val="00571D39"/>
    <w:rsid w:val="00572163"/>
    <w:rsid w:val="005721C5"/>
    <w:rsid w:val="005722AD"/>
    <w:rsid w:val="00572448"/>
    <w:rsid w:val="0057260C"/>
    <w:rsid w:val="00572A89"/>
    <w:rsid w:val="00572F1B"/>
    <w:rsid w:val="0057340E"/>
    <w:rsid w:val="00573554"/>
    <w:rsid w:val="00573AC6"/>
    <w:rsid w:val="00573EBE"/>
    <w:rsid w:val="00574506"/>
    <w:rsid w:val="005748C5"/>
    <w:rsid w:val="00574B7F"/>
    <w:rsid w:val="00574CD7"/>
    <w:rsid w:val="00576468"/>
    <w:rsid w:val="005764BE"/>
    <w:rsid w:val="005767F4"/>
    <w:rsid w:val="005768A2"/>
    <w:rsid w:val="00576B23"/>
    <w:rsid w:val="0057703F"/>
    <w:rsid w:val="005771F4"/>
    <w:rsid w:val="00577BAD"/>
    <w:rsid w:val="00577FD3"/>
    <w:rsid w:val="00580033"/>
    <w:rsid w:val="00580347"/>
    <w:rsid w:val="00580761"/>
    <w:rsid w:val="00580865"/>
    <w:rsid w:val="00580C6B"/>
    <w:rsid w:val="00580D03"/>
    <w:rsid w:val="00580D38"/>
    <w:rsid w:val="0058132A"/>
    <w:rsid w:val="005817D3"/>
    <w:rsid w:val="005818AB"/>
    <w:rsid w:val="00581C34"/>
    <w:rsid w:val="0058208F"/>
    <w:rsid w:val="0058212A"/>
    <w:rsid w:val="00582142"/>
    <w:rsid w:val="005824F6"/>
    <w:rsid w:val="005825F5"/>
    <w:rsid w:val="00582931"/>
    <w:rsid w:val="00583163"/>
    <w:rsid w:val="005835DA"/>
    <w:rsid w:val="005837FE"/>
    <w:rsid w:val="00583832"/>
    <w:rsid w:val="00583924"/>
    <w:rsid w:val="00583A84"/>
    <w:rsid w:val="00583ADB"/>
    <w:rsid w:val="00583E29"/>
    <w:rsid w:val="0058405D"/>
    <w:rsid w:val="00584131"/>
    <w:rsid w:val="0058426E"/>
    <w:rsid w:val="005843E4"/>
    <w:rsid w:val="00584975"/>
    <w:rsid w:val="00584AD9"/>
    <w:rsid w:val="00584DDB"/>
    <w:rsid w:val="00585360"/>
    <w:rsid w:val="00585513"/>
    <w:rsid w:val="005856DF"/>
    <w:rsid w:val="00585759"/>
    <w:rsid w:val="00585D46"/>
    <w:rsid w:val="00585E1C"/>
    <w:rsid w:val="00586160"/>
    <w:rsid w:val="005861D4"/>
    <w:rsid w:val="005863B5"/>
    <w:rsid w:val="005864BA"/>
    <w:rsid w:val="00586B58"/>
    <w:rsid w:val="00586D4C"/>
    <w:rsid w:val="005870EE"/>
    <w:rsid w:val="0058742D"/>
    <w:rsid w:val="00587452"/>
    <w:rsid w:val="00587A88"/>
    <w:rsid w:val="00587B49"/>
    <w:rsid w:val="00587E47"/>
    <w:rsid w:val="00587ED4"/>
    <w:rsid w:val="005904B9"/>
    <w:rsid w:val="005905B2"/>
    <w:rsid w:val="00590BE0"/>
    <w:rsid w:val="00590C52"/>
    <w:rsid w:val="00590EDE"/>
    <w:rsid w:val="0059165D"/>
    <w:rsid w:val="00591796"/>
    <w:rsid w:val="00592055"/>
    <w:rsid w:val="005921EE"/>
    <w:rsid w:val="005922F6"/>
    <w:rsid w:val="00592372"/>
    <w:rsid w:val="005927F2"/>
    <w:rsid w:val="0059294B"/>
    <w:rsid w:val="00592C07"/>
    <w:rsid w:val="00593213"/>
    <w:rsid w:val="00593F8D"/>
    <w:rsid w:val="0059480F"/>
    <w:rsid w:val="00594993"/>
    <w:rsid w:val="00594C51"/>
    <w:rsid w:val="00595955"/>
    <w:rsid w:val="00595B6B"/>
    <w:rsid w:val="00595C59"/>
    <w:rsid w:val="00595F4E"/>
    <w:rsid w:val="0059622C"/>
    <w:rsid w:val="00596729"/>
    <w:rsid w:val="00596B25"/>
    <w:rsid w:val="00596E0E"/>
    <w:rsid w:val="0059741C"/>
    <w:rsid w:val="00597473"/>
    <w:rsid w:val="00597523"/>
    <w:rsid w:val="00597660"/>
    <w:rsid w:val="00597A6B"/>
    <w:rsid w:val="00597A8F"/>
    <w:rsid w:val="00597C93"/>
    <w:rsid w:val="00597DE2"/>
    <w:rsid w:val="00597F8F"/>
    <w:rsid w:val="005A02DB"/>
    <w:rsid w:val="005A0380"/>
    <w:rsid w:val="005A06AB"/>
    <w:rsid w:val="005A0850"/>
    <w:rsid w:val="005A0975"/>
    <w:rsid w:val="005A1510"/>
    <w:rsid w:val="005A16E7"/>
    <w:rsid w:val="005A18C2"/>
    <w:rsid w:val="005A1930"/>
    <w:rsid w:val="005A1F34"/>
    <w:rsid w:val="005A1FCF"/>
    <w:rsid w:val="005A2615"/>
    <w:rsid w:val="005A292A"/>
    <w:rsid w:val="005A2B9E"/>
    <w:rsid w:val="005A2D73"/>
    <w:rsid w:val="005A3253"/>
    <w:rsid w:val="005A3256"/>
    <w:rsid w:val="005A36D1"/>
    <w:rsid w:val="005A3A5B"/>
    <w:rsid w:val="005A4051"/>
    <w:rsid w:val="005A4244"/>
    <w:rsid w:val="005A44B6"/>
    <w:rsid w:val="005A45C1"/>
    <w:rsid w:val="005A46CE"/>
    <w:rsid w:val="005A495A"/>
    <w:rsid w:val="005A4AEF"/>
    <w:rsid w:val="005A5083"/>
    <w:rsid w:val="005A547A"/>
    <w:rsid w:val="005A5552"/>
    <w:rsid w:val="005A5677"/>
    <w:rsid w:val="005A569F"/>
    <w:rsid w:val="005A6533"/>
    <w:rsid w:val="005A67F6"/>
    <w:rsid w:val="005A69FE"/>
    <w:rsid w:val="005A6BCF"/>
    <w:rsid w:val="005A73FB"/>
    <w:rsid w:val="005A76FE"/>
    <w:rsid w:val="005A7921"/>
    <w:rsid w:val="005A79D8"/>
    <w:rsid w:val="005B01DA"/>
    <w:rsid w:val="005B105A"/>
    <w:rsid w:val="005B150E"/>
    <w:rsid w:val="005B179F"/>
    <w:rsid w:val="005B20CE"/>
    <w:rsid w:val="005B2440"/>
    <w:rsid w:val="005B26D2"/>
    <w:rsid w:val="005B2812"/>
    <w:rsid w:val="005B2B1B"/>
    <w:rsid w:val="005B2F87"/>
    <w:rsid w:val="005B32A6"/>
    <w:rsid w:val="005B3362"/>
    <w:rsid w:val="005B34EA"/>
    <w:rsid w:val="005B3A7E"/>
    <w:rsid w:val="005B440D"/>
    <w:rsid w:val="005B4916"/>
    <w:rsid w:val="005B4AFB"/>
    <w:rsid w:val="005B4CF7"/>
    <w:rsid w:val="005B4D5E"/>
    <w:rsid w:val="005B4E49"/>
    <w:rsid w:val="005B4F84"/>
    <w:rsid w:val="005B518B"/>
    <w:rsid w:val="005B5799"/>
    <w:rsid w:val="005B57F1"/>
    <w:rsid w:val="005B5813"/>
    <w:rsid w:val="005B627E"/>
    <w:rsid w:val="005B6318"/>
    <w:rsid w:val="005B63EC"/>
    <w:rsid w:val="005B68D6"/>
    <w:rsid w:val="005B7259"/>
    <w:rsid w:val="005B7447"/>
    <w:rsid w:val="005B7498"/>
    <w:rsid w:val="005B753A"/>
    <w:rsid w:val="005C070C"/>
    <w:rsid w:val="005C1816"/>
    <w:rsid w:val="005C19D3"/>
    <w:rsid w:val="005C19D6"/>
    <w:rsid w:val="005C1E93"/>
    <w:rsid w:val="005C21C6"/>
    <w:rsid w:val="005C231A"/>
    <w:rsid w:val="005C2F1C"/>
    <w:rsid w:val="005C2FA3"/>
    <w:rsid w:val="005C314C"/>
    <w:rsid w:val="005C329B"/>
    <w:rsid w:val="005C3345"/>
    <w:rsid w:val="005C335A"/>
    <w:rsid w:val="005C37A9"/>
    <w:rsid w:val="005C3CAB"/>
    <w:rsid w:val="005C3CCE"/>
    <w:rsid w:val="005C3E94"/>
    <w:rsid w:val="005C4414"/>
    <w:rsid w:val="005C4645"/>
    <w:rsid w:val="005C47B9"/>
    <w:rsid w:val="005C4BA8"/>
    <w:rsid w:val="005C4E6E"/>
    <w:rsid w:val="005C4F53"/>
    <w:rsid w:val="005C5012"/>
    <w:rsid w:val="005C5144"/>
    <w:rsid w:val="005C5B78"/>
    <w:rsid w:val="005C5C69"/>
    <w:rsid w:val="005C6112"/>
    <w:rsid w:val="005C68D7"/>
    <w:rsid w:val="005C6ACA"/>
    <w:rsid w:val="005C73B3"/>
    <w:rsid w:val="005C74D4"/>
    <w:rsid w:val="005C7681"/>
    <w:rsid w:val="005C7A5B"/>
    <w:rsid w:val="005C7E74"/>
    <w:rsid w:val="005D0272"/>
    <w:rsid w:val="005D0347"/>
    <w:rsid w:val="005D041F"/>
    <w:rsid w:val="005D056B"/>
    <w:rsid w:val="005D08A0"/>
    <w:rsid w:val="005D0BE0"/>
    <w:rsid w:val="005D1054"/>
    <w:rsid w:val="005D10B1"/>
    <w:rsid w:val="005D1805"/>
    <w:rsid w:val="005D1A30"/>
    <w:rsid w:val="005D1ACB"/>
    <w:rsid w:val="005D1CFD"/>
    <w:rsid w:val="005D2501"/>
    <w:rsid w:val="005D2718"/>
    <w:rsid w:val="005D2882"/>
    <w:rsid w:val="005D2DD9"/>
    <w:rsid w:val="005D3030"/>
    <w:rsid w:val="005D310E"/>
    <w:rsid w:val="005D3507"/>
    <w:rsid w:val="005D361E"/>
    <w:rsid w:val="005D3F22"/>
    <w:rsid w:val="005D4400"/>
    <w:rsid w:val="005D4B2E"/>
    <w:rsid w:val="005D4CF7"/>
    <w:rsid w:val="005D4D53"/>
    <w:rsid w:val="005D4DB5"/>
    <w:rsid w:val="005D513F"/>
    <w:rsid w:val="005D520E"/>
    <w:rsid w:val="005D55AC"/>
    <w:rsid w:val="005D56F4"/>
    <w:rsid w:val="005D58DE"/>
    <w:rsid w:val="005D5C6F"/>
    <w:rsid w:val="005D5E1C"/>
    <w:rsid w:val="005D5F32"/>
    <w:rsid w:val="005D5FEC"/>
    <w:rsid w:val="005D6077"/>
    <w:rsid w:val="005D6876"/>
    <w:rsid w:val="005D6C12"/>
    <w:rsid w:val="005D6F32"/>
    <w:rsid w:val="005D712F"/>
    <w:rsid w:val="005D7713"/>
    <w:rsid w:val="005D794B"/>
    <w:rsid w:val="005D7BAA"/>
    <w:rsid w:val="005E064E"/>
    <w:rsid w:val="005E06B2"/>
    <w:rsid w:val="005E07FE"/>
    <w:rsid w:val="005E0887"/>
    <w:rsid w:val="005E1291"/>
    <w:rsid w:val="005E162C"/>
    <w:rsid w:val="005E1659"/>
    <w:rsid w:val="005E1C3A"/>
    <w:rsid w:val="005E1EEC"/>
    <w:rsid w:val="005E2403"/>
    <w:rsid w:val="005E2847"/>
    <w:rsid w:val="005E2AB1"/>
    <w:rsid w:val="005E3067"/>
    <w:rsid w:val="005E30A0"/>
    <w:rsid w:val="005E4461"/>
    <w:rsid w:val="005E4669"/>
    <w:rsid w:val="005E4C25"/>
    <w:rsid w:val="005E501C"/>
    <w:rsid w:val="005E509A"/>
    <w:rsid w:val="005E553C"/>
    <w:rsid w:val="005E5585"/>
    <w:rsid w:val="005E584A"/>
    <w:rsid w:val="005E600A"/>
    <w:rsid w:val="005E62DA"/>
    <w:rsid w:val="005E63BE"/>
    <w:rsid w:val="005E6795"/>
    <w:rsid w:val="005E73A9"/>
    <w:rsid w:val="005F0617"/>
    <w:rsid w:val="005F106E"/>
    <w:rsid w:val="005F122A"/>
    <w:rsid w:val="005F1392"/>
    <w:rsid w:val="005F17A3"/>
    <w:rsid w:val="005F1867"/>
    <w:rsid w:val="005F1A70"/>
    <w:rsid w:val="005F1EE0"/>
    <w:rsid w:val="005F236C"/>
    <w:rsid w:val="005F24FC"/>
    <w:rsid w:val="005F2918"/>
    <w:rsid w:val="005F2946"/>
    <w:rsid w:val="005F2C53"/>
    <w:rsid w:val="005F2D00"/>
    <w:rsid w:val="005F2ED0"/>
    <w:rsid w:val="005F3F24"/>
    <w:rsid w:val="005F4525"/>
    <w:rsid w:val="005F469E"/>
    <w:rsid w:val="005F4762"/>
    <w:rsid w:val="005F4AC4"/>
    <w:rsid w:val="005F4B96"/>
    <w:rsid w:val="005F50B2"/>
    <w:rsid w:val="005F51F7"/>
    <w:rsid w:val="005F51FF"/>
    <w:rsid w:val="005F5CB6"/>
    <w:rsid w:val="005F5E1D"/>
    <w:rsid w:val="005F5FB3"/>
    <w:rsid w:val="005F62F3"/>
    <w:rsid w:val="005F6370"/>
    <w:rsid w:val="005F6669"/>
    <w:rsid w:val="005F69A1"/>
    <w:rsid w:val="005F6CC3"/>
    <w:rsid w:val="005F723F"/>
    <w:rsid w:val="005F776D"/>
    <w:rsid w:val="005F7888"/>
    <w:rsid w:val="005F7C94"/>
    <w:rsid w:val="005F7CD0"/>
    <w:rsid w:val="005F7D72"/>
    <w:rsid w:val="005F7FA0"/>
    <w:rsid w:val="0060038F"/>
    <w:rsid w:val="0060084E"/>
    <w:rsid w:val="006009C7"/>
    <w:rsid w:val="00600C30"/>
    <w:rsid w:val="00600CDD"/>
    <w:rsid w:val="00601ABE"/>
    <w:rsid w:val="00601EE4"/>
    <w:rsid w:val="00602186"/>
    <w:rsid w:val="0060273F"/>
    <w:rsid w:val="006027BD"/>
    <w:rsid w:val="00602971"/>
    <w:rsid w:val="00602A4E"/>
    <w:rsid w:val="0060342D"/>
    <w:rsid w:val="006038CA"/>
    <w:rsid w:val="00603A34"/>
    <w:rsid w:val="00603B32"/>
    <w:rsid w:val="006041F6"/>
    <w:rsid w:val="006042AF"/>
    <w:rsid w:val="006042B5"/>
    <w:rsid w:val="006045BD"/>
    <w:rsid w:val="0060485D"/>
    <w:rsid w:val="00604886"/>
    <w:rsid w:val="0060527E"/>
    <w:rsid w:val="00605447"/>
    <w:rsid w:val="006054B2"/>
    <w:rsid w:val="00605640"/>
    <w:rsid w:val="00605695"/>
    <w:rsid w:val="00605855"/>
    <w:rsid w:val="00605B28"/>
    <w:rsid w:val="0060610A"/>
    <w:rsid w:val="006069E5"/>
    <w:rsid w:val="00606BBF"/>
    <w:rsid w:val="00607129"/>
    <w:rsid w:val="00607303"/>
    <w:rsid w:val="006077C3"/>
    <w:rsid w:val="00607ABF"/>
    <w:rsid w:val="00607CF6"/>
    <w:rsid w:val="00607F10"/>
    <w:rsid w:val="00610938"/>
    <w:rsid w:val="00610998"/>
    <w:rsid w:val="00610A14"/>
    <w:rsid w:val="00610C51"/>
    <w:rsid w:val="00611001"/>
    <w:rsid w:val="00611061"/>
    <w:rsid w:val="00611328"/>
    <w:rsid w:val="00611BC5"/>
    <w:rsid w:val="00612CD7"/>
    <w:rsid w:val="00613295"/>
    <w:rsid w:val="0061361B"/>
    <w:rsid w:val="00613835"/>
    <w:rsid w:val="00613C5A"/>
    <w:rsid w:val="00613E5E"/>
    <w:rsid w:val="00613F2A"/>
    <w:rsid w:val="006147D9"/>
    <w:rsid w:val="00614A24"/>
    <w:rsid w:val="00614DD2"/>
    <w:rsid w:val="00614DEB"/>
    <w:rsid w:val="00615380"/>
    <w:rsid w:val="00615575"/>
    <w:rsid w:val="0061558F"/>
    <w:rsid w:val="00615602"/>
    <w:rsid w:val="00615FD1"/>
    <w:rsid w:val="00616287"/>
    <w:rsid w:val="00616A95"/>
    <w:rsid w:val="00616E88"/>
    <w:rsid w:val="006170B0"/>
    <w:rsid w:val="006171F1"/>
    <w:rsid w:val="0061738A"/>
    <w:rsid w:val="00617537"/>
    <w:rsid w:val="00617722"/>
    <w:rsid w:val="006177B7"/>
    <w:rsid w:val="006179DB"/>
    <w:rsid w:val="00617C53"/>
    <w:rsid w:val="00620656"/>
    <w:rsid w:val="00620AA4"/>
    <w:rsid w:val="00620B48"/>
    <w:rsid w:val="00620FC6"/>
    <w:rsid w:val="006212CF"/>
    <w:rsid w:val="0062142D"/>
    <w:rsid w:val="006215C8"/>
    <w:rsid w:val="006217DE"/>
    <w:rsid w:val="00621ABA"/>
    <w:rsid w:val="00621B3E"/>
    <w:rsid w:val="00621E48"/>
    <w:rsid w:val="006220E5"/>
    <w:rsid w:val="0062249E"/>
    <w:rsid w:val="006225AA"/>
    <w:rsid w:val="00622C09"/>
    <w:rsid w:val="00622E1E"/>
    <w:rsid w:val="00622E3C"/>
    <w:rsid w:val="00623208"/>
    <w:rsid w:val="00623551"/>
    <w:rsid w:val="0062363A"/>
    <w:rsid w:val="00623A4E"/>
    <w:rsid w:val="00623A70"/>
    <w:rsid w:val="00624298"/>
    <w:rsid w:val="006246F1"/>
    <w:rsid w:val="00624F1B"/>
    <w:rsid w:val="00624FD6"/>
    <w:rsid w:val="00625437"/>
    <w:rsid w:val="00625A3A"/>
    <w:rsid w:val="00625BD3"/>
    <w:rsid w:val="00626000"/>
    <w:rsid w:val="00626041"/>
    <w:rsid w:val="006264D6"/>
    <w:rsid w:val="00626993"/>
    <w:rsid w:val="00627158"/>
    <w:rsid w:val="00627406"/>
    <w:rsid w:val="006274E1"/>
    <w:rsid w:val="00627929"/>
    <w:rsid w:val="0062796C"/>
    <w:rsid w:val="00627A07"/>
    <w:rsid w:val="00627CE8"/>
    <w:rsid w:val="006303D8"/>
    <w:rsid w:val="006307CA"/>
    <w:rsid w:val="00630822"/>
    <w:rsid w:val="00630B88"/>
    <w:rsid w:val="00630DFA"/>
    <w:rsid w:val="00630EB9"/>
    <w:rsid w:val="00630F29"/>
    <w:rsid w:val="00631114"/>
    <w:rsid w:val="00631324"/>
    <w:rsid w:val="0063152B"/>
    <w:rsid w:val="006316A6"/>
    <w:rsid w:val="00632099"/>
    <w:rsid w:val="00632167"/>
    <w:rsid w:val="00632436"/>
    <w:rsid w:val="006335A0"/>
    <w:rsid w:val="006336E9"/>
    <w:rsid w:val="00633E60"/>
    <w:rsid w:val="00633F9D"/>
    <w:rsid w:val="0063443E"/>
    <w:rsid w:val="006345EA"/>
    <w:rsid w:val="00634B70"/>
    <w:rsid w:val="00634DBE"/>
    <w:rsid w:val="00634FAB"/>
    <w:rsid w:val="0063502E"/>
    <w:rsid w:val="00635E40"/>
    <w:rsid w:val="00635EE5"/>
    <w:rsid w:val="0063617E"/>
    <w:rsid w:val="00636353"/>
    <w:rsid w:val="00636BB4"/>
    <w:rsid w:val="00636F3E"/>
    <w:rsid w:val="00637526"/>
    <w:rsid w:val="006375FC"/>
    <w:rsid w:val="006402F4"/>
    <w:rsid w:val="006403BB"/>
    <w:rsid w:val="0064056F"/>
    <w:rsid w:val="006408F3"/>
    <w:rsid w:val="00640F1F"/>
    <w:rsid w:val="006413FD"/>
    <w:rsid w:val="00641670"/>
    <w:rsid w:val="00641859"/>
    <w:rsid w:val="006419F8"/>
    <w:rsid w:val="00641E1D"/>
    <w:rsid w:val="006420AB"/>
    <w:rsid w:val="006424BA"/>
    <w:rsid w:val="00642559"/>
    <w:rsid w:val="0064255E"/>
    <w:rsid w:val="006428B1"/>
    <w:rsid w:val="00643296"/>
    <w:rsid w:val="0064346C"/>
    <w:rsid w:val="00643FD7"/>
    <w:rsid w:val="0064400F"/>
    <w:rsid w:val="0064447E"/>
    <w:rsid w:val="00644D3A"/>
    <w:rsid w:val="006450EE"/>
    <w:rsid w:val="0064529B"/>
    <w:rsid w:val="006452F7"/>
    <w:rsid w:val="006453A8"/>
    <w:rsid w:val="00645404"/>
    <w:rsid w:val="00645601"/>
    <w:rsid w:val="00645648"/>
    <w:rsid w:val="00645E30"/>
    <w:rsid w:val="00645F3E"/>
    <w:rsid w:val="00645F69"/>
    <w:rsid w:val="006461BA"/>
    <w:rsid w:val="00646259"/>
    <w:rsid w:val="006462A0"/>
    <w:rsid w:val="006475C7"/>
    <w:rsid w:val="00647621"/>
    <w:rsid w:val="006479E4"/>
    <w:rsid w:val="00647C56"/>
    <w:rsid w:val="00650302"/>
    <w:rsid w:val="0065046D"/>
    <w:rsid w:val="006504C0"/>
    <w:rsid w:val="00650520"/>
    <w:rsid w:val="00650CAC"/>
    <w:rsid w:val="00650F96"/>
    <w:rsid w:val="00651345"/>
    <w:rsid w:val="006515A3"/>
    <w:rsid w:val="00651641"/>
    <w:rsid w:val="00651896"/>
    <w:rsid w:val="006518D4"/>
    <w:rsid w:val="006527C9"/>
    <w:rsid w:val="006529C7"/>
    <w:rsid w:val="00652B25"/>
    <w:rsid w:val="00652D67"/>
    <w:rsid w:val="00652F7A"/>
    <w:rsid w:val="00653278"/>
    <w:rsid w:val="0065341B"/>
    <w:rsid w:val="006535D5"/>
    <w:rsid w:val="006537CF"/>
    <w:rsid w:val="00653842"/>
    <w:rsid w:val="00653C3C"/>
    <w:rsid w:val="00653D84"/>
    <w:rsid w:val="00653FB2"/>
    <w:rsid w:val="0065420B"/>
    <w:rsid w:val="006545E1"/>
    <w:rsid w:val="0065485F"/>
    <w:rsid w:val="00654B94"/>
    <w:rsid w:val="00654D3B"/>
    <w:rsid w:val="00654EDF"/>
    <w:rsid w:val="00654F99"/>
    <w:rsid w:val="00654FED"/>
    <w:rsid w:val="00655058"/>
    <w:rsid w:val="00655711"/>
    <w:rsid w:val="00655FF8"/>
    <w:rsid w:val="006560CF"/>
    <w:rsid w:val="00656124"/>
    <w:rsid w:val="0065638D"/>
    <w:rsid w:val="006567DE"/>
    <w:rsid w:val="00656AC1"/>
    <w:rsid w:val="00656BDB"/>
    <w:rsid w:val="00656C87"/>
    <w:rsid w:val="00656E81"/>
    <w:rsid w:val="006574DC"/>
    <w:rsid w:val="00657866"/>
    <w:rsid w:val="00657BE2"/>
    <w:rsid w:val="00657D6C"/>
    <w:rsid w:val="00660085"/>
    <w:rsid w:val="00660243"/>
    <w:rsid w:val="006603B1"/>
    <w:rsid w:val="00661216"/>
    <w:rsid w:val="00661344"/>
    <w:rsid w:val="00661434"/>
    <w:rsid w:val="006615BE"/>
    <w:rsid w:val="006615F2"/>
    <w:rsid w:val="00661983"/>
    <w:rsid w:val="00661DEE"/>
    <w:rsid w:val="00661E09"/>
    <w:rsid w:val="006620DB"/>
    <w:rsid w:val="006621BC"/>
    <w:rsid w:val="0066341D"/>
    <w:rsid w:val="00663651"/>
    <w:rsid w:val="0066396B"/>
    <w:rsid w:val="00663F55"/>
    <w:rsid w:val="00663FD5"/>
    <w:rsid w:val="0066412A"/>
    <w:rsid w:val="00664A5C"/>
    <w:rsid w:val="00664DA2"/>
    <w:rsid w:val="0066516E"/>
    <w:rsid w:val="006651BC"/>
    <w:rsid w:val="006651EF"/>
    <w:rsid w:val="006652AC"/>
    <w:rsid w:val="0066560B"/>
    <w:rsid w:val="00665A29"/>
    <w:rsid w:val="00665C70"/>
    <w:rsid w:val="00665EBE"/>
    <w:rsid w:val="00666078"/>
    <w:rsid w:val="0066691B"/>
    <w:rsid w:val="00666FA9"/>
    <w:rsid w:val="00667048"/>
    <w:rsid w:val="006677E8"/>
    <w:rsid w:val="00667820"/>
    <w:rsid w:val="00667AB2"/>
    <w:rsid w:val="00667F5F"/>
    <w:rsid w:val="00670269"/>
    <w:rsid w:val="006704FC"/>
    <w:rsid w:val="0067090B"/>
    <w:rsid w:val="00670E50"/>
    <w:rsid w:val="00671064"/>
    <w:rsid w:val="006711AA"/>
    <w:rsid w:val="00671373"/>
    <w:rsid w:val="00671504"/>
    <w:rsid w:val="0067152D"/>
    <w:rsid w:val="0067184B"/>
    <w:rsid w:val="0067189E"/>
    <w:rsid w:val="00671B46"/>
    <w:rsid w:val="0067242C"/>
    <w:rsid w:val="0067247A"/>
    <w:rsid w:val="00673544"/>
    <w:rsid w:val="00673950"/>
    <w:rsid w:val="0067411E"/>
    <w:rsid w:val="006750C9"/>
    <w:rsid w:val="00675773"/>
    <w:rsid w:val="00675E82"/>
    <w:rsid w:val="0067605F"/>
    <w:rsid w:val="00676100"/>
    <w:rsid w:val="006763EA"/>
    <w:rsid w:val="0067652C"/>
    <w:rsid w:val="0067691B"/>
    <w:rsid w:val="0067706C"/>
    <w:rsid w:val="0067707E"/>
    <w:rsid w:val="006770D9"/>
    <w:rsid w:val="006773C3"/>
    <w:rsid w:val="0067779E"/>
    <w:rsid w:val="00677A50"/>
    <w:rsid w:val="006800EE"/>
    <w:rsid w:val="00680416"/>
    <w:rsid w:val="006804EF"/>
    <w:rsid w:val="00680BD9"/>
    <w:rsid w:val="00680EBE"/>
    <w:rsid w:val="0068138C"/>
    <w:rsid w:val="0068138D"/>
    <w:rsid w:val="00682289"/>
    <w:rsid w:val="006827A0"/>
    <w:rsid w:val="00684253"/>
    <w:rsid w:val="006843C9"/>
    <w:rsid w:val="0068475A"/>
    <w:rsid w:val="00685574"/>
    <w:rsid w:val="0068573B"/>
    <w:rsid w:val="006857F5"/>
    <w:rsid w:val="00685C0A"/>
    <w:rsid w:val="00686397"/>
    <w:rsid w:val="006863F8"/>
    <w:rsid w:val="00686806"/>
    <w:rsid w:val="006872D6"/>
    <w:rsid w:val="00687680"/>
    <w:rsid w:val="00687723"/>
    <w:rsid w:val="0068775B"/>
    <w:rsid w:val="00687AB1"/>
    <w:rsid w:val="00687EF4"/>
    <w:rsid w:val="0069000D"/>
    <w:rsid w:val="00690588"/>
    <w:rsid w:val="00690626"/>
    <w:rsid w:val="006919A7"/>
    <w:rsid w:val="00692150"/>
    <w:rsid w:val="00692390"/>
    <w:rsid w:val="006928CF"/>
    <w:rsid w:val="006929D6"/>
    <w:rsid w:val="00692DC9"/>
    <w:rsid w:val="00692DEB"/>
    <w:rsid w:val="00692E32"/>
    <w:rsid w:val="00692E4A"/>
    <w:rsid w:val="00692F45"/>
    <w:rsid w:val="00693793"/>
    <w:rsid w:val="00693C1F"/>
    <w:rsid w:val="00693C62"/>
    <w:rsid w:val="006940CD"/>
    <w:rsid w:val="00694516"/>
    <w:rsid w:val="00694691"/>
    <w:rsid w:val="006946D7"/>
    <w:rsid w:val="006947E9"/>
    <w:rsid w:val="0069480C"/>
    <w:rsid w:val="00694D07"/>
    <w:rsid w:val="00694E5C"/>
    <w:rsid w:val="006953AE"/>
    <w:rsid w:val="00695480"/>
    <w:rsid w:val="006954BB"/>
    <w:rsid w:val="00695623"/>
    <w:rsid w:val="006959A2"/>
    <w:rsid w:val="00695B64"/>
    <w:rsid w:val="00695C90"/>
    <w:rsid w:val="00695E83"/>
    <w:rsid w:val="00696121"/>
    <w:rsid w:val="006961B0"/>
    <w:rsid w:val="006962C9"/>
    <w:rsid w:val="006964D6"/>
    <w:rsid w:val="00696EF9"/>
    <w:rsid w:val="00696FB4"/>
    <w:rsid w:val="00696FCB"/>
    <w:rsid w:val="0069723B"/>
    <w:rsid w:val="006978CF"/>
    <w:rsid w:val="006979EF"/>
    <w:rsid w:val="006A0239"/>
    <w:rsid w:val="006A057F"/>
    <w:rsid w:val="006A05DD"/>
    <w:rsid w:val="006A0963"/>
    <w:rsid w:val="006A0B82"/>
    <w:rsid w:val="006A0FCC"/>
    <w:rsid w:val="006A1054"/>
    <w:rsid w:val="006A148F"/>
    <w:rsid w:val="006A15AC"/>
    <w:rsid w:val="006A16E9"/>
    <w:rsid w:val="006A1868"/>
    <w:rsid w:val="006A2A69"/>
    <w:rsid w:val="006A33EB"/>
    <w:rsid w:val="006A4738"/>
    <w:rsid w:val="006A4E4E"/>
    <w:rsid w:val="006A4ED2"/>
    <w:rsid w:val="006A53D3"/>
    <w:rsid w:val="006A5941"/>
    <w:rsid w:val="006A5C1F"/>
    <w:rsid w:val="006A62BE"/>
    <w:rsid w:val="006A63A9"/>
    <w:rsid w:val="006A63B6"/>
    <w:rsid w:val="006A6911"/>
    <w:rsid w:val="006A6E57"/>
    <w:rsid w:val="006A7126"/>
    <w:rsid w:val="006A7A90"/>
    <w:rsid w:val="006A7E24"/>
    <w:rsid w:val="006B077F"/>
    <w:rsid w:val="006B091C"/>
    <w:rsid w:val="006B0BC3"/>
    <w:rsid w:val="006B0E03"/>
    <w:rsid w:val="006B0E82"/>
    <w:rsid w:val="006B10A4"/>
    <w:rsid w:val="006B1246"/>
    <w:rsid w:val="006B1579"/>
    <w:rsid w:val="006B1DA3"/>
    <w:rsid w:val="006B1E7F"/>
    <w:rsid w:val="006B2550"/>
    <w:rsid w:val="006B25B4"/>
    <w:rsid w:val="006B29D5"/>
    <w:rsid w:val="006B2C27"/>
    <w:rsid w:val="006B2EDC"/>
    <w:rsid w:val="006B2F15"/>
    <w:rsid w:val="006B2F6B"/>
    <w:rsid w:val="006B3056"/>
    <w:rsid w:val="006B318D"/>
    <w:rsid w:val="006B3708"/>
    <w:rsid w:val="006B3A09"/>
    <w:rsid w:val="006B41CD"/>
    <w:rsid w:val="006B453D"/>
    <w:rsid w:val="006B47AA"/>
    <w:rsid w:val="006B47B8"/>
    <w:rsid w:val="006B48C0"/>
    <w:rsid w:val="006B49E9"/>
    <w:rsid w:val="006B4D6C"/>
    <w:rsid w:val="006B5240"/>
    <w:rsid w:val="006B54D4"/>
    <w:rsid w:val="006B58E4"/>
    <w:rsid w:val="006B639F"/>
    <w:rsid w:val="006B63C0"/>
    <w:rsid w:val="006B64DC"/>
    <w:rsid w:val="006B65E9"/>
    <w:rsid w:val="006B6724"/>
    <w:rsid w:val="006B6874"/>
    <w:rsid w:val="006B7116"/>
    <w:rsid w:val="006C01E1"/>
    <w:rsid w:val="006C0449"/>
    <w:rsid w:val="006C0727"/>
    <w:rsid w:val="006C0B96"/>
    <w:rsid w:val="006C164C"/>
    <w:rsid w:val="006C17D3"/>
    <w:rsid w:val="006C1A86"/>
    <w:rsid w:val="006C1CB2"/>
    <w:rsid w:val="006C200A"/>
    <w:rsid w:val="006C267B"/>
    <w:rsid w:val="006C27E8"/>
    <w:rsid w:val="006C28A0"/>
    <w:rsid w:val="006C2FE4"/>
    <w:rsid w:val="006C31ED"/>
    <w:rsid w:val="006C332D"/>
    <w:rsid w:val="006C370B"/>
    <w:rsid w:val="006C3E67"/>
    <w:rsid w:val="006C463C"/>
    <w:rsid w:val="006C471B"/>
    <w:rsid w:val="006C4737"/>
    <w:rsid w:val="006C544C"/>
    <w:rsid w:val="006C5734"/>
    <w:rsid w:val="006C584C"/>
    <w:rsid w:val="006C616E"/>
    <w:rsid w:val="006C6175"/>
    <w:rsid w:val="006C64B7"/>
    <w:rsid w:val="006C65C0"/>
    <w:rsid w:val="006C6620"/>
    <w:rsid w:val="006C66BB"/>
    <w:rsid w:val="006C6769"/>
    <w:rsid w:val="006C6BCC"/>
    <w:rsid w:val="006C6F3F"/>
    <w:rsid w:val="006C7E61"/>
    <w:rsid w:val="006C7E89"/>
    <w:rsid w:val="006C7E93"/>
    <w:rsid w:val="006D0077"/>
    <w:rsid w:val="006D046B"/>
    <w:rsid w:val="006D0507"/>
    <w:rsid w:val="006D05BC"/>
    <w:rsid w:val="006D0733"/>
    <w:rsid w:val="006D1162"/>
    <w:rsid w:val="006D12B5"/>
    <w:rsid w:val="006D1521"/>
    <w:rsid w:val="006D185B"/>
    <w:rsid w:val="006D2801"/>
    <w:rsid w:val="006D2846"/>
    <w:rsid w:val="006D292E"/>
    <w:rsid w:val="006D2A66"/>
    <w:rsid w:val="006D2FEA"/>
    <w:rsid w:val="006D3016"/>
    <w:rsid w:val="006D3189"/>
    <w:rsid w:val="006D36F8"/>
    <w:rsid w:val="006D3723"/>
    <w:rsid w:val="006D3BCB"/>
    <w:rsid w:val="006D3C1E"/>
    <w:rsid w:val="006D3FD5"/>
    <w:rsid w:val="006D41F0"/>
    <w:rsid w:val="006D426A"/>
    <w:rsid w:val="006D4450"/>
    <w:rsid w:val="006D4E57"/>
    <w:rsid w:val="006D4F0F"/>
    <w:rsid w:val="006D5114"/>
    <w:rsid w:val="006D51EE"/>
    <w:rsid w:val="006D55FB"/>
    <w:rsid w:val="006D567D"/>
    <w:rsid w:val="006D5761"/>
    <w:rsid w:val="006D6160"/>
    <w:rsid w:val="006D634D"/>
    <w:rsid w:val="006D643A"/>
    <w:rsid w:val="006D701E"/>
    <w:rsid w:val="006D7F29"/>
    <w:rsid w:val="006E01DA"/>
    <w:rsid w:val="006E036A"/>
    <w:rsid w:val="006E06DF"/>
    <w:rsid w:val="006E1156"/>
    <w:rsid w:val="006E1217"/>
    <w:rsid w:val="006E1289"/>
    <w:rsid w:val="006E128B"/>
    <w:rsid w:val="006E1291"/>
    <w:rsid w:val="006E13A1"/>
    <w:rsid w:val="006E1BC8"/>
    <w:rsid w:val="006E1C07"/>
    <w:rsid w:val="006E1CB9"/>
    <w:rsid w:val="006E1E4D"/>
    <w:rsid w:val="006E285C"/>
    <w:rsid w:val="006E2DA6"/>
    <w:rsid w:val="006E3189"/>
    <w:rsid w:val="006E323D"/>
    <w:rsid w:val="006E3446"/>
    <w:rsid w:val="006E37A3"/>
    <w:rsid w:val="006E3A1B"/>
    <w:rsid w:val="006E3B20"/>
    <w:rsid w:val="006E3CA8"/>
    <w:rsid w:val="006E3FAF"/>
    <w:rsid w:val="006E4A99"/>
    <w:rsid w:val="006E5407"/>
    <w:rsid w:val="006E5655"/>
    <w:rsid w:val="006E5B0B"/>
    <w:rsid w:val="006E5DC6"/>
    <w:rsid w:val="006E665C"/>
    <w:rsid w:val="006E6697"/>
    <w:rsid w:val="006E68B3"/>
    <w:rsid w:val="006E6D13"/>
    <w:rsid w:val="006E760A"/>
    <w:rsid w:val="006F0428"/>
    <w:rsid w:val="006F08F8"/>
    <w:rsid w:val="006F100B"/>
    <w:rsid w:val="006F107E"/>
    <w:rsid w:val="006F1081"/>
    <w:rsid w:val="006F1333"/>
    <w:rsid w:val="006F18E6"/>
    <w:rsid w:val="006F2614"/>
    <w:rsid w:val="006F27D3"/>
    <w:rsid w:val="006F2925"/>
    <w:rsid w:val="006F2B5D"/>
    <w:rsid w:val="006F2BBD"/>
    <w:rsid w:val="006F2EE8"/>
    <w:rsid w:val="006F30E0"/>
    <w:rsid w:val="006F3372"/>
    <w:rsid w:val="006F38B9"/>
    <w:rsid w:val="006F3929"/>
    <w:rsid w:val="006F3B92"/>
    <w:rsid w:val="006F439D"/>
    <w:rsid w:val="006F43DA"/>
    <w:rsid w:val="006F5073"/>
    <w:rsid w:val="006F5206"/>
    <w:rsid w:val="006F5244"/>
    <w:rsid w:val="006F57C2"/>
    <w:rsid w:val="006F58F4"/>
    <w:rsid w:val="006F5FF7"/>
    <w:rsid w:val="006F616E"/>
    <w:rsid w:val="006F6502"/>
    <w:rsid w:val="006F654D"/>
    <w:rsid w:val="006F6A52"/>
    <w:rsid w:val="006F74FF"/>
    <w:rsid w:val="006F7A5C"/>
    <w:rsid w:val="00700BF1"/>
    <w:rsid w:val="00700C40"/>
    <w:rsid w:val="007010A0"/>
    <w:rsid w:val="007017F7"/>
    <w:rsid w:val="00701828"/>
    <w:rsid w:val="007018A9"/>
    <w:rsid w:val="00701B8A"/>
    <w:rsid w:val="00701D50"/>
    <w:rsid w:val="007022E3"/>
    <w:rsid w:val="00702AC4"/>
    <w:rsid w:val="00702B95"/>
    <w:rsid w:val="00702DE1"/>
    <w:rsid w:val="00702E77"/>
    <w:rsid w:val="007030DE"/>
    <w:rsid w:val="00703703"/>
    <w:rsid w:val="00703AA6"/>
    <w:rsid w:val="00703C1A"/>
    <w:rsid w:val="00703E73"/>
    <w:rsid w:val="00703F8E"/>
    <w:rsid w:val="00704256"/>
    <w:rsid w:val="00704284"/>
    <w:rsid w:val="0070436D"/>
    <w:rsid w:val="00704397"/>
    <w:rsid w:val="007045D8"/>
    <w:rsid w:val="0070535C"/>
    <w:rsid w:val="00705591"/>
    <w:rsid w:val="00705E25"/>
    <w:rsid w:val="00705EC6"/>
    <w:rsid w:val="007067AD"/>
    <w:rsid w:val="007067B8"/>
    <w:rsid w:val="0070682F"/>
    <w:rsid w:val="007068C2"/>
    <w:rsid w:val="00707DAB"/>
    <w:rsid w:val="00710245"/>
    <w:rsid w:val="0071043A"/>
    <w:rsid w:val="00710582"/>
    <w:rsid w:val="007105BD"/>
    <w:rsid w:val="00710812"/>
    <w:rsid w:val="007108DD"/>
    <w:rsid w:val="00710FB8"/>
    <w:rsid w:val="00710FDB"/>
    <w:rsid w:val="00711186"/>
    <w:rsid w:val="007116E7"/>
    <w:rsid w:val="00711773"/>
    <w:rsid w:val="0071177B"/>
    <w:rsid w:val="007117F0"/>
    <w:rsid w:val="0071186F"/>
    <w:rsid w:val="00711E8B"/>
    <w:rsid w:val="00711F15"/>
    <w:rsid w:val="00711F27"/>
    <w:rsid w:val="00712541"/>
    <w:rsid w:val="007132E8"/>
    <w:rsid w:val="0071337A"/>
    <w:rsid w:val="0071359F"/>
    <w:rsid w:val="0071371F"/>
    <w:rsid w:val="007144E4"/>
    <w:rsid w:val="00714A0C"/>
    <w:rsid w:val="00714AFE"/>
    <w:rsid w:val="00714BC2"/>
    <w:rsid w:val="00714BEE"/>
    <w:rsid w:val="00714D4F"/>
    <w:rsid w:val="00714D99"/>
    <w:rsid w:val="007156EF"/>
    <w:rsid w:val="00715978"/>
    <w:rsid w:val="007159E1"/>
    <w:rsid w:val="00715CB5"/>
    <w:rsid w:val="00716073"/>
    <w:rsid w:val="007160C5"/>
    <w:rsid w:val="00716270"/>
    <w:rsid w:val="007162AB"/>
    <w:rsid w:val="00716987"/>
    <w:rsid w:val="007169C3"/>
    <w:rsid w:val="007169FA"/>
    <w:rsid w:val="00716F51"/>
    <w:rsid w:val="00717066"/>
    <w:rsid w:val="0072007A"/>
    <w:rsid w:val="007201FB"/>
    <w:rsid w:val="00720C74"/>
    <w:rsid w:val="007210AD"/>
    <w:rsid w:val="007211B5"/>
    <w:rsid w:val="007212B5"/>
    <w:rsid w:val="0072150B"/>
    <w:rsid w:val="007216A2"/>
    <w:rsid w:val="00721945"/>
    <w:rsid w:val="0072199A"/>
    <w:rsid w:val="007219AD"/>
    <w:rsid w:val="00721BFD"/>
    <w:rsid w:val="00721CCC"/>
    <w:rsid w:val="00721EB6"/>
    <w:rsid w:val="00721F1B"/>
    <w:rsid w:val="00721F1C"/>
    <w:rsid w:val="007220F6"/>
    <w:rsid w:val="00722258"/>
    <w:rsid w:val="007229F8"/>
    <w:rsid w:val="0072361C"/>
    <w:rsid w:val="007236F7"/>
    <w:rsid w:val="007239D7"/>
    <w:rsid w:val="00723AFE"/>
    <w:rsid w:val="00723D6B"/>
    <w:rsid w:val="00724669"/>
    <w:rsid w:val="00724B4D"/>
    <w:rsid w:val="007263A8"/>
    <w:rsid w:val="007265B3"/>
    <w:rsid w:val="007266B8"/>
    <w:rsid w:val="007272BA"/>
    <w:rsid w:val="00727602"/>
    <w:rsid w:val="0072769D"/>
    <w:rsid w:val="00727D62"/>
    <w:rsid w:val="00727E6D"/>
    <w:rsid w:val="00727EAC"/>
    <w:rsid w:val="00730089"/>
    <w:rsid w:val="0073041E"/>
    <w:rsid w:val="0073076B"/>
    <w:rsid w:val="007307C7"/>
    <w:rsid w:val="0073096F"/>
    <w:rsid w:val="00730A30"/>
    <w:rsid w:val="0073106E"/>
    <w:rsid w:val="00731575"/>
    <w:rsid w:val="007321C6"/>
    <w:rsid w:val="00732FF4"/>
    <w:rsid w:val="00733627"/>
    <w:rsid w:val="007338DF"/>
    <w:rsid w:val="00733B28"/>
    <w:rsid w:val="00733BA2"/>
    <w:rsid w:val="007341B1"/>
    <w:rsid w:val="00734264"/>
    <w:rsid w:val="0073496D"/>
    <w:rsid w:val="00734A1C"/>
    <w:rsid w:val="00734E43"/>
    <w:rsid w:val="00734E92"/>
    <w:rsid w:val="007350B8"/>
    <w:rsid w:val="007352D0"/>
    <w:rsid w:val="0073558B"/>
    <w:rsid w:val="00735676"/>
    <w:rsid w:val="00735773"/>
    <w:rsid w:val="00735A0E"/>
    <w:rsid w:val="00735D27"/>
    <w:rsid w:val="00735ED0"/>
    <w:rsid w:val="0073605F"/>
    <w:rsid w:val="00736136"/>
    <w:rsid w:val="00736678"/>
    <w:rsid w:val="00736C71"/>
    <w:rsid w:val="00736D15"/>
    <w:rsid w:val="007370DC"/>
    <w:rsid w:val="007377EB"/>
    <w:rsid w:val="007400B4"/>
    <w:rsid w:val="00740191"/>
    <w:rsid w:val="00740705"/>
    <w:rsid w:val="007407A3"/>
    <w:rsid w:val="007408F2"/>
    <w:rsid w:val="00741440"/>
    <w:rsid w:val="0074176E"/>
    <w:rsid w:val="007426BD"/>
    <w:rsid w:val="007427ED"/>
    <w:rsid w:val="00742907"/>
    <w:rsid w:val="00743099"/>
    <w:rsid w:val="007431DB"/>
    <w:rsid w:val="00743429"/>
    <w:rsid w:val="00743581"/>
    <w:rsid w:val="007436DA"/>
    <w:rsid w:val="007437C0"/>
    <w:rsid w:val="007437D6"/>
    <w:rsid w:val="00743DE2"/>
    <w:rsid w:val="00744551"/>
    <w:rsid w:val="0074462C"/>
    <w:rsid w:val="00744670"/>
    <w:rsid w:val="007454C3"/>
    <w:rsid w:val="0074571F"/>
    <w:rsid w:val="00745B05"/>
    <w:rsid w:val="00745D6F"/>
    <w:rsid w:val="0074638B"/>
    <w:rsid w:val="00746392"/>
    <w:rsid w:val="00746460"/>
    <w:rsid w:val="007464AB"/>
    <w:rsid w:val="0074665B"/>
    <w:rsid w:val="00746C00"/>
    <w:rsid w:val="00746FA6"/>
    <w:rsid w:val="0074737C"/>
    <w:rsid w:val="007473F6"/>
    <w:rsid w:val="00747D10"/>
    <w:rsid w:val="00747F04"/>
    <w:rsid w:val="00750106"/>
    <w:rsid w:val="007502D2"/>
    <w:rsid w:val="00750489"/>
    <w:rsid w:val="0075095E"/>
    <w:rsid w:val="00751125"/>
    <w:rsid w:val="00752687"/>
    <w:rsid w:val="00752A43"/>
    <w:rsid w:val="00752D71"/>
    <w:rsid w:val="00752F17"/>
    <w:rsid w:val="00753425"/>
    <w:rsid w:val="00753A27"/>
    <w:rsid w:val="00753C82"/>
    <w:rsid w:val="00753D92"/>
    <w:rsid w:val="0075406F"/>
    <w:rsid w:val="007543F4"/>
    <w:rsid w:val="00754B54"/>
    <w:rsid w:val="00754D14"/>
    <w:rsid w:val="007550B2"/>
    <w:rsid w:val="00755136"/>
    <w:rsid w:val="00755191"/>
    <w:rsid w:val="00755316"/>
    <w:rsid w:val="00755373"/>
    <w:rsid w:val="007553D8"/>
    <w:rsid w:val="007554A6"/>
    <w:rsid w:val="00755CAE"/>
    <w:rsid w:val="007560AE"/>
    <w:rsid w:val="007560CE"/>
    <w:rsid w:val="00756213"/>
    <w:rsid w:val="00756C35"/>
    <w:rsid w:val="00756EF8"/>
    <w:rsid w:val="00756F31"/>
    <w:rsid w:val="0075712C"/>
    <w:rsid w:val="007575FF"/>
    <w:rsid w:val="0075785A"/>
    <w:rsid w:val="007578C6"/>
    <w:rsid w:val="00757A2C"/>
    <w:rsid w:val="00760261"/>
    <w:rsid w:val="00760A06"/>
    <w:rsid w:val="00761355"/>
    <w:rsid w:val="00761608"/>
    <w:rsid w:val="0076164A"/>
    <w:rsid w:val="00761875"/>
    <w:rsid w:val="007618AC"/>
    <w:rsid w:val="007619E2"/>
    <w:rsid w:val="00761A28"/>
    <w:rsid w:val="00761DCA"/>
    <w:rsid w:val="0076206A"/>
    <w:rsid w:val="007620C1"/>
    <w:rsid w:val="007621BA"/>
    <w:rsid w:val="007621D9"/>
    <w:rsid w:val="007622C4"/>
    <w:rsid w:val="0076231C"/>
    <w:rsid w:val="007623CD"/>
    <w:rsid w:val="0076246E"/>
    <w:rsid w:val="00762835"/>
    <w:rsid w:val="007628AB"/>
    <w:rsid w:val="00762A6C"/>
    <w:rsid w:val="00762EB8"/>
    <w:rsid w:val="00763086"/>
    <w:rsid w:val="00763821"/>
    <w:rsid w:val="00763E56"/>
    <w:rsid w:val="007642B4"/>
    <w:rsid w:val="007646FF"/>
    <w:rsid w:val="007659B8"/>
    <w:rsid w:val="00765A49"/>
    <w:rsid w:val="00765AD2"/>
    <w:rsid w:val="00765AE0"/>
    <w:rsid w:val="00765BCB"/>
    <w:rsid w:val="00765CBE"/>
    <w:rsid w:val="00766747"/>
    <w:rsid w:val="00766EAB"/>
    <w:rsid w:val="0076716C"/>
    <w:rsid w:val="00767271"/>
    <w:rsid w:val="00767438"/>
    <w:rsid w:val="00767654"/>
    <w:rsid w:val="00767A49"/>
    <w:rsid w:val="00770158"/>
    <w:rsid w:val="0077050C"/>
    <w:rsid w:val="00770677"/>
    <w:rsid w:val="00770BAA"/>
    <w:rsid w:val="00770E99"/>
    <w:rsid w:val="00770FCF"/>
    <w:rsid w:val="007713E2"/>
    <w:rsid w:val="00771C4D"/>
    <w:rsid w:val="00771F6E"/>
    <w:rsid w:val="00772662"/>
    <w:rsid w:val="00772712"/>
    <w:rsid w:val="00772C0A"/>
    <w:rsid w:val="00772C36"/>
    <w:rsid w:val="00772E4E"/>
    <w:rsid w:val="00773202"/>
    <w:rsid w:val="0077321E"/>
    <w:rsid w:val="00773309"/>
    <w:rsid w:val="00773851"/>
    <w:rsid w:val="00773DC3"/>
    <w:rsid w:val="007741A7"/>
    <w:rsid w:val="00774962"/>
    <w:rsid w:val="007751C8"/>
    <w:rsid w:val="007756A1"/>
    <w:rsid w:val="007758C8"/>
    <w:rsid w:val="00775959"/>
    <w:rsid w:val="00775D8A"/>
    <w:rsid w:val="00776095"/>
    <w:rsid w:val="007763BD"/>
    <w:rsid w:val="007763FE"/>
    <w:rsid w:val="00776834"/>
    <w:rsid w:val="00776CA5"/>
    <w:rsid w:val="00776EA9"/>
    <w:rsid w:val="007771F8"/>
    <w:rsid w:val="007777FF"/>
    <w:rsid w:val="0077790C"/>
    <w:rsid w:val="00780E0B"/>
    <w:rsid w:val="00780FC5"/>
    <w:rsid w:val="007828E8"/>
    <w:rsid w:val="00782A5E"/>
    <w:rsid w:val="007833B8"/>
    <w:rsid w:val="00783616"/>
    <w:rsid w:val="00783B93"/>
    <w:rsid w:val="00783F25"/>
    <w:rsid w:val="00783F35"/>
    <w:rsid w:val="00784048"/>
    <w:rsid w:val="007848B1"/>
    <w:rsid w:val="00784C00"/>
    <w:rsid w:val="00784DE1"/>
    <w:rsid w:val="00784EAF"/>
    <w:rsid w:val="007851FE"/>
    <w:rsid w:val="00785387"/>
    <w:rsid w:val="00785A47"/>
    <w:rsid w:val="00786181"/>
    <w:rsid w:val="007865D5"/>
    <w:rsid w:val="00787208"/>
    <w:rsid w:val="0078764E"/>
    <w:rsid w:val="007876D4"/>
    <w:rsid w:val="00787A17"/>
    <w:rsid w:val="00787A5F"/>
    <w:rsid w:val="00790038"/>
    <w:rsid w:val="00790243"/>
    <w:rsid w:val="007902B0"/>
    <w:rsid w:val="00790430"/>
    <w:rsid w:val="00790757"/>
    <w:rsid w:val="007907B9"/>
    <w:rsid w:val="00790A9D"/>
    <w:rsid w:val="00790BC5"/>
    <w:rsid w:val="007912C8"/>
    <w:rsid w:val="0079135E"/>
    <w:rsid w:val="00791811"/>
    <w:rsid w:val="0079191A"/>
    <w:rsid w:val="007929AC"/>
    <w:rsid w:val="007933FE"/>
    <w:rsid w:val="00793722"/>
    <w:rsid w:val="00793907"/>
    <w:rsid w:val="00793926"/>
    <w:rsid w:val="007939A3"/>
    <w:rsid w:val="007939F1"/>
    <w:rsid w:val="00794238"/>
    <w:rsid w:val="0079426F"/>
    <w:rsid w:val="0079429C"/>
    <w:rsid w:val="00794D46"/>
    <w:rsid w:val="00794E85"/>
    <w:rsid w:val="00794F76"/>
    <w:rsid w:val="007951C4"/>
    <w:rsid w:val="00795A8D"/>
    <w:rsid w:val="00795F63"/>
    <w:rsid w:val="007962A0"/>
    <w:rsid w:val="007962DE"/>
    <w:rsid w:val="007964C8"/>
    <w:rsid w:val="00796547"/>
    <w:rsid w:val="00796566"/>
    <w:rsid w:val="007969E2"/>
    <w:rsid w:val="007970C1"/>
    <w:rsid w:val="00797295"/>
    <w:rsid w:val="0079782E"/>
    <w:rsid w:val="007A0ABF"/>
    <w:rsid w:val="007A0BE7"/>
    <w:rsid w:val="007A0FF1"/>
    <w:rsid w:val="007A13EA"/>
    <w:rsid w:val="007A14EE"/>
    <w:rsid w:val="007A17E3"/>
    <w:rsid w:val="007A1C3F"/>
    <w:rsid w:val="007A1C9E"/>
    <w:rsid w:val="007A1E5C"/>
    <w:rsid w:val="007A1E63"/>
    <w:rsid w:val="007A248B"/>
    <w:rsid w:val="007A25EC"/>
    <w:rsid w:val="007A27EB"/>
    <w:rsid w:val="007A287A"/>
    <w:rsid w:val="007A28A2"/>
    <w:rsid w:val="007A2B36"/>
    <w:rsid w:val="007A2BFE"/>
    <w:rsid w:val="007A2CF6"/>
    <w:rsid w:val="007A3382"/>
    <w:rsid w:val="007A392E"/>
    <w:rsid w:val="007A3A32"/>
    <w:rsid w:val="007A3CA7"/>
    <w:rsid w:val="007A3CFB"/>
    <w:rsid w:val="007A48EA"/>
    <w:rsid w:val="007A4D9B"/>
    <w:rsid w:val="007A4F06"/>
    <w:rsid w:val="007A5638"/>
    <w:rsid w:val="007A59CE"/>
    <w:rsid w:val="007A6569"/>
    <w:rsid w:val="007A6E48"/>
    <w:rsid w:val="007A7055"/>
    <w:rsid w:val="007A7166"/>
    <w:rsid w:val="007A752C"/>
    <w:rsid w:val="007A7940"/>
    <w:rsid w:val="007A7C0B"/>
    <w:rsid w:val="007B0469"/>
    <w:rsid w:val="007B0A5D"/>
    <w:rsid w:val="007B10B9"/>
    <w:rsid w:val="007B1828"/>
    <w:rsid w:val="007B18E6"/>
    <w:rsid w:val="007B1921"/>
    <w:rsid w:val="007B1D80"/>
    <w:rsid w:val="007B1DD7"/>
    <w:rsid w:val="007B220D"/>
    <w:rsid w:val="007B2427"/>
    <w:rsid w:val="007B27F5"/>
    <w:rsid w:val="007B2B55"/>
    <w:rsid w:val="007B2F17"/>
    <w:rsid w:val="007B33DE"/>
    <w:rsid w:val="007B34A1"/>
    <w:rsid w:val="007B3878"/>
    <w:rsid w:val="007B3CB4"/>
    <w:rsid w:val="007B3CF6"/>
    <w:rsid w:val="007B41CB"/>
    <w:rsid w:val="007B4557"/>
    <w:rsid w:val="007B45E9"/>
    <w:rsid w:val="007B4B74"/>
    <w:rsid w:val="007B4B91"/>
    <w:rsid w:val="007B57D3"/>
    <w:rsid w:val="007B5A9E"/>
    <w:rsid w:val="007B5C1A"/>
    <w:rsid w:val="007B5E20"/>
    <w:rsid w:val="007B62A3"/>
    <w:rsid w:val="007B63A9"/>
    <w:rsid w:val="007B67F6"/>
    <w:rsid w:val="007B6C26"/>
    <w:rsid w:val="007B6F41"/>
    <w:rsid w:val="007B7616"/>
    <w:rsid w:val="007B7CDC"/>
    <w:rsid w:val="007B7E77"/>
    <w:rsid w:val="007C009D"/>
    <w:rsid w:val="007C022E"/>
    <w:rsid w:val="007C0A70"/>
    <w:rsid w:val="007C0D3D"/>
    <w:rsid w:val="007C1505"/>
    <w:rsid w:val="007C1AE7"/>
    <w:rsid w:val="007C209B"/>
    <w:rsid w:val="007C30D7"/>
    <w:rsid w:val="007C31A8"/>
    <w:rsid w:val="007C33F1"/>
    <w:rsid w:val="007C372F"/>
    <w:rsid w:val="007C3B52"/>
    <w:rsid w:val="007C3CC1"/>
    <w:rsid w:val="007C413A"/>
    <w:rsid w:val="007C421F"/>
    <w:rsid w:val="007C4715"/>
    <w:rsid w:val="007C4B5B"/>
    <w:rsid w:val="007C4CA6"/>
    <w:rsid w:val="007C4F34"/>
    <w:rsid w:val="007C5405"/>
    <w:rsid w:val="007C541B"/>
    <w:rsid w:val="007C5640"/>
    <w:rsid w:val="007C5947"/>
    <w:rsid w:val="007C5DE5"/>
    <w:rsid w:val="007C62C8"/>
    <w:rsid w:val="007C6324"/>
    <w:rsid w:val="007C6B34"/>
    <w:rsid w:val="007C6E79"/>
    <w:rsid w:val="007C6F5B"/>
    <w:rsid w:val="007C741E"/>
    <w:rsid w:val="007C76C2"/>
    <w:rsid w:val="007C76CE"/>
    <w:rsid w:val="007C7806"/>
    <w:rsid w:val="007C7B27"/>
    <w:rsid w:val="007C7C88"/>
    <w:rsid w:val="007C7DA0"/>
    <w:rsid w:val="007D01B6"/>
    <w:rsid w:val="007D0AD7"/>
    <w:rsid w:val="007D0D0A"/>
    <w:rsid w:val="007D116B"/>
    <w:rsid w:val="007D131A"/>
    <w:rsid w:val="007D15DD"/>
    <w:rsid w:val="007D1A8B"/>
    <w:rsid w:val="007D1B5A"/>
    <w:rsid w:val="007D2498"/>
    <w:rsid w:val="007D2844"/>
    <w:rsid w:val="007D2ABC"/>
    <w:rsid w:val="007D2D1D"/>
    <w:rsid w:val="007D2D9D"/>
    <w:rsid w:val="007D2F84"/>
    <w:rsid w:val="007D30D2"/>
    <w:rsid w:val="007D33B1"/>
    <w:rsid w:val="007D356D"/>
    <w:rsid w:val="007D368B"/>
    <w:rsid w:val="007D47BE"/>
    <w:rsid w:val="007D487E"/>
    <w:rsid w:val="007D4DCF"/>
    <w:rsid w:val="007D53EE"/>
    <w:rsid w:val="007D5488"/>
    <w:rsid w:val="007D6297"/>
    <w:rsid w:val="007D6780"/>
    <w:rsid w:val="007D6DF8"/>
    <w:rsid w:val="007D70AE"/>
    <w:rsid w:val="007D7404"/>
    <w:rsid w:val="007D7583"/>
    <w:rsid w:val="007D77C4"/>
    <w:rsid w:val="007D7868"/>
    <w:rsid w:val="007D7F7D"/>
    <w:rsid w:val="007E0035"/>
    <w:rsid w:val="007E070C"/>
    <w:rsid w:val="007E0BBB"/>
    <w:rsid w:val="007E0C34"/>
    <w:rsid w:val="007E0F72"/>
    <w:rsid w:val="007E1171"/>
    <w:rsid w:val="007E1628"/>
    <w:rsid w:val="007E197C"/>
    <w:rsid w:val="007E1D37"/>
    <w:rsid w:val="007E251C"/>
    <w:rsid w:val="007E26C4"/>
    <w:rsid w:val="007E2862"/>
    <w:rsid w:val="007E3462"/>
    <w:rsid w:val="007E364E"/>
    <w:rsid w:val="007E386A"/>
    <w:rsid w:val="007E389B"/>
    <w:rsid w:val="007E4144"/>
    <w:rsid w:val="007E45FF"/>
    <w:rsid w:val="007E47AA"/>
    <w:rsid w:val="007E4808"/>
    <w:rsid w:val="007E4A84"/>
    <w:rsid w:val="007E4A91"/>
    <w:rsid w:val="007E4C07"/>
    <w:rsid w:val="007E507A"/>
    <w:rsid w:val="007E549B"/>
    <w:rsid w:val="007E5643"/>
    <w:rsid w:val="007E5A35"/>
    <w:rsid w:val="007E5A47"/>
    <w:rsid w:val="007E5B7B"/>
    <w:rsid w:val="007E6A83"/>
    <w:rsid w:val="007E6D2F"/>
    <w:rsid w:val="007E70A6"/>
    <w:rsid w:val="007E7C81"/>
    <w:rsid w:val="007E7D24"/>
    <w:rsid w:val="007E7E4C"/>
    <w:rsid w:val="007F066E"/>
    <w:rsid w:val="007F076C"/>
    <w:rsid w:val="007F1032"/>
    <w:rsid w:val="007F1578"/>
    <w:rsid w:val="007F1640"/>
    <w:rsid w:val="007F21EC"/>
    <w:rsid w:val="007F230B"/>
    <w:rsid w:val="007F233A"/>
    <w:rsid w:val="007F248A"/>
    <w:rsid w:val="007F24F5"/>
    <w:rsid w:val="007F2680"/>
    <w:rsid w:val="007F28AB"/>
    <w:rsid w:val="007F28B4"/>
    <w:rsid w:val="007F28FB"/>
    <w:rsid w:val="007F2E8C"/>
    <w:rsid w:val="007F3268"/>
    <w:rsid w:val="007F3A8F"/>
    <w:rsid w:val="007F3FAF"/>
    <w:rsid w:val="007F4122"/>
    <w:rsid w:val="007F4315"/>
    <w:rsid w:val="007F453A"/>
    <w:rsid w:val="007F470A"/>
    <w:rsid w:val="007F4912"/>
    <w:rsid w:val="007F4941"/>
    <w:rsid w:val="007F49F6"/>
    <w:rsid w:val="007F4A61"/>
    <w:rsid w:val="007F4A97"/>
    <w:rsid w:val="007F4E93"/>
    <w:rsid w:val="007F562C"/>
    <w:rsid w:val="007F56E7"/>
    <w:rsid w:val="007F582E"/>
    <w:rsid w:val="007F5E9B"/>
    <w:rsid w:val="007F6067"/>
    <w:rsid w:val="007F6085"/>
    <w:rsid w:val="007F6369"/>
    <w:rsid w:val="007F687A"/>
    <w:rsid w:val="007F6BBC"/>
    <w:rsid w:val="007F6DA5"/>
    <w:rsid w:val="007F7408"/>
    <w:rsid w:val="007F743C"/>
    <w:rsid w:val="007F79E0"/>
    <w:rsid w:val="007F7B59"/>
    <w:rsid w:val="00800452"/>
    <w:rsid w:val="0080084C"/>
    <w:rsid w:val="00800910"/>
    <w:rsid w:val="0080119C"/>
    <w:rsid w:val="008018EB"/>
    <w:rsid w:val="00801A00"/>
    <w:rsid w:val="00801F10"/>
    <w:rsid w:val="008022E8"/>
    <w:rsid w:val="00802D28"/>
    <w:rsid w:val="00802F06"/>
    <w:rsid w:val="00803373"/>
    <w:rsid w:val="00803493"/>
    <w:rsid w:val="00803632"/>
    <w:rsid w:val="00803C3E"/>
    <w:rsid w:val="00803F11"/>
    <w:rsid w:val="00804021"/>
    <w:rsid w:val="0080447A"/>
    <w:rsid w:val="00804913"/>
    <w:rsid w:val="00804BD5"/>
    <w:rsid w:val="00805420"/>
    <w:rsid w:val="00805F14"/>
    <w:rsid w:val="00806105"/>
    <w:rsid w:val="0080650B"/>
    <w:rsid w:val="00806559"/>
    <w:rsid w:val="008066F5"/>
    <w:rsid w:val="00806BB9"/>
    <w:rsid w:val="008074F3"/>
    <w:rsid w:val="0080765D"/>
    <w:rsid w:val="00807B93"/>
    <w:rsid w:val="008101A3"/>
    <w:rsid w:val="0081038A"/>
    <w:rsid w:val="00810452"/>
    <w:rsid w:val="0081050F"/>
    <w:rsid w:val="00810725"/>
    <w:rsid w:val="00810985"/>
    <w:rsid w:val="00811A5A"/>
    <w:rsid w:val="008120AF"/>
    <w:rsid w:val="00812273"/>
    <w:rsid w:val="008123D7"/>
    <w:rsid w:val="008123EC"/>
    <w:rsid w:val="00812780"/>
    <w:rsid w:val="0081291F"/>
    <w:rsid w:val="00812C20"/>
    <w:rsid w:val="00812D8D"/>
    <w:rsid w:val="00812F00"/>
    <w:rsid w:val="0081310F"/>
    <w:rsid w:val="008132F7"/>
    <w:rsid w:val="0081374A"/>
    <w:rsid w:val="0081470E"/>
    <w:rsid w:val="00814BCE"/>
    <w:rsid w:val="00814F06"/>
    <w:rsid w:val="008152EB"/>
    <w:rsid w:val="0081555D"/>
    <w:rsid w:val="008157E9"/>
    <w:rsid w:val="008158B9"/>
    <w:rsid w:val="00815C58"/>
    <w:rsid w:val="00815DD8"/>
    <w:rsid w:val="008160FC"/>
    <w:rsid w:val="00816252"/>
    <w:rsid w:val="008165C7"/>
    <w:rsid w:val="00816A7A"/>
    <w:rsid w:val="008172A7"/>
    <w:rsid w:val="00817390"/>
    <w:rsid w:val="008173A9"/>
    <w:rsid w:val="00817801"/>
    <w:rsid w:val="00817B46"/>
    <w:rsid w:val="00817BAE"/>
    <w:rsid w:val="00817C3D"/>
    <w:rsid w:val="00817C3F"/>
    <w:rsid w:val="008202B3"/>
    <w:rsid w:val="008204A4"/>
    <w:rsid w:val="00820C41"/>
    <w:rsid w:val="00821327"/>
    <w:rsid w:val="008213A6"/>
    <w:rsid w:val="00821808"/>
    <w:rsid w:val="00821BD9"/>
    <w:rsid w:val="00821FE4"/>
    <w:rsid w:val="00822193"/>
    <w:rsid w:val="008223EB"/>
    <w:rsid w:val="008227AF"/>
    <w:rsid w:val="00822DAE"/>
    <w:rsid w:val="00822E4B"/>
    <w:rsid w:val="00822E70"/>
    <w:rsid w:val="00823364"/>
    <w:rsid w:val="0082367C"/>
    <w:rsid w:val="00823E60"/>
    <w:rsid w:val="0082442E"/>
    <w:rsid w:val="00824596"/>
    <w:rsid w:val="00824B31"/>
    <w:rsid w:val="00824CFB"/>
    <w:rsid w:val="00824DCB"/>
    <w:rsid w:val="00825310"/>
    <w:rsid w:val="00825564"/>
    <w:rsid w:val="0082596A"/>
    <w:rsid w:val="0082603B"/>
    <w:rsid w:val="008260F8"/>
    <w:rsid w:val="00826427"/>
    <w:rsid w:val="008266BE"/>
    <w:rsid w:val="00826E75"/>
    <w:rsid w:val="00826EF9"/>
    <w:rsid w:val="008272F4"/>
    <w:rsid w:val="0082741E"/>
    <w:rsid w:val="00827707"/>
    <w:rsid w:val="00827DC3"/>
    <w:rsid w:val="0083049D"/>
    <w:rsid w:val="0083079D"/>
    <w:rsid w:val="008308D5"/>
    <w:rsid w:val="00830DB8"/>
    <w:rsid w:val="008315E8"/>
    <w:rsid w:val="0083160C"/>
    <w:rsid w:val="008319E8"/>
    <w:rsid w:val="008322FF"/>
    <w:rsid w:val="008327FF"/>
    <w:rsid w:val="00832C6A"/>
    <w:rsid w:val="00832DBF"/>
    <w:rsid w:val="00833216"/>
    <w:rsid w:val="00833401"/>
    <w:rsid w:val="008334F5"/>
    <w:rsid w:val="00833979"/>
    <w:rsid w:val="00833B67"/>
    <w:rsid w:val="00834136"/>
    <w:rsid w:val="008347AA"/>
    <w:rsid w:val="00834849"/>
    <w:rsid w:val="008349E9"/>
    <w:rsid w:val="00834AFB"/>
    <w:rsid w:val="00834BB4"/>
    <w:rsid w:val="0083524B"/>
    <w:rsid w:val="0083528C"/>
    <w:rsid w:val="00835656"/>
    <w:rsid w:val="008358B0"/>
    <w:rsid w:val="00835B89"/>
    <w:rsid w:val="008361CF"/>
    <w:rsid w:val="00836AFE"/>
    <w:rsid w:val="00836B82"/>
    <w:rsid w:val="00836F09"/>
    <w:rsid w:val="00837256"/>
    <w:rsid w:val="00837555"/>
    <w:rsid w:val="00837AA8"/>
    <w:rsid w:val="00837D3D"/>
    <w:rsid w:val="00837D72"/>
    <w:rsid w:val="00840502"/>
    <w:rsid w:val="008409F0"/>
    <w:rsid w:val="00841087"/>
    <w:rsid w:val="00841185"/>
    <w:rsid w:val="008411F6"/>
    <w:rsid w:val="008414EB"/>
    <w:rsid w:val="008415DD"/>
    <w:rsid w:val="00841A5A"/>
    <w:rsid w:val="00841B4F"/>
    <w:rsid w:val="00842504"/>
    <w:rsid w:val="0084256D"/>
    <w:rsid w:val="008432A9"/>
    <w:rsid w:val="00843411"/>
    <w:rsid w:val="0084360B"/>
    <w:rsid w:val="00843908"/>
    <w:rsid w:val="00843E33"/>
    <w:rsid w:val="00844223"/>
    <w:rsid w:val="008444AF"/>
    <w:rsid w:val="0084476A"/>
    <w:rsid w:val="00844886"/>
    <w:rsid w:val="00844C4E"/>
    <w:rsid w:val="00844EDC"/>
    <w:rsid w:val="00845141"/>
    <w:rsid w:val="008451B2"/>
    <w:rsid w:val="0084589F"/>
    <w:rsid w:val="00846459"/>
    <w:rsid w:val="008466B4"/>
    <w:rsid w:val="00846C2D"/>
    <w:rsid w:val="00846C66"/>
    <w:rsid w:val="00847049"/>
    <w:rsid w:val="008471FA"/>
    <w:rsid w:val="008478C0"/>
    <w:rsid w:val="00847CE0"/>
    <w:rsid w:val="00847E3F"/>
    <w:rsid w:val="008502F0"/>
    <w:rsid w:val="00850780"/>
    <w:rsid w:val="008507F6"/>
    <w:rsid w:val="00850D69"/>
    <w:rsid w:val="008510B9"/>
    <w:rsid w:val="008511F5"/>
    <w:rsid w:val="008514A3"/>
    <w:rsid w:val="008519C6"/>
    <w:rsid w:val="00851C3A"/>
    <w:rsid w:val="00851E59"/>
    <w:rsid w:val="00852E03"/>
    <w:rsid w:val="00853019"/>
    <w:rsid w:val="0085309E"/>
    <w:rsid w:val="00853140"/>
    <w:rsid w:val="008537FC"/>
    <w:rsid w:val="00853CC5"/>
    <w:rsid w:val="00853D6E"/>
    <w:rsid w:val="00854037"/>
    <w:rsid w:val="008540C4"/>
    <w:rsid w:val="008540CE"/>
    <w:rsid w:val="008546EF"/>
    <w:rsid w:val="0085475F"/>
    <w:rsid w:val="00854C6D"/>
    <w:rsid w:val="008550FB"/>
    <w:rsid w:val="00855AF4"/>
    <w:rsid w:val="00855DA2"/>
    <w:rsid w:val="00855DBD"/>
    <w:rsid w:val="00855F42"/>
    <w:rsid w:val="0085697D"/>
    <w:rsid w:val="00856997"/>
    <w:rsid w:val="00856A16"/>
    <w:rsid w:val="00856C6D"/>
    <w:rsid w:val="00856E6F"/>
    <w:rsid w:val="008574E8"/>
    <w:rsid w:val="00857AD3"/>
    <w:rsid w:val="00857D38"/>
    <w:rsid w:val="00857D7E"/>
    <w:rsid w:val="0086059D"/>
    <w:rsid w:val="008605ED"/>
    <w:rsid w:val="0086077A"/>
    <w:rsid w:val="008608F6"/>
    <w:rsid w:val="008610C3"/>
    <w:rsid w:val="008610E0"/>
    <w:rsid w:val="0086194E"/>
    <w:rsid w:val="00861C3C"/>
    <w:rsid w:val="00861E46"/>
    <w:rsid w:val="00862574"/>
    <w:rsid w:val="008625BA"/>
    <w:rsid w:val="00862666"/>
    <w:rsid w:val="008626B9"/>
    <w:rsid w:val="00862963"/>
    <w:rsid w:val="00863DBC"/>
    <w:rsid w:val="0086433B"/>
    <w:rsid w:val="00864769"/>
    <w:rsid w:val="008647A3"/>
    <w:rsid w:val="008651D5"/>
    <w:rsid w:val="008652F0"/>
    <w:rsid w:val="00865B2C"/>
    <w:rsid w:val="00865B45"/>
    <w:rsid w:val="00865F08"/>
    <w:rsid w:val="00866123"/>
    <w:rsid w:val="00866291"/>
    <w:rsid w:val="00866347"/>
    <w:rsid w:val="00866534"/>
    <w:rsid w:val="008665A3"/>
    <w:rsid w:val="008666BA"/>
    <w:rsid w:val="00866706"/>
    <w:rsid w:val="00866ADA"/>
    <w:rsid w:val="00866C82"/>
    <w:rsid w:val="00866DB3"/>
    <w:rsid w:val="008673CE"/>
    <w:rsid w:val="008676BF"/>
    <w:rsid w:val="00867A34"/>
    <w:rsid w:val="00867B3E"/>
    <w:rsid w:val="00867D93"/>
    <w:rsid w:val="00870303"/>
    <w:rsid w:val="0087036F"/>
    <w:rsid w:val="00870394"/>
    <w:rsid w:val="008704B0"/>
    <w:rsid w:val="0087054B"/>
    <w:rsid w:val="008705E1"/>
    <w:rsid w:val="00870AD0"/>
    <w:rsid w:val="00870B03"/>
    <w:rsid w:val="00870B95"/>
    <w:rsid w:val="0087198A"/>
    <w:rsid w:val="0087226A"/>
    <w:rsid w:val="0087237D"/>
    <w:rsid w:val="00872445"/>
    <w:rsid w:val="008726B2"/>
    <w:rsid w:val="0087284F"/>
    <w:rsid w:val="00872B63"/>
    <w:rsid w:val="00872CA8"/>
    <w:rsid w:val="00872E0B"/>
    <w:rsid w:val="00872EE2"/>
    <w:rsid w:val="00872FEB"/>
    <w:rsid w:val="00873180"/>
    <w:rsid w:val="0087328A"/>
    <w:rsid w:val="0087334A"/>
    <w:rsid w:val="00873470"/>
    <w:rsid w:val="008738F8"/>
    <w:rsid w:val="008739F1"/>
    <w:rsid w:val="00873DBD"/>
    <w:rsid w:val="00874202"/>
    <w:rsid w:val="00874368"/>
    <w:rsid w:val="00874580"/>
    <w:rsid w:val="00874A60"/>
    <w:rsid w:val="00874AA1"/>
    <w:rsid w:val="00874AEB"/>
    <w:rsid w:val="00875332"/>
    <w:rsid w:val="008758C6"/>
    <w:rsid w:val="008769B1"/>
    <w:rsid w:val="00876E10"/>
    <w:rsid w:val="00877A7D"/>
    <w:rsid w:val="00877EE0"/>
    <w:rsid w:val="00880043"/>
    <w:rsid w:val="00880478"/>
    <w:rsid w:val="00880581"/>
    <w:rsid w:val="00880D21"/>
    <w:rsid w:val="00880DAD"/>
    <w:rsid w:val="00881056"/>
    <w:rsid w:val="008813C1"/>
    <w:rsid w:val="0088160C"/>
    <w:rsid w:val="00881C81"/>
    <w:rsid w:val="00882D55"/>
    <w:rsid w:val="00882EDB"/>
    <w:rsid w:val="0088373D"/>
    <w:rsid w:val="00883DBA"/>
    <w:rsid w:val="00883ECD"/>
    <w:rsid w:val="008845F1"/>
    <w:rsid w:val="008850D9"/>
    <w:rsid w:val="0088510D"/>
    <w:rsid w:val="00885265"/>
    <w:rsid w:val="00885CA4"/>
    <w:rsid w:val="00885DD2"/>
    <w:rsid w:val="0088619B"/>
    <w:rsid w:val="008861AD"/>
    <w:rsid w:val="00886264"/>
    <w:rsid w:val="00886307"/>
    <w:rsid w:val="0088668B"/>
    <w:rsid w:val="00886750"/>
    <w:rsid w:val="008867C0"/>
    <w:rsid w:val="008868A4"/>
    <w:rsid w:val="008868C7"/>
    <w:rsid w:val="00886937"/>
    <w:rsid w:val="00886B2F"/>
    <w:rsid w:val="00886B72"/>
    <w:rsid w:val="00887BC8"/>
    <w:rsid w:val="008905D2"/>
    <w:rsid w:val="00890807"/>
    <w:rsid w:val="00890E61"/>
    <w:rsid w:val="00891093"/>
    <w:rsid w:val="008911FD"/>
    <w:rsid w:val="00891656"/>
    <w:rsid w:val="00892283"/>
    <w:rsid w:val="00892E90"/>
    <w:rsid w:val="0089386B"/>
    <w:rsid w:val="00893AF6"/>
    <w:rsid w:val="00893C69"/>
    <w:rsid w:val="00893E07"/>
    <w:rsid w:val="00893F5E"/>
    <w:rsid w:val="00894342"/>
    <w:rsid w:val="00894AF5"/>
    <w:rsid w:val="00894B50"/>
    <w:rsid w:val="00894C7F"/>
    <w:rsid w:val="00894EAA"/>
    <w:rsid w:val="008951EF"/>
    <w:rsid w:val="008953D9"/>
    <w:rsid w:val="00895545"/>
    <w:rsid w:val="008955B3"/>
    <w:rsid w:val="00895751"/>
    <w:rsid w:val="008959FA"/>
    <w:rsid w:val="00895F16"/>
    <w:rsid w:val="0089686F"/>
    <w:rsid w:val="008968C6"/>
    <w:rsid w:val="00896CA7"/>
    <w:rsid w:val="00896E70"/>
    <w:rsid w:val="0089733E"/>
    <w:rsid w:val="00897A51"/>
    <w:rsid w:val="00897B45"/>
    <w:rsid w:val="008A0180"/>
    <w:rsid w:val="008A0A1E"/>
    <w:rsid w:val="008A0C1F"/>
    <w:rsid w:val="008A0C81"/>
    <w:rsid w:val="008A0EE8"/>
    <w:rsid w:val="008A1614"/>
    <w:rsid w:val="008A16AC"/>
    <w:rsid w:val="008A18B3"/>
    <w:rsid w:val="008A1D61"/>
    <w:rsid w:val="008A2944"/>
    <w:rsid w:val="008A2A1B"/>
    <w:rsid w:val="008A3374"/>
    <w:rsid w:val="008A343F"/>
    <w:rsid w:val="008A34DD"/>
    <w:rsid w:val="008A352E"/>
    <w:rsid w:val="008A3611"/>
    <w:rsid w:val="008A3615"/>
    <w:rsid w:val="008A38D6"/>
    <w:rsid w:val="008A41DD"/>
    <w:rsid w:val="008A432B"/>
    <w:rsid w:val="008A43D6"/>
    <w:rsid w:val="008A481B"/>
    <w:rsid w:val="008A4C8A"/>
    <w:rsid w:val="008A4F04"/>
    <w:rsid w:val="008A55EE"/>
    <w:rsid w:val="008A574B"/>
    <w:rsid w:val="008A5D5D"/>
    <w:rsid w:val="008A60EB"/>
    <w:rsid w:val="008A615A"/>
    <w:rsid w:val="008A6923"/>
    <w:rsid w:val="008A6A02"/>
    <w:rsid w:val="008A6B2C"/>
    <w:rsid w:val="008A70C6"/>
    <w:rsid w:val="008A70D5"/>
    <w:rsid w:val="008A72F0"/>
    <w:rsid w:val="008A799B"/>
    <w:rsid w:val="008A7A42"/>
    <w:rsid w:val="008A7CE0"/>
    <w:rsid w:val="008A7D4A"/>
    <w:rsid w:val="008B0234"/>
    <w:rsid w:val="008B02FF"/>
    <w:rsid w:val="008B0578"/>
    <w:rsid w:val="008B06CE"/>
    <w:rsid w:val="008B0AA8"/>
    <w:rsid w:val="008B0AE0"/>
    <w:rsid w:val="008B0BB5"/>
    <w:rsid w:val="008B11C7"/>
    <w:rsid w:val="008B1DD9"/>
    <w:rsid w:val="008B1EB3"/>
    <w:rsid w:val="008B1FDF"/>
    <w:rsid w:val="008B219C"/>
    <w:rsid w:val="008B23CC"/>
    <w:rsid w:val="008B2556"/>
    <w:rsid w:val="008B2E2B"/>
    <w:rsid w:val="008B3029"/>
    <w:rsid w:val="008B3318"/>
    <w:rsid w:val="008B33B6"/>
    <w:rsid w:val="008B3500"/>
    <w:rsid w:val="008B3612"/>
    <w:rsid w:val="008B3ABB"/>
    <w:rsid w:val="008B3EA6"/>
    <w:rsid w:val="008B4069"/>
    <w:rsid w:val="008B422C"/>
    <w:rsid w:val="008B4300"/>
    <w:rsid w:val="008B4616"/>
    <w:rsid w:val="008B47CC"/>
    <w:rsid w:val="008B485C"/>
    <w:rsid w:val="008B4AE3"/>
    <w:rsid w:val="008B4B15"/>
    <w:rsid w:val="008B4B16"/>
    <w:rsid w:val="008B4C80"/>
    <w:rsid w:val="008B4CFD"/>
    <w:rsid w:val="008B4D50"/>
    <w:rsid w:val="008B525E"/>
    <w:rsid w:val="008B55CB"/>
    <w:rsid w:val="008B56EE"/>
    <w:rsid w:val="008B5B86"/>
    <w:rsid w:val="008B5BF8"/>
    <w:rsid w:val="008B6F93"/>
    <w:rsid w:val="008B73B9"/>
    <w:rsid w:val="008B7608"/>
    <w:rsid w:val="008B7D4E"/>
    <w:rsid w:val="008B7DC1"/>
    <w:rsid w:val="008B7F9E"/>
    <w:rsid w:val="008B7FBC"/>
    <w:rsid w:val="008C0653"/>
    <w:rsid w:val="008C089D"/>
    <w:rsid w:val="008C1068"/>
    <w:rsid w:val="008C136D"/>
    <w:rsid w:val="008C1666"/>
    <w:rsid w:val="008C166F"/>
    <w:rsid w:val="008C1A7F"/>
    <w:rsid w:val="008C243E"/>
    <w:rsid w:val="008C25D5"/>
    <w:rsid w:val="008C2AF7"/>
    <w:rsid w:val="008C2C1A"/>
    <w:rsid w:val="008C2C75"/>
    <w:rsid w:val="008C2FD2"/>
    <w:rsid w:val="008C3260"/>
    <w:rsid w:val="008C39EB"/>
    <w:rsid w:val="008C3C62"/>
    <w:rsid w:val="008C412C"/>
    <w:rsid w:val="008C4259"/>
    <w:rsid w:val="008C4263"/>
    <w:rsid w:val="008C47F8"/>
    <w:rsid w:val="008C4CD4"/>
    <w:rsid w:val="008C5008"/>
    <w:rsid w:val="008C503F"/>
    <w:rsid w:val="008C5831"/>
    <w:rsid w:val="008C59CA"/>
    <w:rsid w:val="008C5B2B"/>
    <w:rsid w:val="008C6440"/>
    <w:rsid w:val="008C6A23"/>
    <w:rsid w:val="008C6A61"/>
    <w:rsid w:val="008C6C9A"/>
    <w:rsid w:val="008C6D14"/>
    <w:rsid w:val="008C6EC1"/>
    <w:rsid w:val="008C6ED0"/>
    <w:rsid w:val="008C70DF"/>
    <w:rsid w:val="008C729E"/>
    <w:rsid w:val="008C734F"/>
    <w:rsid w:val="008C7D3A"/>
    <w:rsid w:val="008C7F2D"/>
    <w:rsid w:val="008D1128"/>
    <w:rsid w:val="008D1350"/>
    <w:rsid w:val="008D18A0"/>
    <w:rsid w:val="008D1957"/>
    <w:rsid w:val="008D1B5E"/>
    <w:rsid w:val="008D1C1F"/>
    <w:rsid w:val="008D1DC2"/>
    <w:rsid w:val="008D1FB3"/>
    <w:rsid w:val="008D2205"/>
    <w:rsid w:val="008D22B2"/>
    <w:rsid w:val="008D22EA"/>
    <w:rsid w:val="008D234E"/>
    <w:rsid w:val="008D23F2"/>
    <w:rsid w:val="008D2B4D"/>
    <w:rsid w:val="008D2BF5"/>
    <w:rsid w:val="008D3497"/>
    <w:rsid w:val="008D3595"/>
    <w:rsid w:val="008D3625"/>
    <w:rsid w:val="008D386A"/>
    <w:rsid w:val="008D38B4"/>
    <w:rsid w:val="008D3F33"/>
    <w:rsid w:val="008D43C8"/>
    <w:rsid w:val="008D4B6C"/>
    <w:rsid w:val="008D4CF6"/>
    <w:rsid w:val="008D4E86"/>
    <w:rsid w:val="008D4EC1"/>
    <w:rsid w:val="008D547A"/>
    <w:rsid w:val="008D590E"/>
    <w:rsid w:val="008D5D95"/>
    <w:rsid w:val="008D5DD8"/>
    <w:rsid w:val="008D5DDD"/>
    <w:rsid w:val="008D6127"/>
    <w:rsid w:val="008D6898"/>
    <w:rsid w:val="008D6E37"/>
    <w:rsid w:val="008D727A"/>
    <w:rsid w:val="008D7304"/>
    <w:rsid w:val="008D76BA"/>
    <w:rsid w:val="008D7C7F"/>
    <w:rsid w:val="008E0269"/>
    <w:rsid w:val="008E0483"/>
    <w:rsid w:val="008E098F"/>
    <w:rsid w:val="008E10E1"/>
    <w:rsid w:val="008E146A"/>
    <w:rsid w:val="008E14FB"/>
    <w:rsid w:val="008E1791"/>
    <w:rsid w:val="008E1BCF"/>
    <w:rsid w:val="008E1D80"/>
    <w:rsid w:val="008E1FF4"/>
    <w:rsid w:val="008E235A"/>
    <w:rsid w:val="008E243B"/>
    <w:rsid w:val="008E25F9"/>
    <w:rsid w:val="008E29BF"/>
    <w:rsid w:val="008E2D10"/>
    <w:rsid w:val="008E364C"/>
    <w:rsid w:val="008E3795"/>
    <w:rsid w:val="008E3A72"/>
    <w:rsid w:val="008E3C7D"/>
    <w:rsid w:val="008E3D71"/>
    <w:rsid w:val="008E3EC6"/>
    <w:rsid w:val="008E4000"/>
    <w:rsid w:val="008E4559"/>
    <w:rsid w:val="008E46A4"/>
    <w:rsid w:val="008E47A1"/>
    <w:rsid w:val="008E47A8"/>
    <w:rsid w:val="008E49D1"/>
    <w:rsid w:val="008E4EBD"/>
    <w:rsid w:val="008E4F91"/>
    <w:rsid w:val="008E5016"/>
    <w:rsid w:val="008E5B8C"/>
    <w:rsid w:val="008E5C58"/>
    <w:rsid w:val="008E5D6D"/>
    <w:rsid w:val="008E6399"/>
    <w:rsid w:val="008E63A0"/>
    <w:rsid w:val="008E6A47"/>
    <w:rsid w:val="008E6A6F"/>
    <w:rsid w:val="008E6CA4"/>
    <w:rsid w:val="008E6FA4"/>
    <w:rsid w:val="008E70AC"/>
    <w:rsid w:val="008E751C"/>
    <w:rsid w:val="008E7643"/>
    <w:rsid w:val="008E764C"/>
    <w:rsid w:val="008E76DA"/>
    <w:rsid w:val="008E783A"/>
    <w:rsid w:val="008E7C6B"/>
    <w:rsid w:val="008F0035"/>
    <w:rsid w:val="008F0187"/>
    <w:rsid w:val="008F030A"/>
    <w:rsid w:val="008F14C1"/>
    <w:rsid w:val="008F15F6"/>
    <w:rsid w:val="008F19D7"/>
    <w:rsid w:val="008F1D7D"/>
    <w:rsid w:val="008F1E04"/>
    <w:rsid w:val="008F226E"/>
    <w:rsid w:val="008F2359"/>
    <w:rsid w:val="008F2638"/>
    <w:rsid w:val="008F28B2"/>
    <w:rsid w:val="008F2AED"/>
    <w:rsid w:val="008F2EBD"/>
    <w:rsid w:val="008F35D9"/>
    <w:rsid w:val="008F3C47"/>
    <w:rsid w:val="008F4159"/>
    <w:rsid w:val="008F440C"/>
    <w:rsid w:val="008F44F7"/>
    <w:rsid w:val="008F45E8"/>
    <w:rsid w:val="008F46E8"/>
    <w:rsid w:val="008F4A29"/>
    <w:rsid w:val="008F4C95"/>
    <w:rsid w:val="008F4CD6"/>
    <w:rsid w:val="008F4D17"/>
    <w:rsid w:val="008F53E5"/>
    <w:rsid w:val="008F5AFB"/>
    <w:rsid w:val="008F5BCA"/>
    <w:rsid w:val="008F6301"/>
    <w:rsid w:val="008F6483"/>
    <w:rsid w:val="008F735B"/>
    <w:rsid w:val="008F7844"/>
    <w:rsid w:val="008F7CEE"/>
    <w:rsid w:val="008F7E3D"/>
    <w:rsid w:val="009004F1"/>
    <w:rsid w:val="00900DBA"/>
    <w:rsid w:val="0090126C"/>
    <w:rsid w:val="009014B3"/>
    <w:rsid w:val="00901B9A"/>
    <w:rsid w:val="00901F5A"/>
    <w:rsid w:val="00902063"/>
    <w:rsid w:val="00903010"/>
    <w:rsid w:val="00903023"/>
    <w:rsid w:val="0090309C"/>
    <w:rsid w:val="009035A4"/>
    <w:rsid w:val="009036F8"/>
    <w:rsid w:val="00903826"/>
    <w:rsid w:val="009039E6"/>
    <w:rsid w:val="009040C6"/>
    <w:rsid w:val="00904283"/>
    <w:rsid w:val="0090493F"/>
    <w:rsid w:val="00905267"/>
    <w:rsid w:val="00905555"/>
    <w:rsid w:val="009057C8"/>
    <w:rsid w:val="00905BD8"/>
    <w:rsid w:val="00905C47"/>
    <w:rsid w:val="00905DA2"/>
    <w:rsid w:val="00907111"/>
    <w:rsid w:val="0090725B"/>
    <w:rsid w:val="0090726E"/>
    <w:rsid w:val="0090737D"/>
    <w:rsid w:val="009073D1"/>
    <w:rsid w:val="009076DE"/>
    <w:rsid w:val="0090777E"/>
    <w:rsid w:val="00907CCA"/>
    <w:rsid w:val="009100C2"/>
    <w:rsid w:val="0091016B"/>
    <w:rsid w:val="009101DE"/>
    <w:rsid w:val="0091020F"/>
    <w:rsid w:val="00910265"/>
    <w:rsid w:val="009103B2"/>
    <w:rsid w:val="009105AB"/>
    <w:rsid w:val="00910E8E"/>
    <w:rsid w:val="00911151"/>
    <w:rsid w:val="009112A7"/>
    <w:rsid w:val="009119F1"/>
    <w:rsid w:val="00911B65"/>
    <w:rsid w:val="00911D10"/>
    <w:rsid w:val="00911F6A"/>
    <w:rsid w:val="00912400"/>
    <w:rsid w:val="00912749"/>
    <w:rsid w:val="00913314"/>
    <w:rsid w:val="0091345E"/>
    <w:rsid w:val="00913677"/>
    <w:rsid w:val="009136AE"/>
    <w:rsid w:val="0091376C"/>
    <w:rsid w:val="00913D12"/>
    <w:rsid w:val="0091467C"/>
    <w:rsid w:val="00914AC5"/>
    <w:rsid w:val="00914B27"/>
    <w:rsid w:val="00914D0C"/>
    <w:rsid w:val="00914F35"/>
    <w:rsid w:val="009150C1"/>
    <w:rsid w:val="00915624"/>
    <w:rsid w:val="009158FC"/>
    <w:rsid w:val="00915CFB"/>
    <w:rsid w:val="00915EE9"/>
    <w:rsid w:val="00915FD3"/>
    <w:rsid w:val="0091632D"/>
    <w:rsid w:val="00916A21"/>
    <w:rsid w:val="00916DA2"/>
    <w:rsid w:val="00916F0B"/>
    <w:rsid w:val="00917056"/>
    <w:rsid w:val="009176A0"/>
    <w:rsid w:val="00917705"/>
    <w:rsid w:val="00917AF9"/>
    <w:rsid w:val="00917BDF"/>
    <w:rsid w:val="00917EAD"/>
    <w:rsid w:val="009208C1"/>
    <w:rsid w:val="00920E63"/>
    <w:rsid w:val="00920EA7"/>
    <w:rsid w:val="00921765"/>
    <w:rsid w:val="00921937"/>
    <w:rsid w:val="00921BC5"/>
    <w:rsid w:val="00921D93"/>
    <w:rsid w:val="00922A78"/>
    <w:rsid w:val="00922B16"/>
    <w:rsid w:val="0092304C"/>
    <w:rsid w:val="00923099"/>
    <w:rsid w:val="00923383"/>
    <w:rsid w:val="0092365B"/>
    <w:rsid w:val="009239DD"/>
    <w:rsid w:val="00923A85"/>
    <w:rsid w:val="00923BF0"/>
    <w:rsid w:val="00923C92"/>
    <w:rsid w:val="00923FEE"/>
    <w:rsid w:val="00924165"/>
    <w:rsid w:val="00924408"/>
    <w:rsid w:val="00924BE1"/>
    <w:rsid w:val="00924C17"/>
    <w:rsid w:val="00924DA5"/>
    <w:rsid w:val="009256EC"/>
    <w:rsid w:val="009257DE"/>
    <w:rsid w:val="009258D6"/>
    <w:rsid w:val="009258D8"/>
    <w:rsid w:val="00925C5C"/>
    <w:rsid w:val="00925E50"/>
    <w:rsid w:val="00925FB3"/>
    <w:rsid w:val="0092629A"/>
    <w:rsid w:val="00926589"/>
    <w:rsid w:val="0092684A"/>
    <w:rsid w:val="00926A4A"/>
    <w:rsid w:val="0092702A"/>
    <w:rsid w:val="009273BB"/>
    <w:rsid w:val="00927481"/>
    <w:rsid w:val="009274DB"/>
    <w:rsid w:val="00927BB5"/>
    <w:rsid w:val="00927EA6"/>
    <w:rsid w:val="009307FC"/>
    <w:rsid w:val="00930D9B"/>
    <w:rsid w:val="00931789"/>
    <w:rsid w:val="009318CD"/>
    <w:rsid w:val="00931CB8"/>
    <w:rsid w:val="00931EA6"/>
    <w:rsid w:val="009322C6"/>
    <w:rsid w:val="0093238F"/>
    <w:rsid w:val="009325EF"/>
    <w:rsid w:val="00932840"/>
    <w:rsid w:val="009329D6"/>
    <w:rsid w:val="00932A37"/>
    <w:rsid w:val="00932B2D"/>
    <w:rsid w:val="0093367B"/>
    <w:rsid w:val="00933DBD"/>
    <w:rsid w:val="00934027"/>
    <w:rsid w:val="0093430A"/>
    <w:rsid w:val="0093468A"/>
    <w:rsid w:val="00934D23"/>
    <w:rsid w:val="00934D78"/>
    <w:rsid w:val="00934EB4"/>
    <w:rsid w:val="00935558"/>
    <w:rsid w:val="00935954"/>
    <w:rsid w:val="00935F14"/>
    <w:rsid w:val="00935FAE"/>
    <w:rsid w:val="00936050"/>
    <w:rsid w:val="00936F35"/>
    <w:rsid w:val="0093765A"/>
    <w:rsid w:val="00937B05"/>
    <w:rsid w:val="00937EF5"/>
    <w:rsid w:val="00940183"/>
    <w:rsid w:val="00940365"/>
    <w:rsid w:val="00940637"/>
    <w:rsid w:val="00940B7F"/>
    <w:rsid w:val="00940F6D"/>
    <w:rsid w:val="00941054"/>
    <w:rsid w:val="00941BBA"/>
    <w:rsid w:val="00941CD0"/>
    <w:rsid w:val="00942338"/>
    <w:rsid w:val="0094255F"/>
    <w:rsid w:val="00942605"/>
    <w:rsid w:val="00942628"/>
    <w:rsid w:val="009427FC"/>
    <w:rsid w:val="009429C1"/>
    <w:rsid w:val="00942DBE"/>
    <w:rsid w:val="00942F8F"/>
    <w:rsid w:val="00943573"/>
    <w:rsid w:val="009436E5"/>
    <w:rsid w:val="0094373F"/>
    <w:rsid w:val="009437F7"/>
    <w:rsid w:val="0094382E"/>
    <w:rsid w:val="00943B3F"/>
    <w:rsid w:val="00943D2F"/>
    <w:rsid w:val="00943DD0"/>
    <w:rsid w:val="00943EA9"/>
    <w:rsid w:val="00944395"/>
    <w:rsid w:val="00944474"/>
    <w:rsid w:val="00944B92"/>
    <w:rsid w:val="00944BF5"/>
    <w:rsid w:val="00944FFA"/>
    <w:rsid w:val="00945018"/>
    <w:rsid w:val="0094536B"/>
    <w:rsid w:val="00945C3E"/>
    <w:rsid w:val="0094659E"/>
    <w:rsid w:val="009465A7"/>
    <w:rsid w:val="009467CB"/>
    <w:rsid w:val="009472B2"/>
    <w:rsid w:val="00947333"/>
    <w:rsid w:val="009475FE"/>
    <w:rsid w:val="00947BD2"/>
    <w:rsid w:val="009501DA"/>
    <w:rsid w:val="00950962"/>
    <w:rsid w:val="00950ADC"/>
    <w:rsid w:val="00950B98"/>
    <w:rsid w:val="00950C45"/>
    <w:rsid w:val="00950C9A"/>
    <w:rsid w:val="00950ED8"/>
    <w:rsid w:val="009511C9"/>
    <w:rsid w:val="009513AE"/>
    <w:rsid w:val="00951414"/>
    <w:rsid w:val="009516F8"/>
    <w:rsid w:val="00951C05"/>
    <w:rsid w:val="00951C88"/>
    <w:rsid w:val="00951ED8"/>
    <w:rsid w:val="00952639"/>
    <w:rsid w:val="00952CEB"/>
    <w:rsid w:val="00952D5C"/>
    <w:rsid w:val="00952D77"/>
    <w:rsid w:val="00953452"/>
    <w:rsid w:val="00953596"/>
    <w:rsid w:val="00953BDF"/>
    <w:rsid w:val="00953CAC"/>
    <w:rsid w:val="00953ED3"/>
    <w:rsid w:val="009541B1"/>
    <w:rsid w:val="00954744"/>
    <w:rsid w:val="009548C9"/>
    <w:rsid w:val="00955392"/>
    <w:rsid w:val="0095562E"/>
    <w:rsid w:val="0095598A"/>
    <w:rsid w:val="009561EB"/>
    <w:rsid w:val="00956344"/>
    <w:rsid w:val="0095691C"/>
    <w:rsid w:val="00956B01"/>
    <w:rsid w:val="00956BD4"/>
    <w:rsid w:val="00956E92"/>
    <w:rsid w:val="00956F79"/>
    <w:rsid w:val="009574F4"/>
    <w:rsid w:val="00957568"/>
    <w:rsid w:val="00957656"/>
    <w:rsid w:val="0095765D"/>
    <w:rsid w:val="009576BF"/>
    <w:rsid w:val="00957A37"/>
    <w:rsid w:val="00957A55"/>
    <w:rsid w:val="00957D79"/>
    <w:rsid w:val="00957F30"/>
    <w:rsid w:val="009605BD"/>
    <w:rsid w:val="009606E1"/>
    <w:rsid w:val="00960CDF"/>
    <w:rsid w:val="00960E3E"/>
    <w:rsid w:val="00960EA4"/>
    <w:rsid w:val="00960F23"/>
    <w:rsid w:val="00960F87"/>
    <w:rsid w:val="00961A31"/>
    <w:rsid w:val="00961CB6"/>
    <w:rsid w:val="00961F20"/>
    <w:rsid w:val="00961FE6"/>
    <w:rsid w:val="00962053"/>
    <w:rsid w:val="00962506"/>
    <w:rsid w:val="00962861"/>
    <w:rsid w:val="00963263"/>
    <w:rsid w:val="00964062"/>
    <w:rsid w:val="009645FD"/>
    <w:rsid w:val="009646D8"/>
    <w:rsid w:val="00964FE5"/>
    <w:rsid w:val="00965273"/>
    <w:rsid w:val="00965406"/>
    <w:rsid w:val="009659D4"/>
    <w:rsid w:val="00965A00"/>
    <w:rsid w:val="00965AE5"/>
    <w:rsid w:val="009665F4"/>
    <w:rsid w:val="00966762"/>
    <w:rsid w:val="009668E2"/>
    <w:rsid w:val="00966A01"/>
    <w:rsid w:val="00966C17"/>
    <w:rsid w:val="00966C9B"/>
    <w:rsid w:val="00966DD3"/>
    <w:rsid w:val="0096744F"/>
    <w:rsid w:val="00967508"/>
    <w:rsid w:val="009675F6"/>
    <w:rsid w:val="009677E9"/>
    <w:rsid w:val="00967E0E"/>
    <w:rsid w:val="0097037E"/>
    <w:rsid w:val="009705C1"/>
    <w:rsid w:val="00970724"/>
    <w:rsid w:val="009708DF"/>
    <w:rsid w:val="00970913"/>
    <w:rsid w:val="00970990"/>
    <w:rsid w:val="00970E16"/>
    <w:rsid w:val="009719F9"/>
    <w:rsid w:val="00971CFE"/>
    <w:rsid w:val="009721D8"/>
    <w:rsid w:val="00972309"/>
    <w:rsid w:val="0097232A"/>
    <w:rsid w:val="00972442"/>
    <w:rsid w:val="00972D88"/>
    <w:rsid w:val="00972ED1"/>
    <w:rsid w:val="00972EE0"/>
    <w:rsid w:val="009731E2"/>
    <w:rsid w:val="009734CE"/>
    <w:rsid w:val="00973917"/>
    <w:rsid w:val="00973A68"/>
    <w:rsid w:val="00973C7C"/>
    <w:rsid w:val="00974000"/>
    <w:rsid w:val="00974217"/>
    <w:rsid w:val="0097467A"/>
    <w:rsid w:val="00974D02"/>
    <w:rsid w:val="00974E19"/>
    <w:rsid w:val="009754EB"/>
    <w:rsid w:val="00975983"/>
    <w:rsid w:val="00976401"/>
    <w:rsid w:val="00976608"/>
    <w:rsid w:val="009767A9"/>
    <w:rsid w:val="009769A9"/>
    <w:rsid w:val="00976BFC"/>
    <w:rsid w:val="0097789D"/>
    <w:rsid w:val="00977EFA"/>
    <w:rsid w:val="00980069"/>
    <w:rsid w:val="009800D6"/>
    <w:rsid w:val="0098014F"/>
    <w:rsid w:val="00980689"/>
    <w:rsid w:val="00980D80"/>
    <w:rsid w:val="009817CD"/>
    <w:rsid w:val="0098180B"/>
    <w:rsid w:val="009818F0"/>
    <w:rsid w:val="00981D42"/>
    <w:rsid w:val="00981DCA"/>
    <w:rsid w:val="00982430"/>
    <w:rsid w:val="009827A7"/>
    <w:rsid w:val="00982A01"/>
    <w:rsid w:val="00982BCB"/>
    <w:rsid w:val="00982C3D"/>
    <w:rsid w:val="0098310F"/>
    <w:rsid w:val="009833A9"/>
    <w:rsid w:val="009839DA"/>
    <w:rsid w:val="00983E9F"/>
    <w:rsid w:val="00983FD1"/>
    <w:rsid w:val="009842C9"/>
    <w:rsid w:val="0098463D"/>
    <w:rsid w:val="0098472B"/>
    <w:rsid w:val="00984792"/>
    <w:rsid w:val="009848BF"/>
    <w:rsid w:val="00984DCE"/>
    <w:rsid w:val="00984E7F"/>
    <w:rsid w:val="009850F0"/>
    <w:rsid w:val="0098521A"/>
    <w:rsid w:val="00985E42"/>
    <w:rsid w:val="00985E4E"/>
    <w:rsid w:val="00986003"/>
    <w:rsid w:val="00986347"/>
    <w:rsid w:val="00986369"/>
    <w:rsid w:val="00986759"/>
    <w:rsid w:val="00986858"/>
    <w:rsid w:val="00986EC1"/>
    <w:rsid w:val="0098745A"/>
    <w:rsid w:val="009874C5"/>
    <w:rsid w:val="00987952"/>
    <w:rsid w:val="00987C8F"/>
    <w:rsid w:val="009907A5"/>
    <w:rsid w:val="00990D4F"/>
    <w:rsid w:val="00990D80"/>
    <w:rsid w:val="009911C7"/>
    <w:rsid w:val="0099127C"/>
    <w:rsid w:val="009915E2"/>
    <w:rsid w:val="0099183C"/>
    <w:rsid w:val="00991FE7"/>
    <w:rsid w:val="0099247C"/>
    <w:rsid w:val="00992EC5"/>
    <w:rsid w:val="009930B4"/>
    <w:rsid w:val="0099333F"/>
    <w:rsid w:val="00993553"/>
    <w:rsid w:val="00993672"/>
    <w:rsid w:val="0099397F"/>
    <w:rsid w:val="00993AFF"/>
    <w:rsid w:val="00993C2D"/>
    <w:rsid w:val="00994547"/>
    <w:rsid w:val="00994694"/>
    <w:rsid w:val="00994705"/>
    <w:rsid w:val="009949DC"/>
    <w:rsid w:val="00994A55"/>
    <w:rsid w:val="00994E66"/>
    <w:rsid w:val="00994E83"/>
    <w:rsid w:val="009950EE"/>
    <w:rsid w:val="009951D1"/>
    <w:rsid w:val="00995324"/>
    <w:rsid w:val="009957CD"/>
    <w:rsid w:val="009960F8"/>
    <w:rsid w:val="0099622D"/>
    <w:rsid w:val="00996318"/>
    <w:rsid w:val="00996344"/>
    <w:rsid w:val="00996487"/>
    <w:rsid w:val="0099666E"/>
    <w:rsid w:val="009966BB"/>
    <w:rsid w:val="00996762"/>
    <w:rsid w:val="00996A61"/>
    <w:rsid w:val="00996C01"/>
    <w:rsid w:val="00996C6C"/>
    <w:rsid w:val="00996E7A"/>
    <w:rsid w:val="009974D1"/>
    <w:rsid w:val="00997FAD"/>
    <w:rsid w:val="009A03CC"/>
    <w:rsid w:val="009A0622"/>
    <w:rsid w:val="009A08B5"/>
    <w:rsid w:val="009A1158"/>
    <w:rsid w:val="009A1B0A"/>
    <w:rsid w:val="009A1D85"/>
    <w:rsid w:val="009A1EE6"/>
    <w:rsid w:val="009A24AC"/>
    <w:rsid w:val="009A26F4"/>
    <w:rsid w:val="009A27D8"/>
    <w:rsid w:val="009A29AA"/>
    <w:rsid w:val="009A2DF2"/>
    <w:rsid w:val="009A3151"/>
    <w:rsid w:val="009A364A"/>
    <w:rsid w:val="009A4241"/>
    <w:rsid w:val="009A43E5"/>
    <w:rsid w:val="009A4498"/>
    <w:rsid w:val="009A4622"/>
    <w:rsid w:val="009A5130"/>
    <w:rsid w:val="009A59D7"/>
    <w:rsid w:val="009A5AA7"/>
    <w:rsid w:val="009A6089"/>
    <w:rsid w:val="009A62DA"/>
    <w:rsid w:val="009A6309"/>
    <w:rsid w:val="009A68FF"/>
    <w:rsid w:val="009A6F5E"/>
    <w:rsid w:val="009A6FF1"/>
    <w:rsid w:val="009A7017"/>
    <w:rsid w:val="009A78FD"/>
    <w:rsid w:val="009A7D01"/>
    <w:rsid w:val="009B0137"/>
    <w:rsid w:val="009B01A6"/>
    <w:rsid w:val="009B03C2"/>
    <w:rsid w:val="009B0641"/>
    <w:rsid w:val="009B0771"/>
    <w:rsid w:val="009B0F18"/>
    <w:rsid w:val="009B1819"/>
    <w:rsid w:val="009B18AC"/>
    <w:rsid w:val="009B1BA1"/>
    <w:rsid w:val="009B1C0C"/>
    <w:rsid w:val="009B1E84"/>
    <w:rsid w:val="009B2116"/>
    <w:rsid w:val="009B230D"/>
    <w:rsid w:val="009B285E"/>
    <w:rsid w:val="009B2950"/>
    <w:rsid w:val="009B2A4A"/>
    <w:rsid w:val="009B2F8B"/>
    <w:rsid w:val="009B31FB"/>
    <w:rsid w:val="009B36D4"/>
    <w:rsid w:val="009B386D"/>
    <w:rsid w:val="009B3BE1"/>
    <w:rsid w:val="009B4024"/>
    <w:rsid w:val="009B40AB"/>
    <w:rsid w:val="009B41AD"/>
    <w:rsid w:val="009B42C6"/>
    <w:rsid w:val="009B4677"/>
    <w:rsid w:val="009B488D"/>
    <w:rsid w:val="009B48FB"/>
    <w:rsid w:val="009B4DB9"/>
    <w:rsid w:val="009B54A6"/>
    <w:rsid w:val="009B5A69"/>
    <w:rsid w:val="009B616A"/>
    <w:rsid w:val="009B616C"/>
    <w:rsid w:val="009B6241"/>
    <w:rsid w:val="009B6429"/>
    <w:rsid w:val="009B69A4"/>
    <w:rsid w:val="009B6CA2"/>
    <w:rsid w:val="009B6F06"/>
    <w:rsid w:val="009B729C"/>
    <w:rsid w:val="009B731B"/>
    <w:rsid w:val="009B73A5"/>
    <w:rsid w:val="009B76FC"/>
    <w:rsid w:val="009B775E"/>
    <w:rsid w:val="009B780D"/>
    <w:rsid w:val="009C0056"/>
    <w:rsid w:val="009C0737"/>
    <w:rsid w:val="009C0B53"/>
    <w:rsid w:val="009C1027"/>
    <w:rsid w:val="009C10CC"/>
    <w:rsid w:val="009C1113"/>
    <w:rsid w:val="009C1137"/>
    <w:rsid w:val="009C13AB"/>
    <w:rsid w:val="009C154B"/>
    <w:rsid w:val="009C1593"/>
    <w:rsid w:val="009C1997"/>
    <w:rsid w:val="009C19AD"/>
    <w:rsid w:val="009C1A4B"/>
    <w:rsid w:val="009C1F29"/>
    <w:rsid w:val="009C1FE5"/>
    <w:rsid w:val="009C27C9"/>
    <w:rsid w:val="009C2CB2"/>
    <w:rsid w:val="009C2ED9"/>
    <w:rsid w:val="009C346C"/>
    <w:rsid w:val="009C37F3"/>
    <w:rsid w:val="009C3FCB"/>
    <w:rsid w:val="009C436B"/>
    <w:rsid w:val="009C4426"/>
    <w:rsid w:val="009C4840"/>
    <w:rsid w:val="009C4A0A"/>
    <w:rsid w:val="009C4B1A"/>
    <w:rsid w:val="009C4B2B"/>
    <w:rsid w:val="009C4E28"/>
    <w:rsid w:val="009C55AE"/>
    <w:rsid w:val="009C5BFD"/>
    <w:rsid w:val="009C5CB0"/>
    <w:rsid w:val="009C661A"/>
    <w:rsid w:val="009C6646"/>
    <w:rsid w:val="009C67B7"/>
    <w:rsid w:val="009C68B8"/>
    <w:rsid w:val="009C6A3C"/>
    <w:rsid w:val="009C6CA6"/>
    <w:rsid w:val="009C7593"/>
    <w:rsid w:val="009C764C"/>
    <w:rsid w:val="009C7744"/>
    <w:rsid w:val="009D0490"/>
    <w:rsid w:val="009D0B7B"/>
    <w:rsid w:val="009D0C1E"/>
    <w:rsid w:val="009D13E0"/>
    <w:rsid w:val="009D15F4"/>
    <w:rsid w:val="009D1DDB"/>
    <w:rsid w:val="009D244F"/>
    <w:rsid w:val="009D2748"/>
    <w:rsid w:val="009D2CB5"/>
    <w:rsid w:val="009D2E5C"/>
    <w:rsid w:val="009D349C"/>
    <w:rsid w:val="009D369D"/>
    <w:rsid w:val="009D3D4F"/>
    <w:rsid w:val="009D3DF4"/>
    <w:rsid w:val="009D3F46"/>
    <w:rsid w:val="009D456B"/>
    <w:rsid w:val="009D4AC4"/>
    <w:rsid w:val="009D4AEF"/>
    <w:rsid w:val="009D4C74"/>
    <w:rsid w:val="009D4C77"/>
    <w:rsid w:val="009D4E44"/>
    <w:rsid w:val="009D5246"/>
    <w:rsid w:val="009D546C"/>
    <w:rsid w:val="009D56CE"/>
    <w:rsid w:val="009D59FE"/>
    <w:rsid w:val="009D6188"/>
    <w:rsid w:val="009D6A71"/>
    <w:rsid w:val="009D6AAF"/>
    <w:rsid w:val="009D6D3B"/>
    <w:rsid w:val="009D6D6A"/>
    <w:rsid w:val="009D7770"/>
    <w:rsid w:val="009E002E"/>
    <w:rsid w:val="009E0031"/>
    <w:rsid w:val="009E0268"/>
    <w:rsid w:val="009E075A"/>
    <w:rsid w:val="009E0B01"/>
    <w:rsid w:val="009E1189"/>
    <w:rsid w:val="009E134C"/>
    <w:rsid w:val="009E16C2"/>
    <w:rsid w:val="009E1942"/>
    <w:rsid w:val="009E1C32"/>
    <w:rsid w:val="009E1F65"/>
    <w:rsid w:val="009E29EC"/>
    <w:rsid w:val="009E2B50"/>
    <w:rsid w:val="009E339B"/>
    <w:rsid w:val="009E3555"/>
    <w:rsid w:val="009E3577"/>
    <w:rsid w:val="009E36F3"/>
    <w:rsid w:val="009E3834"/>
    <w:rsid w:val="009E4420"/>
    <w:rsid w:val="009E47E5"/>
    <w:rsid w:val="009E4FDC"/>
    <w:rsid w:val="009E522A"/>
    <w:rsid w:val="009E529B"/>
    <w:rsid w:val="009E5692"/>
    <w:rsid w:val="009E5C38"/>
    <w:rsid w:val="009E6017"/>
    <w:rsid w:val="009E6E59"/>
    <w:rsid w:val="009E7082"/>
    <w:rsid w:val="009E71F4"/>
    <w:rsid w:val="009E73DE"/>
    <w:rsid w:val="009E743B"/>
    <w:rsid w:val="009E75DE"/>
    <w:rsid w:val="009E790D"/>
    <w:rsid w:val="009E7976"/>
    <w:rsid w:val="009E7CA8"/>
    <w:rsid w:val="009F007C"/>
    <w:rsid w:val="009F024F"/>
    <w:rsid w:val="009F0542"/>
    <w:rsid w:val="009F0585"/>
    <w:rsid w:val="009F07C9"/>
    <w:rsid w:val="009F0F1A"/>
    <w:rsid w:val="009F12C0"/>
    <w:rsid w:val="009F14E0"/>
    <w:rsid w:val="009F15E2"/>
    <w:rsid w:val="009F1728"/>
    <w:rsid w:val="009F173E"/>
    <w:rsid w:val="009F191F"/>
    <w:rsid w:val="009F1948"/>
    <w:rsid w:val="009F1F02"/>
    <w:rsid w:val="009F221E"/>
    <w:rsid w:val="009F267F"/>
    <w:rsid w:val="009F2834"/>
    <w:rsid w:val="009F2886"/>
    <w:rsid w:val="009F29D4"/>
    <w:rsid w:val="009F2AA4"/>
    <w:rsid w:val="009F2B00"/>
    <w:rsid w:val="009F2E0D"/>
    <w:rsid w:val="009F309A"/>
    <w:rsid w:val="009F30ED"/>
    <w:rsid w:val="009F35DA"/>
    <w:rsid w:val="009F37C6"/>
    <w:rsid w:val="009F37C9"/>
    <w:rsid w:val="009F38E7"/>
    <w:rsid w:val="009F3A00"/>
    <w:rsid w:val="009F3C41"/>
    <w:rsid w:val="009F452E"/>
    <w:rsid w:val="009F4E7F"/>
    <w:rsid w:val="009F5046"/>
    <w:rsid w:val="009F512A"/>
    <w:rsid w:val="009F5691"/>
    <w:rsid w:val="009F59E3"/>
    <w:rsid w:val="009F5A32"/>
    <w:rsid w:val="009F5AED"/>
    <w:rsid w:val="009F5CDC"/>
    <w:rsid w:val="009F5D77"/>
    <w:rsid w:val="009F61CE"/>
    <w:rsid w:val="009F6362"/>
    <w:rsid w:val="009F651C"/>
    <w:rsid w:val="009F6A3F"/>
    <w:rsid w:val="009F6B01"/>
    <w:rsid w:val="009F6D4F"/>
    <w:rsid w:val="009F6F19"/>
    <w:rsid w:val="009F6F5A"/>
    <w:rsid w:val="009F74B5"/>
    <w:rsid w:val="009F75C1"/>
    <w:rsid w:val="009F7883"/>
    <w:rsid w:val="009F7B51"/>
    <w:rsid w:val="009F7D6E"/>
    <w:rsid w:val="009F7D7D"/>
    <w:rsid w:val="009F7DE1"/>
    <w:rsid w:val="00A00949"/>
    <w:rsid w:val="00A013F7"/>
    <w:rsid w:val="00A015DA"/>
    <w:rsid w:val="00A016F0"/>
    <w:rsid w:val="00A01740"/>
    <w:rsid w:val="00A01B5C"/>
    <w:rsid w:val="00A01E1A"/>
    <w:rsid w:val="00A01FF0"/>
    <w:rsid w:val="00A020D1"/>
    <w:rsid w:val="00A02C80"/>
    <w:rsid w:val="00A02CBC"/>
    <w:rsid w:val="00A0303D"/>
    <w:rsid w:val="00A03504"/>
    <w:rsid w:val="00A03C4D"/>
    <w:rsid w:val="00A03EDD"/>
    <w:rsid w:val="00A0420A"/>
    <w:rsid w:val="00A0427D"/>
    <w:rsid w:val="00A043BA"/>
    <w:rsid w:val="00A045C4"/>
    <w:rsid w:val="00A0504C"/>
    <w:rsid w:val="00A054B8"/>
    <w:rsid w:val="00A05658"/>
    <w:rsid w:val="00A05772"/>
    <w:rsid w:val="00A057AA"/>
    <w:rsid w:val="00A05DAD"/>
    <w:rsid w:val="00A06198"/>
    <w:rsid w:val="00A06C80"/>
    <w:rsid w:val="00A06D2C"/>
    <w:rsid w:val="00A06D8E"/>
    <w:rsid w:val="00A06FDB"/>
    <w:rsid w:val="00A06FF3"/>
    <w:rsid w:val="00A075E8"/>
    <w:rsid w:val="00A0790F"/>
    <w:rsid w:val="00A10029"/>
    <w:rsid w:val="00A10296"/>
    <w:rsid w:val="00A10299"/>
    <w:rsid w:val="00A10556"/>
    <w:rsid w:val="00A1067B"/>
    <w:rsid w:val="00A1079E"/>
    <w:rsid w:val="00A1097E"/>
    <w:rsid w:val="00A10CBE"/>
    <w:rsid w:val="00A10CCD"/>
    <w:rsid w:val="00A10D29"/>
    <w:rsid w:val="00A111E8"/>
    <w:rsid w:val="00A112A0"/>
    <w:rsid w:val="00A116AE"/>
    <w:rsid w:val="00A118CC"/>
    <w:rsid w:val="00A11953"/>
    <w:rsid w:val="00A11B2A"/>
    <w:rsid w:val="00A11B59"/>
    <w:rsid w:val="00A11C91"/>
    <w:rsid w:val="00A11D49"/>
    <w:rsid w:val="00A120BA"/>
    <w:rsid w:val="00A12978"/>
    <w:rsid w:val="00A12B85"/>
    <w:rsid w:val="00A13228"/>
    <w:rsid w:val="00A1354D"/>
    <w:rsid w:val="00A13CDD"/>
    <w:rsid w:val="00A140A1"/>
    <w:rsid w:val="00A14774"/>
    <w:rsid w:val="00A150E2"/>
    <w:rsid w:val="00A1539C"/>
    <w:rsid w:val="00A15483"/>
    <w:rsid w:val="00A15582"/>
    <w:rsid w:val="00A15F60"/>
    <w:rsid w:val="00A162EE"/>
    <w:rsid w:val="00A16A29"/>
    <w:rsid w:val="00A16A38"/>
    <w:rsid w:val="00A16F4A"/>
    <w:rsid w:val="00A17071"/>
    <w:rsid w:val="00A176DE"/>
    <w:rsid w:val="00A178E7"/>
    <w:rsid w:val="00A17CBA"/>
    <w:rsid w:val="00A17E9C"/>
    <w:rsid w:val="00A20A9F"/>
    <w:rsid w:val="00A20B2D"/>
    <w:rsid w:val="00A2135A"/>
    <w:rsid w:val="00A2140E"/>
    <w:rsid w:val="00A21415"/>
    <w:rsid w:val="00A21F37"/>
    <w:rsid w:val="00A22446"/>
    <w:rsid w:val="00A224CF"/>
    <w:rsid w:val="00A228D1"/>
    <w:rsid w:val="00A22CEA"/>
    <w:rsid w:val="00A22D36"/>
    <w:rsid w:val="00A23660"/>
    <w:rsid w:val="00A23799"/>
    <w:rsid w:val="00A23869"/>
    <w:rsid w:val="00A23A8A"/>
    <w:rsid w:val="00A23C09"/>
    <w:rsid w:val="00A240F5"/>
    <w:rsid w:val="00A24945"/>
    <w:rsid w:val="00A24BA4"/>
    <w:rsid w:val="00A24BCB"/>
    <w:rsid w:val="00A259EF"/>
    <w:rsid w:val="00A25F91"/>
    <w:rsid w:val="00A265F2"/>
    <w:rsid w:val="00A267DF"/>
    <w:rsid w:val="00A2728C"/>
    <w:rsid w:val="00A27BE2"/>
    <w:rsid w:val="00A27C04"/>
    <w:rsid w:val="00A27C57"/>
    <w:rsid w:val="00A27D81"/>
    <w:rsid w:val="00A27EEC"/>
    <w:rsid w:val="00A3001A"/>
    <w:rsid w:val="00A303F8"/>
    <w:rsid w:val="00A3064B"/>
    <w:rsid w:val="00A30C20"/>
    <w:rsid w:val="00A30F53"/>
    <w:rsid w:val="00A30FF1"/>
    <w:rsid w:val="00A312CB"/>
    <w:rsid w:val="00A3154B"/>
    <w:rsid w:val="00A324F2"/>
    <w:rsid w:val="00A326AD"/>
    <w:rsid w:val="00A32734"/>
    <w:rsid w:val="00A32EDC"/>
    <w:rsid w:val="00A33A03"/>
    <w:rsid w:val="00A34287"/>
    <w:rsid w:val="00A34E9A"/>
    <w:rsid w:val="00A3553A"/>
    <w:rsid w:val="00A3597F"/>
    <w:rsid w:val="00A35D53"/>
    <w:rsid w:val="00A35E88"/>
    <w:rsid w:val="00A35EBC"/>
    <w:rsid w:val="00A35F42"/>
    <w:rsid w:val="00A3609D"/>
    <w:rsid w:val="00A36197"/>
    <w:rsid w:val="00A36376"/>
    <w:rsid w:val="00A363AD"/>
    <w:rsid w:val="00A3659A"/>
    <w:rsid w:val="00A36631"/>
    <w:rsid w:val="00A36CEB"/>
    <w:rsid w:val="00A36F95"/>
    <w:rsid w:val="00A372DB"/>
    <w:rsid w:val="00A37856"/>
    <w:rsid w:val="00A37B6B"/>
    <w:rsid w:val="00A400FB"/>
    <w:rsid w:val="00A404A5"/>
    <w:rsid w:val="00A40AAD"/>
    <w:rsid w:val="00A40B48"/>
    <w:rsid w:val="00A40DD0"/>
    <w:rsid w:val="00A41386"/>
    <w:rsid w:val="00A41F4F"/>
    <w:rsid w:val="00A428B8"/>
    <w:rsid w:val="00A428D3"/>
    <w:rsid w:val="00A42934"/>
    <w:rsid w:val="00A42FFF"/>
    <w:rsid w:val="00A430E3"/>
    <w:rsid w:val="00A43360"/>
    <w:rsid w:val="00A4381F"/>
    <w:rsid w:val="00A4398E"/>
    <w:rsid w:val="00A43E88"/>
    <w:rsid w:val="00A440C0"/>
    <w:rsid w:val="00A443FD"/>
    <w:rsid w:val="00A444CC"/>
    <w:rsid w:val="00A4461C"/>
    <w:rsid w:val="00A446F8"/>
    <w:rsid w:val="00A446FC"/>
    <w:rsid w:val="00A44797"/>
    <w:rsid w:val="00A4483B"/>
    <w:rsid w:val="00A44902"/>
    <w:rsid w:val="00A452C8"/>
    <w:rsid w:val="00A45B51"/>
    <w:rsid w:val="00A45C59"/>
    <w:rsid w:val="00A46069"/>
    <w:rsid w:val="00A461F6"/>
    <w:rsid w:val="00A461FD"/>
    <w:rsid w:val="00A46274"/>
    <w:rsid w:val="00A4627A"/>
    <w:rsid w:val="00A46483"/>
    <w:rsid w:val="00A46665"/>
    <w:rsid w:val="00A466D9"/>
    <w:rsid w:val="00A47083"/>
    <w:rsid w:val="00A478C8"/>
    <w:rsid w:val="00A47B89"/>
    <w:rsid w:val="00A47F99"/>
    <w:rsid w:val="00A50382"/>
    <w:rsid w:val="00A50621"/>
    <w:rsid w:val="00A50EA8"/>
    <w:rsid w:val="00A51097"/>
    <w:rsid w:val="00A51511"/>
    <w:rsid w:val="00A51609"/>
    <w:rsid w:val="00A52329"/>
    <w:rsid w:val="00A534D5"/>
    <w:rsid w:val="00A5359C"/>
    <w:rsid w:val="00A53A05"/>
    <w:rsid w:val="00A53DE8"/>
    <w:rsid w:val="00A54393"/>
    <w:rsid w:val="00A545BB"/>
    <w:rsid w:val="00A54701"/>
    <w:rsid w:val="00A54850"/>
    <w:rsid w:val="00A54900"/>
    <w:rsid w:val="00A54EA2"/>
    <w:rsid w:val="00A55169"/>
    <w:rsid w:val="00A55495"/>
    <w:rsid w:val="00A555CB"/>
    <w:rsid w:val="00A559F8"/>
    <w:rsid w:val="00A55A8F"/>
    <w:rsid w:val="00A55CE1"/>
    <w:rsid w:val="00A55FF5"/>
    <w:rsid w:val="00A560F7"/>
    <w:rsid w:val="00A56114"/>
    <w:rsid w:val="00A561B0"/>
    <w:rsid w:val="00A5637B"/>
    <w:rsid w:val="00A56642"/>
    <w:rsid w:val="00A56A40"/>
    <w:rsid w:val="00A572D6"/>
    <w:rsid w:val="00A573D2"/>
    <w:rsid w:val="00A5741E"/>
    <w:rsid w:val="00A57A10"/>
    <w:rsid w:val="00A57AF2"/>
    <w:rsid w:val="00A57DD8"/>
    <w:rsid w:val="00A605C9"/>
    <w:rsid w:val="00A612C3"/>
    <w:rsid w:val="00A619FA"/>
    <w:rsid w:val="00A61CEC"/>
    <w:rsid w:val="00A6236A"/>
    <w:rsid w:val="00A6279F"/>
    <w:rsid w:val="00A62CDE"/>
    <w:rsid w:val="00A630AE"/>
    <w:rsid w:val="00A63374"/>
    <w:rsid w:val="00A63541"/>
    <w:rsid w:val="00A635D3"/>
    <w:rsid w:val="00A63853"/>
    <w:rsid w:val="00A63A1C"/>
    <w:rsid w:val="00A63B9D"/>
    <w:rsid w:val="00A64404"/>
    <w:rsid w:val="00A644C4"/>
    <w:rsid w:val="00A6454E"/>
    <w:rsid w:val="00A64A59"/>
    <w:rsid w:val="00A64A6A"/>
    <w:rsid w:val="00A64E9B"/>
    <w:rsid w:val="00A65125"/>
    <w:rsid w:val="00A65394"/>
    <w:rsid w:val="00A657BA"/>
    <w:rsid w:val="00A657F2"/>
    <w:rsid w:val="00A65D36"/>
    <w:rsid w:val="00A65E3E"/>
    <w:rsid w:val="00A65F29"/>
    <w:rsid w:val="00A66405"/>
    <w:rsid w:val="00A669D7"/>
    <w:rsid w:val="00A66ACD"/>
    <w:rsid w:val="00A66B0A"/>
    <w:rsid w:val="00A66C74"/>
    <w:rsid w:val="00A66F2C"/>
    <w:rsid w:val="00A670A6"/>
    <w:rsid w:val="00A67298"/>
    <w:rsid w:val="00A67AE2"/>
    <w:rsid w:val="00A67B17"/>
    <w:rsid w:val="00A67C1F"/>
    <w:rsid w:val="00A67C63"/>
    <w:rsid w:val="00A67C9B"/>
    <w:rsid w:val="00A701B3"/>
    <w:rsid w:val="00A701CA"/>
    <w:rsid w:val="00A701E2"/>
    <w:rsid w:val="00A701F2"/>
    <w:rsid w:val="00A702C4"/>
    <w:rsid w:val="00A70356"/>
    <w:rsid w:val="00A705CD"/>
    <w:rsid w:val="00A70616"/>
    <w:rsid w:val="00A70E48"/>
    <w:rsid w:val="00A710EB"/>
    <w:rsid w:val="00A711F0"/>
    <w:rsid w:val="00A7124A"/>
    <w:rsid w:val="00A713FA"/>
    <w:rsid w:val="00A714A2"/>
    <w:rsid w:val="00A715C3"/>
    <w:rsid w:val="00A71817"/>
    <w:rsid w:val="00A7190F"/>
    <w:rsid w:val="00A71BBF"/>
    <w:rsid w:val="00A71F6E"/>
    <w:rsid w:val="00A72461"/>
    <w:rsid w:val="00A725CE"/>
    <w:rsid w:val="00A72B2E"/>
    <w:rsid w:val="00A72C84"/>
    <w:rsid w:val="00A72CD2"/>
    <w:rsid w:val="00A72F05"/>
    <w:rsid w:val="00A7306C"/>
    <w:rsid w:val="00A730B7"/>
    <w:rsid w:val="00A7347E"/>
    <w:rsid w:val="00A74569"/>
    <w:rsid w:val="00A74C24"/>
    <w:rsid w:val="00A74F87"/>
    <w:rsid w:val="00A75500"/>
    <w:rsid w:val="00A75F85"/>
    <w:rsid w:val="00A7603A"/>
    <w:rsid w:val="00A764BC"/>
    <w:rsid w:val="00A768BF"/>
    <w:rsid w:val="00A76CB8"/>
    <w:rsid w:val="00A77A3A"/>
    <w:rsid w:val="00A77C91"/>
    <w:rsid w:val="00A77CB0"/>
    <w:rsid w:val="00A800CF"/>
    <w:rsid w:val="00A803A2"/>
    <w:rsid w:val="00A80568"/>
    <w:rsid w:val="00A807CD"/>
    <w:rsid w:val="00A80A2B"/>
    <w:rsid w:val="00A80AD7"/>
    <w:rsid w:val="00A8133D"/>
    <w:rsid w:val="00A81788"/>
    <w:rsid w:val="00A81817"/>
    <w:rsid w:val="00A81F59"/>
    <w:rsid w:val="00A81FE2"/>
    <w:rsid w:val="00A81FF6"/>
    <w:rsid w:val="00A821DD"/>
    <w:rsid w:val="00A82ACF"/>
    <w:rsid w:val="00A83539"/>
    <w:rsid w:val="00A83ADF"/>
    <w:rsid w:val="00A83DCA"/>
    <w:rsid w:val="00A83FC8"/>
    <w:rsid w:val="00A84D59"/>
    <w:rsid w:val="00A857BE"/>
    <w:rsid w:val="00A858A6"/>
    <w:rsid w:val="00A85DB5"/>
    <w:rsid w:val="00A85F4D"/>
    <w:rsid w:val="00A86187"/>
    <w:rsid w:val="00A863C7"/>
    <w:rsid w:val="00A866C5"/>
    <w:rsid w:val="00A86881"/>
    <w:rsid w:val="00A86F25"/>
    <w:rsid w:val="00A87035"/>
    <w:rsid w:val="00A87D7E"/>
    <w:rsid w:val="00A87F94"/>
    <w:rsid w:val="00A87FB1"/>
    <w:rsid w:val="00A90BFF"/>
    <w:rsid w:val="00A90CA3"/>
    <w:rsid w:val="00A90E05"/>
    <w:rsid w:val="00A90E61"/>
    <w:rsid w:val="00A9111D"/>
    <w:rsid w:val="00A911F9"/>
    <w:rsid w:val="00A91228"/>
    <w:rsid w:val="00A9123C"/>
    <w:rsid w:val="00A91AF3"/>
    <w:rsid w:val="00A91F1B"/>
    <w:rsid w:val="00A9260B"/>
    <w:rsid w:val="00A929B5"/>
    <w:rsid w:val="00A9388C"/>
    <w:rsid w:val="00A93B45"/>
    <w:rsid w:val="00A93C34"/>
    <w:rsid w:val="00A94044"/>
    <w:rsid w:val="00A943ED"/>
    <w:rsid w:val="00A94429"/>
    <w:rsid w:val="00A94745"/>
    <w:rsid w:val="00A94EB1"/>
    <w:rsid w:val="00A94F9E"/>
    <w:rsid w:val="00A953BD"/>
    <w:rsid w:val="00A957D8"/>
    <w:rsid w:val="00A957F3"/>
    <w:rsid w:val="00A95B02"/>
    <w:rsid w:val="00A96222"/>
    <w:rsid w:val="00A96DEA"/>
    <w:rsid w:val="00A96F70"/>
    <w:rsid w:val="00A97575"/>
    <w:rsid w:val="00A978E4"/>
    <w:rsid w:val="00A9798E"/>
    <w:rsid w:val="00A97B5D"/>
    <w:rsid w:val="00A97F9C"/>
    <w:rsid w:val="00AA0341"/>
    <w:rsid w:val="00AA0470"/>
    <w:rsid w:val="00AA0526"/>
    <w:rsid w:val="00AA0FFA"/>
    <w:rsid w:val="00AA1071"/>
    <w:rsid w:val="00AA1184"/>
    <w:rsid w:val="00AA138F"/>
    <w:rsid w:val="00AA1677"/>
    <w:rsid w:val="00AA16B8"/>
    <w:rsid w:val="00AA17B1"/>
    <w:rsid w:val="00AA1894"/>
    <w:rsid w:val="00AA19AD"/>
    <w:rsid w:val="00AA1AFE"/>
    <w:rsid w:val="00AA2731"/>
    <w:rsid w:val="00AA2742"/>
    <w:rsid w:val="00AA27D7"/>
    <w:rsid w:val="00AA2BA4"/>
    <w:rsid w:val="00AA2BBC"/>
    <w:rsid w:val="00AA2CF4"/>
    <w:rsid w:val="00AA2CF5"/>
    <w:rsid w:val="00AA2F9C"/>
    <w:rsid w:val="00AA2FFC"/>
    <w:rsid w:val="00AA33DE"/>
    <w:rsid w:val="00AA367A"/>
    <w:rsid w:val="00AA3693"/>
    <w:rsid w:val="00AA37E0"/>
    <w:rsid w:val="00AA38AC"/>
    <w:rsid w:val="00AA3D68"/>
    <w:rsid w:val="00AA40BA"/>
    <w:rsid w:val="00AA4579"/>
    <w:rsid w:val="00AA4901"/>
    <w:rsid w:val="00AA495B"/>
    <w:rsid w:val="00AA497C"/>
    <w:rsid w:val="00AA4A2C"/>
    <w:rsid w:val="00AA4A53"/>
    <w:rsid w:val="00AA509B"/>
    <w:rsid w:val="00AA552B"/>
    <w:rsid w:val="00AA6072"/>
    <w:rsid w:val="00AA637D"/>
    <w:rsid w:val="00AA64BE"/>
    <w:rsid w:val="00AA65C4"/>
    <w:rsid w:val="00AA66D4"/>
    <w:rsid w:val="00AA671C"/>
    <w:rsid w:val="00AA6D7F"/>
    <w:rsid w:val="00AA6EDB"/>
    <w:rsid w:val="00AA7606"/>
    <w:rsid w:val="00AA7668"/>
    <w:rsid w:val="00AA7C4A"/>
    <w:rsid w:val="00AA7CAF"/>
    <w:rsid w:val="00AB028F"/>
    <w:rsid w:val="00AB09A3"/>
    <w:rsid w:val="00AB0D16"/>
    <w:rsid w:val="00AB111D"/>
    <w:rsid w:val="00AB113E"/>
    <w:rsid w:val="00AB15E5"/>
    <w:rsid w:val="00AB18EB"/>
    <w:rsid w:val="00AB22CC"/>
    <w:rsid w:val="00AB2545"/>
    <w:rsid w:val="00AB2855"/>
    <w:rsid w:val="00AB2955"/>
    <w:rsid w:val="00AB305E"/>
    <w:rsid w:val="00AB323B"/>
    <w:rsid w:val="00AB32A9"/>
    <w:rsid w:val="00AB36B6"/>
    <w:rsid w:val="00AB36ED"/>
    <w:rsid w:val="00AB39F0"/>
    <w:rsid w:val="00AB3A8D"/>
    <w:rsid w:val="00AB440D"/>
    <w:rsid w:val="00AB4EA1"/>
    <w:rsid w:val="00AB4F73"/>
    <w:rsid w:val="00AB5AC8"/>
    <w:rsid w:val="00AB5C51"/>
    <w:rsid w:val="00AB606F"/>
    <w:rsid w:val="00AB6341"/>
    <w:rsid w:val="00AB63E0"/>
    <w:rsid w:val="00AB6504"/>
    <w:rsid w:val="00AB699A"/>
    <w:rsid w:val="00AB6A4B"/>
    <w:rsid w:val="00AB70A2"/>
    <w:rsid w:val="00AB7271"/>
    <w:rsid w:val="00AB73F8"/>
    <w:rsid w:val="00AB7633"/>
    <w:rsid w:val="00AB775A"/>
    <w:rsid w:val="00AB78AE"/>
    <w:rsid w:val="00AB79D6"/>
    <w:rsid w:val="00AB7C4E"/>
    <w:rsid w:val="00AB7C85"/>
    <w:rsid w:val="00AC0002"/>
    <w:rsid w:val="00AC0187"/>
    <w:rsid w:val="00AC04BD"/>
    <w:rsid w:val="00AC07DC"/>
    <w:rsid w:val="00AC0AAF"/>
    <w:rsid w:val="00AC12C4"/>
    <w:rsid w:val="00AC141C"/>
    <w:rsid w:val="00AC18E4"/>
    <w:rsid w:val="00AC1B07"/>
    <w:rsid w:val="00AC1DD3"/>
    <w:rsid w:val="00AC23E4"/>
    <w:rsid w:val="00AC2433"/>
    <w:rsid w:val="00AC2502"/>
    <w:rsid w:val="00AC2BE5"/>
    <w:rsid w:val="00AC357B"/>
    <w:rsid w:val="00AC373D"/>
    <w:rsid w:val="00AC3850"/>
    <w:rsid w:val="00AC3CF7"/>
    <w:rsid w:val="00AC3D70"/>
    <w:rsid w:val="00AC3FF5"/>
    <w:rsid w:val="00AC418E"/>
    <w:rsid w:val="00AC45E1"/>
    <w:rsid w:val="00AC4C75"/>
    <w:rsid w:val="00AC4F39"/>
    <w:rsid w:val="00AC533B"/>
    <w:rsid w:val="00AC561E"/>
    <w:rsid w:val="00AC602E"/>
    <w:rsid w:val="00AC60D8"/>
    <w:rsid w:val="00AC6C35"/>
    <w:rsid w:val="00AC6CA4"/>
    <w:rsid w:val="00AC6CB6"/>
    <w:rsid w:val="00AC706D"/>
    <w:rsid w:val="00AC76D9"/>
    <w:rsid w:val="00AC793F"/>
    <w:rsid w:val="00AD03F4"/>
    <w:rsid w:val="00AD0C5A"/>
    <w:rsid w:val="00AD0CB0"/>
    <w:rsid w:val="00AD0D89"/>
    <w:rsid w:val="00AD1536"/>
    <w:rsid w:val="00AD1553"/>
    <w:rsid w:val="00AD1737"/>
    <w:rsid w:val="00AD1C85"/>
    <w:rsid w:val="00AD1E3D"/>
    <w:rsid w:val="00AD1EED"/>
    <w:rsid w:val="00AD2839"/>
    <w:rsid w:val="00AD2BA5"/>
    <w:rsid w:val="00AD2DD0"/>
    <w:rsid w:val="00AD2F0E"/>
    <w:rsid w:val="00AD2FF5"/>
    <w:rsid w:val="00AD3282"/>
    <w:rsid w:val="00AD3844"/>
    <w:rsid w:val="00AD39CE"/>
    <w:rsid w:val="00AD40C1"/>
    <w:rsid w:val="00AD43DB"/>
    <w:rsid w:val="00AD44BF"/>
    <w:rsid w:val="00AD4590"/>
    <w:rsid w:val="00AD46CE"/>
    <w:rsid w:val="00AD551A"/>
    <w:rsid w:val="00AD59AF"/>
    <w:rsid w:val="00AD5C2A"/>
    <w:rsid w:val="00AD61D9"/>
    <w:rsid w:val="00AD6CB2"/>
    <w:rsid w:val="00AD6EA8"/>
    <w:rsid w:val="00AD6F48"/>
    <w:rsid w:val="00AD714F"/>
    <w:rsid w:val="00AD7165"/>
    <w:rsid w:val="00AD7438"/>
    <w:rsid w:val="00AD769D"/>
    <w:rsid w:val="00AD7DA8"/>
    <w:rsid w:val="00AD7DB3"/>
    <w:rsid w:val="00AD7E0C"/>
    <w:rsid w:val="00AD7E17"/>
    <w:rsid w:val="00AE0026"/>
    <w:rsid w:val="00AE0301"/>
    <w:rsid w:val="00AE04F4"/>
    <w:rsid w:val="00AE0571"/>
    <w:rsid w:val="00AE0A7E"/>
    <w:rsid w:val="00AE126B"/>
    <w:rsid w:val="00AE1572"/>
    <w:rsid w:val="00AE1745"/>
    <w:rsid w:val="00AE1D0A"/>
    <w:rsid w:val="00AE1E2A"/>
    <w:rsid w:val="00AE2785"/>
    <w:rsid w:val="00AE2860"/>
    <w:rsid w:val="00AE2BAB"/>
    <w:rsid w:val="00AE325C"/>
    <w:rsid w:val="00AE381D"/>
    <w:rsid w:val="00AE382D"/>
    <w:rsid w:val="00AE3C5C"/>
    <w:rsid w:val="00AE3E14"/>
    <w:rsid w:val="00AE4044"/>
    <w:rsid w:val="00AE4425"/>
    <w:rsid w:val="00AE4BA5"/>
    <w:rsid w:val="00AE4DC5"/>
    <w:rsid w:val="00AE58E8"/>
    <w:rsid w:val="00AE5AB2"/>
    <w:rsid w:val="00AE5DCF"/>
    <w:rsid w:val="00AE5E40"/>
    <w:rsid w:val="00AE5FEF"/>
    <w:rsid w:val="00AE7C36"/>
    <w:rsid w:val="00AE7D60"/>
    <w:rsid w:val="00AF0481"/>
    <w:rsid w:val="00AF061D"/>
    <w:rsid w:val="00AF0843"/>
    <w:rsid w:val="00AF09B8"/>
    <w:rsid w:val="00AF0C0C"/>
    <w:rsid w:val="00AF1740"/>
    <w:rsid w:val="00AF1802"/>
    <w:rsid w:val="00AF18C5"/>
    <w:rsid w:val="00AF18E5"/>
    <w:rsid w:val="00AF2269"/>
    <w:rsid w:val="00AF232B"/>
    <w:rsid w:val="00AF25BA"/>
    <w:rsid w:val="00AF2B0C"/>
    <w:rsid w:val="00AF3276"/>
    <w:rsid w:val="00AF329A"/>
    <w:rsid w:val="00AF34A8"/>
    <w:rsid w:val="00AF37E4"/>
    <w:rsid w:val="00AF3B9C"/>
    <w:rsid w:val="00AF3D6A"/>
    <w:rsid w:val="00AF3FA6"/>
    <w:rsid w:val="00AF433D"/>
    <w:rsid w:val="00AF494A"/>
    <w:rsid w:val="00AF4B10"/>
    <w:rsid w:val="00AF4D1E"/>
    <w:rsid w:val="00AF4F6E"/>
    <w:rsid w:val="00AF50DB"/>
    <w:rsid w:val="00AF534C"/>
    <w:rsid w:val="00AF53DE"/>
    <w:rsid w:val="00AF59E0"/>
    <w:rsid w:val="00AF622F"/>
    <w:rsid w:val="00AF6B97"/>
    <w:rsid w:val="00AF75D5"/>
    <w:rsid w:val="00AF7894"/>
    <w:rsid w:val="00AF798C"/>
    <w:rsid w:val="00AF7A78"/>
    <w:rsid w:val="00AF7F0B"/>
    <w:rsid w:val="00B0042C"/>
    <w:rsid w:val="00B0097F"/>
    <w:rsid w:val="00B00B46"/>
    <w:rsid w:val="00B00BCE"/>
    <w:rsid w:val="00B0181E"/>
    <w:rsid w:val="00B01A94"/>
    <w:rsid w:val="00B0278A"/>
    <w:rsid w:val="00B03E4C"/>
    <w:rsid w:val="00B047D7"/>
    <w:rsid w:val="00B048DC"/>
    <w:rsid w:val="00B04CB1"/>
    <w:rsid w:val="00B0505D"/>
    <w:rsid w:val="00B05907"/>
    <w:rsid w:val="00B05C2B"/>
    <w:rsid w:val="00B05E7A"/>
    <w:rsid w:val="00B0616F"/>
    <w:rsid w:val="00B069BB"/>
    <w:rsid w:val="00B06F2E"/>
    <w:rsid w:val="00B0708C"/>
    <w:rsid w:val="00B0724A"/>
    <w:rsid w:val="00B0735C"/>
    <w:rsid w:val="00B075A1"/>
    <w:rsid w:val="00B076DF"/>
    <w:rsid w:val="00B07828"/>
    <w:rsid w:val="00B101D1"/>
    <w:rsid w:val="00B10248"/>
    <w:rsid w:val="00B10732"/>
    <w:rsid w:val="00B10739"/>
    <w:rsid w:val="00B10868"/>
    <w:rsid w:val="00B110B9"/>
    <w:rsid w:val="00B11274"/>
    <w:rsid w:val="00B117B9"/>
    <w:rsid w:val="00B119BE"/>
    <w:rsid w:val="00B11D63"/>
    <w:rsid w:val="00B11ECD"/>
    <w:rsid w:val="00B1230B"/>
    <w:rsid w:val="00B12464"/>
    <w:rsid w:val="00B12483"/>
    <w:rsid w:val="00B1297A"/>
    <w:rsid w:val="00B12B6E"/>
    <w:rsid w:val="00B12B80"/>
    <w:rsid w:val="00B1384E"/>
    <w:rsid w:val="00B13B76"/>
    <w:rsid w:val="00B13DF5"/>
    <w:rsid w:val="00B13E31"/>
    <w:rsid w:val="00B13FCF"/>
    <w:rsid w:val="00B14297"/>
    <w:rsid w:val="00B143F2"/>
    <w:rsid w:val="00B14A27"/>
    <w:rsid w:val="00B14A85"/>
    <w:rsid w:val="00B15204"/>
    <w:rsid w:val="00B1567E"/>
    <w:rsid w:val="00B1597D"/>
    <w:rsid w:val="00B15A12"/>
    <w:rsid w:val="00B162F6"/>
    <w:rsid w:val="00B16414"/>
    <w:rsid w:val="00B16CF8"/>
    <w:rsid w:val="00B16DD5"/>
    <w:rsid w:val="00B16E20"/>
    <w:rsid w:val="00B16FC9"/>
    <w:rsid w:val="00B17438"/>
    <w:rsid w:val="00B17EF9"/>
    <w:rsid w:val="00B20003"/>
    <w:rsid w:val="00B209BC"/>
    <w:rsid w:val="00B20ACA"/>
    <w:rsid w:val="00B2110E"/>
    <w:rsid w:val="00B2126D"/>
    <w:rsid w:val="00B21501"/>
    <w:rsid w:val="00B21709"/>
    <w:rsid w:val="00B228F5"/>
    <w:rsid w:val="00B229D9"/>
    <w:rsid w:val="00B22BB8"/>
    <w:rsid w:val="00B232E8"/>
    <w:rsid w:val="00B23312"/>
    <w:rsid w:val="00B23580"/>
    <w:rsid w:val="00B23B1C"/>
    <w:rsid w:val="00B2421F"/>
    <w:rsid w:val="00B2433F"/>
    <w:rsid w:val="00B24679"/>
    <w:rsid w:val="00B24F9E"/>
    <w:rsid w:val="00B25036"/>
    <w:rsid w:val="00B25079"/>
    <w:rsid w:val="00B25096"/>
    <w:rsid w:val="00B254AC"/>
    <w:rsid w:val="00B256AB"/>
    <w:rsid w:val="00B257C2"/>
    <w:rsid w:val="00B25D71"/>
    <w:rsid w:val="00B26BFB"/>
    <w:rsid w:val="00B274B3"/>
    <w:rsid w:val="00B27881"/>
    <w:rsid w:val="00B27D7A"/>
    <w:rsid w:val="00B27D7F"/>
    <w:rsid w:val="00B27F6D"/>
    <w:rsid w:val="00B3011D"/>
    <w:rsid w:val="00B30139"/>
    <w:rsid w:val="00B303F2"/>
    <w:rsid w:val="00B3066E"/>
    <w:rsid w:val="00B30676"/>
    <w:rsid w:val="00B30C09"/>
    <w:rsid w:val="00B3100A"/>
    <w:rsid w:val="00B3178A"/>
    <w:rsid w:val="00B31BA5"/>
    <w:rsid w:val="00B31C1C"/>
    <w:rsid w:val="00B31C73"/>
    <w:rsid w:val="00B31CF5"/>
    <w:rsid w:val="00B320A4"/>
    <w:rsid w:val="00B325FE"/>
    <w:rsid w:val="00B326DF"/>
    <w:rsid w:val="00B327A5"/>
    <w:rsid w:val="00B33338"/>
    <w:rsid w:val="00B335E2"/>
    <w:rsid w:val="00B33A33"/>
    <w:rsid w:val="00B33E8B"/>
    <w:rsid w:val="00B33F54"/>
    <w:rsid w:val="00B3408B"/>
    <w:rsid w:val="00B34990"/>
    <w:rsid w:val="00B34A5F"/>
    <w:rsid w:val="00B34B6A"/>
    <w:rsid w:val="00B34B6F"/>
    <w:rsid w:val="00B34D2C"/>
    <w:rsid w:val="00B34E38"/>
    <w:rsid w:val="00B35078"/>
    <w:rsid w:val="00B3563F"/>
    <w:rsid w:val="00B35AD4"/>
    <w:rsid w:val="00B36146"/>
    <w:rsid w:val="00B3615D"/>
    <w:rsid w:val="00B37528"/>
    <w:rsid w:val="00B37ADA"/>
    <w:rsid w:val="00B37B47"/>
    <w:rsid w:val="00B400C4"/>
    <w:rsid w:val="00B403E9"/>
    <w:rsid w:val="00B40C49"/>
    <w:rsid w:val="00B4104B"/>
    <w:rsid w:val="00B412C6"/>
    <w:rsid w:val="00B413AF"/>
    <w:rsid w:val="00B4143C"/>
    <w:rsid w:val="00B4182A"/>
    <w:rsid w:val="00B41C6F"/>
    <w:rsid w:val="00B41F98"/>
    <w:rsid w:val="00B42219"/>
    <w:rsid w:val="00B423A4"/>
    <w:rsid w:val="00B429D2"/>
    <w:rsid w:val="00B42C75"/>
    <w:rsid w:val="00B42FA5"/>
    <w:rsid w:val="00B435F1"/>
    <w:rsid w:val="00B4371B"/>
    <w:rsid w:val="00B43AAA"/>
    <w:rsid w:val="00B43F08"/>
    <w:rsid w:val="00B44700"/>
    <w:rsid w:val="00B44AAC"/>
    <w:rsid w:val="00B44F5B"/>
    <w:rsid w:val="00B44FD9"/>
    <w:rsid w:val="00B45345"/>
    <w:rsid w:val="00B4587A"/>
    <w:rsid w:val="00B45891"/>
    <w:rsid w:val="00B458F8"/>
    <w:rsid w:val="00B46805"/>
    <w:rsid w:val="00B4687A"/>
    <w:rsid w:val="00B46B1B"/>
    <w:rsid w:val="00B46DEA"/>
    <w:rsid w:val="00B46E60"/>
    <w:rsid w:val="00B46FEB"/>
    <w:rsid w:val="00B475DE"/>
    <w:rsid w:val="00B503CD"/>
    <w:rsid w:val="00B50A83"/>
    <w:rsid w:val="00B50F9C"/>
    <w:rsid w:val="00B51E0A"/>
    <w:rsid w:val="00B523F9"/>
    <w:rsid w:val="00B53353"/>
    <w:rsid w:val="00B5342E"/>
    <w:rsid w:val="00B53B08"/>
    <w:rsid w:val="00B545B8"/>
    <w:rsid w:val="00B552AD"/>
    <w:rsid w:val="00B5533F"/>
    <w:rsid w:val="00B553F1"/>
    <w:rsid w:val="00B55692"/>
    <w:rsid w:val="00B55892"/>
    <w:rsid w:val="00B55DC9"/>
    <w:rsid w:val="00B5671D"/>
    <w:rsid w:val="00B5683E"/>
    <w:rsid w:val="00B56FA4"/>
    <w:rsid w:val="00B57445"/>
    <w:rsid w:val="00B57651"/>
    <w:rsid w:val="00B60110"/>
    <w:rsid w:val="00B60611"/>
    <w:rsid w:val="00B60AB5"/>
    <w:rsid w:val="00B60CFB"/>
    <w:rsid w:val="00B60F7F"/>
    <w:rsid w:val="00B6125D"/>
    <w:rsid w:val="00B61409"/>
    <w:rsid w:val="00B61959"/>
    <w:rsid w:val="00B61FD9"/>
    <w:rsid w:val="00B62163"/>
    <w:rsid w:val="00B62448"/>
    <w:rsid w:val="00B62896"/>
    <w:rsid w:val="00B62AFF"/>
    <w:rsid w:val="00B62B92"/>
    <w:rsid w:val="00B62E3E"/>
    <w:rsid w:val="00B62F7F"/>
    <w:rsid w:val="00B6303D"/>
    <w:rsid w:val="00B63087"/>
    <w:rsid w:val="00B630C2"/>
    <w:rsid w:val="00B63224"/>
    <w:rsid w:val="00B6328F"/>
    <w:rsid w:val="00B63426"/>
    <w:rsid w:val="00B6354B"/>
    <w:rsid w:val="00B63770"/>
    <w:rsid w:val="00B63AA7"/>
    <w:rsid w:val="00B63ACF"/>
    <w:rsid w:val="00B63B70"/>
    <w:rsid w:val="00B63C4D"/>
    <w:rsid w:val="00B6418C"/>
    <w:rsid w:val="00B646B6"/>
    <w:rsid w:val="00B64ACC"/>
    <w:rsid w:val="00B64CE0"/>
    <w:rsid w:val="00B650B2"/>
    <w:rsid w:val="00B653B7"/>
    <w:rsid w:val="00B6584E"/>
    <w:rsid w:val="00B6613C"/>
    <w:rsid w:val="00B6667F"/>
    <w:rsid w:val="00B668AE"/>
    <w:rsid w:val="00B66F0B"/>
    <w:rsid w:val="00B67608"/>
    <w:rsid w:val="00B678BD"/>
    <w:rsid w:val="00B67EA9"/>
    <w:rsid w:val="00B7035A"/>
    <w:rsid w:val="00B704B6"/>
    <w:rsid w:val="00B70CEF"/>
    <w:rsid w:val="00B70E74"/>
    <w:rsid w:val="00B71237"/>
    <w:rsid w:val="00B71922"/>
    <w:rsid w:val="00B71A20"/>
    <w:rsid w:val="00B71AD8"/>
    <w:rsid w:val="00B71BEC"/>
    <w:rsid w:val="00B721FE"/>
    <w:rsid w:val="00B7252A"/>
    <w:rsid w:val="00B726CB"/>
    <w:rsid w:val="00B727C0"/>
    <w:rsid w:val="00B72B4D"/>
    <w:rsid w:val="00B737A8"/>
    <w:rsid w:val="00B737D9"/>
    <w:rsid w:val="00B73AB5"/>
    <w:rsid w:val="00B7419C"/>
    <w:rsid w:val="00B74439"/>
    <w:rsid w:val="00B747F0"/>
    <w:rsid w:val="00B756B2"/>
    <w:rsid w:val="00B75B12"/>
    <w:rsid w:val="00B764D1"/>
    <w:rsid w:val="00B769B0"/>
    <w:rsid w:val="00B76EE8"/>
    <w:rsid w:val="00B7725E"/>
    <w:rsid w:val="00B77281"/>
    <w:rsid w:val="00B77A94"/>
    <w:rsid w:val="00B77BEC"/>
    <w:rsid w:val="00B800A7"/>
    <w:rsid w:val="00B800F7"/>
    <w:rsid w:val="00B801D6"/>
    <w:rsid w:val="00B8021B"/>
    <w:rsid w:val="00B80B4F"/>
    <w:rsid w:val="00B80B5F"/>
    <w:rsid w:val="00B80CBD"/>
    <w:rsid w:val="00B80D2A"/>
    <w:rsid w:val="00B80D39"/>
    <w:rsid w:val="00B813DB"/>
    <w:rsid w:val="00B81982"/>
    <w:rsid w:val="00B81CFC"/>
    <w:rsid w:val="00B82055"/>
    <w:rsid w:val="00B82179"/>
    <w:rsid w:val="00B82471"/>
    <w:rsid w:val="00B825C5"/>
    <w:rsid w:val="00B8300D"/>
    <w:rsid w:val="00B8340B"/>
    <w:rsid w:val="00B835AE"/>
    <w:rsid w:val="00B83CCF"/>
    <w:rsid w:val="00B83D31"/>
    <w:rsid w:val="00B83D54"/>
    <w:rsid w:val="00B83FFE"/>
    <w:rsid w:val="00B8418B"/>
    <w:rsid w:val="00B84616"/>
    <w:rsid w:val="00B84773"/>
    <w:rsid w:val="00B8496A"/>
    <w:rsid w:val="00B850E9"/>
    <w:rsid w:val="00B85560"/>
    <w:rsid w:val="00B85F3F"/>
    <w:rsid w:val="00B861C9"/>
    <w:rsid w:val="00B86675"/>
    <w:rsid w:val="00B86C66"/>
    <w:rsid w:val="00B87791"/>
    <w:rsid w:val="00B87A86"/>
    <w:rsid w:val="00B87B21"/>
    <w:rsid w:val="00B90009"/>
    <w:rsid w:val="00B9020D"/>
    <w:rsid w:val="00B90214"/>
    <w:rsid w:val="00B90496"/>
    <w:rsid w:val="00B90621"/>
    <w:rsid w:val="00B90A6C"/>
    <w:rsid w:val="00B90EC7"/>
    <w:rsid w:val="00B91043"/>
    <w:rsid w:val="00B911C7"/>
    <w:rsid w:val="00B91369"/>
    <w:rsid w:val="00B9156B"/>
    <w:rsid w:val="00B9156C"/>
    <w:rsid w:val="00B9193E"/>
    <w:rsid w:val="00B92211"/>
    <w:rsid w:val="00B92336"/>
    <w:rsid w:val="00B92567"/>
    <w:rsid w:val="00B925C3"/>
    <w:rsid w:val="00B928F6"/>
    <w:rsid w:val="00B928FC"/>
    <w:rsid w:val="00B92A20"/>
    <w:rsid w:val="00B92D77"/>
    <w:rsid w:val="00B93605"/>
    <w:rsid w:val="00B939A1"/>
    <w:rsid w:val="00B939F6"/>
    <w:rsid w:val="00B93BFD"/>
    <w:rsid w:val="00B93DDC"/>
    <w:rsid w:val="00B94303"/>
    <w:rsid w:val="00B9551C"/>
    <w:rsid w:val="00B956DE"/>
    <w:rsid w:val="00B959B4"/>
    <w:rsid w:val="00B95E16"/>
    <w:rsid w:val="00B95F56"/>
    <w:rsid w:val="00B96033"/>
    <w:rsid w:val="00B96C4D"/>
    <w:rsid w:val="00B96FB8"/>
    <w:rsid w:val="00B973E0"/>
    <w:rsid w:val="00B975A3"/>
    <w:rsid w:val="00B97990"/>
    <w:rsid w:val="00B979A7"/>
    <w:rsid w:val="00BA01CF"/>
    <w:rsid w:val="00BA04A9"/>
    <w:rsid w:val="00BA0616"/>
    <w:rsid w:val="00BA07B0"/>
    <w:rsid w:val="00BA0B9F"/>
    <w:rsid w:val="00BA0E39"/>
    <w:rsid w:val="00BA0F09"/>
    <w:rsid w:val="00BA1563"/>
    <w:rsid w:val="00BA1598"/>
    <w:rsid w:val="00BA1AA5"/>
    <w:rsid w:val="00BA20DB"/>
    <w:rsid w:val="00BA2690"/>
    <w:rsid w:val="00BA28D8"/>
    <w:rsid w:val="00BA29A4"/>
    <w:rsid w:val="00BA3078"/>
    <w:rsid w:val="00BA33B5"/>
    <w:rsid w:val="00BA3518"/>
    <w:rsid w:val="00BA47C6"/>
    <w:rsid w:val="00BA4CBE"/>
    <w:rsid w:val="00BA524E"/>
    <w:rsid w:val="00BA5324"/>
    <w:rsid w:val="00BA562A"/>
    <w:rsid w:val="00BA56D7"/>
    <w:rsid w:val="00BA5BDA"/>
    <w:rsid w:val="00BA60C3"/>
    <w:rsid w:val="00BA6668"/>
    <w:rsid w:val="00BA66B6"/>
    <w:rsid w:val="00BA66D1"/>
    <w:rsid w:val="00BA6721"/>
    <w:rsid w:val="00BA711C"/>
    <w:rsid w:val="00BA7376"/>
    <w:rsid w:val="00BA73CD"/>
    <w:rsid w:val="00BA7515"/>
    <w:rsid w:val="00BA7719"/>
    <w:rsid w:val="00BA792A"/>
    <w:rsid w:val="00BA7C68"/>
    <w:rsid w:val="00BA7F56"/>
    <w:rsid w:val="00BB0217"/>
    <w:rsid w:val="00BB0421"/>
    <w:rsid w:val="00BB18DB"/>
    <w:rsid w:val="00BB19DE"/>
    <w:rsid w:val="00BB1D8F"/>
    <w:rsid w:val="00BB21FF"/>
    <w:rsid w:val="00BB2371"/>
    <w:rsid w:val="00BB2390"/>
    <w:rsid w:val="00BB2507"/>
    <w:rsid w:val="00BB2912"/>
    <w:rsid w:val="00BB315A"/>
    <w:rsid w:val="00BB34B4"/>
    <w:rsid w:val="00BB3612"/>
    <w:rsid w:val="00BB399D"/>
    <w:rsid w:val="00BB3B33"/>
    <w:rsid w:val="00BB43C9"/>
    <w:rsid w:val="00BB440C"/>
    <w:rsid w:val="00BB48D6"/>
    <w:rsid w:val="00BB4B53"/>
    <w:rsid w:val="00BB4B83"/>
    <w:rsid w:val="00BB5192"/>
    <w:rsid w:val="00BB535F"/>
    <w:rsid w:val="00BB5715"/>
    <w:rsid w:val="00BB5C97"/>
    <w:rsid w:val="00BB5DBC"/>
    <w:rsid w:val="00BB6025"/>
    <w:rsid w:val="00BB6A43"/>
    <w:rsid w:val="00BB6E2C"/>
    <w:rsid w:val="00BB6EBC"/>
    <w:rsid w:val="00BB723B"/>
    <w:rsid w:val="00BB741A"/>
    <w:rsid w:val="00BB7582"/>
    <w:rsid w:val="00BB75D3"/>
    <w:rsid w:val="00BB7906"/>
    <w:rsid w:val="00BB79C3"/>
    <w:rsid w:val="00BB7BE5"/>
    <w:rsid w:val="00BC01B5"/>
    <w:rsid w:val="00BC0D7D"/>
    <w:rsid w:val="00BC0DF8"/>
    <w:rsid w:val="00BC145E"/>
    <w:rsid w:val="00BC1EF6"/>
    <w:rsid w:val="00BC238A"/>
    <w:rsid w:val="00BC2C9F"/>
    <w:rsid w:val="00BC3293"/>
    <w:rsid w:val="00BC3D35"/>
    <w:rsid w:val="00BC4269"/>
    <w:rsid w:val="00BC4A1F"/>
    <w:rsid w:val="00BC4B3C"/>
    <w:rsid w:val="00BC53A0"/>
    <w:rsid w:val="00BC55C0"/>
    <w:rsid w:val="00BC5697"/>
    <w:rsid w:val="00BC583F"/>
    <w:rsid w:val="00BC590B"/>
    <w:rsid w:val="00BC604E"/>
    <w:rsid w:val="00BC6056"/>
    <w:rsid w:val="00BC673A"/>
    <w:rsid w:val="00BC67E3"/>
    <w:rsid w:val="00BC723E"/>
    <w:rsid w:val="00BC7438"/>
    <w:rsid w:val="00BC7632"/>
    <w:rsid w:val="00BC7D07"/>
    <w:rsid w:val="00BC7DB0"/>
    <w:rsid w:val="00BD07A1"/>
    <w:rsid w:val="00BD0B58"/>
    <w:rsid w:val="00BD0D56"/>
    <w:rsid w:val="00BD106F"/>
    <w:rsid w:val="00BD15C8"/>
    <w:rsid w:val="00BD15DF"/>
    <w:rsid w:val="00BD16F4"/>
    <w:rsid w:val="00BD1C60"/>
    <w:rsid w:val="00BD1FD1"/>
    <w:rsid w:val="00BD2148"/>
    <w:rsid w:val="00BD2381"/>
    <w:rsid w:val="00BD261E"/>
    <w:rsid w:val="00BD2A11"/>
    <w:rsid w:val="00BD2B13"/>
    <w:rsid w:val="00BD2DBB"/>
    <w:rsid w:val="00BD3541"/>
    <w:rsid w:val="00BD35EF"/>
    <w:rsid w:val="00BD3606"/>
    <w:rsid w:val="00BD3828"/>
    <w:rsid w:val="00BD3D42"/>
    <w:rsid w:val="00BD41C2"/>
    <w:rsid w:val="00BD43AE"/>
    <w:rsid w:val="00BD48F4"/>
    <w:rsid w:val="00BD4BD3"/>
    <w:rsid w:val="00BD4D50"/>
    <w:rsid w:val="00BD5DC8"/>
    <w:rsid w:val="00BD6274"/>
    <w:rsid w:val="00BD63B4"/>
    <w:rsid w:val="00BD6C92"/>
    <w:rsid w:val="00BD6E3C"/>
    <w:rsid w:val="00BD7464"/>
    <w:rsid w:val="00BD789F"/>
    <w:rsid w:val="00BD78A5"/>
    <w:rsid w:val="00BD7ED4"/>
    <w:rsid w:val="00BD7F38"/>
    <w:rsid w:val="00BE04DD"/>
    <w:rsid w:val="00BE0BCD"/>
    <w:rsid w:val="00BE0CBB"/>
    <w:rsid w:val="00BE0CBC"/>
    <w:rsid w:val="00BE11B1"/>
    <w:rsid w:val="00BE228C"/>
    <w:rsid w:val="00BE23DB"/>
    <w:rsid w:val="00BE2A13"/>
    <w:rsid w:val="00BE2ADA"/>
    <w:rsid w:val="00BE2CB4"/>
    <w:rsid w:val="00BE2F48"/>
    <w:rsid w:val="00BE3203"/>
    <w:rsid w:val="00BE3208"/>
    <w:rsid w:val="00BE3994"/>
    <w:rsid w:val="00BE3A6A"/>
    <w:rsid w:val="00BE42B5"/>
    <w:rsid w:val="00BE4340"/>
    <w:rsid w:val="00BE46CB"/>
    <w:rsid w:val="00BE4968"/>
    <w:rsid w:val="00BE4978"/>
    <w:rsid w:val="00BE4FDE"/>
    <w:rsid w:val="00BE51E4"/>
    <w:rsid w:val="00BE5293"/>
    <w:rsid w:val="00BE5367"/>
    <w:rsid w:val="00BE5781"/>
    <w:rsid w:val="00BE58B2"/>
    <w:rsid w:val="00BE5A5F"/>
    <w:rsid w:val="00BE5A63"/>
    <w:rsid w:val="00BE5E2B"/>
    <w:rsid w:val="00BE5E3F"/>
    <w:rsid w:val="00BE60DC"/>
    <w:rsid w:val="00BE6503"/>
    <w:rsid w:val="00BE6A01"/>
    <w:rsid w:val="00BE6A26"/>
    <w:rsid w:val="00BE6B1F"/>
    <w:rsid w:val="00BE6D71"/>
    <w:rsid w:val="00BE6F5A"/>
    <w:rsid w:val="00BE7035"/>
    <w:rsid w:val="00BE7408"/>
    <w:rsid w:val="00BE7993"/>
    <w:rsid w:val="00BE7CE3"/>
    <w:rsid w:val="00BF0400"/>
    <w:rsid w:val="00BF06CB"/>
    <w:rsid w:val="00BF0A7C"/>
    <w:rsid w:val="00BF0C3C"/>
    <w:rsid w:val="00BF0CA9"/>
    <w:rsid w:val="00BF0CD7"/>
    <w:rsid w:val="00BF113D"/>
    <w:rsid w:val="00BF159C"/>
    <w:rsid w:val="00BF20A7"/>
    <w:rsid w:val="00BF2533"/>
    <w:rsid w:val="00BF26C0"/>
    <w:rsid w:val="00BF3076"/>
    <w:rsid w:val="00BF335F"/>
    <w:rsid w:val="00BF34D0"/>
    <w:rsid w:val="00BF3CBC"/>
    <w:rsid w:val="00BF40D6"/>
    <w:rsid w:val="00BF4153"/>
    <w:rsid w:val="00BF428F"/>
    <w:rsid w:val="00BF479D"/>
    <w:rsid w:val="00BF5874"/>
    <w:rsid w:val="00BF65A3"/>
    <w:rsid w:val="00BF66AC"/>
    <w:rsid w:val="00BF6F8F"/>
    <w:rsid w:val="00BF7EFF"/>
    <w:rsid w:val="00C0053B"/>
    <w:rsid w:val="00C008BC"/>
    <w:rsid w:val="00C00AD8"/>
    <w:rsid w:val="00C0175C"/>
    <w:rsid w:val="00C01A47"/>
    <w:rsid w:val="00C01C3D"/>
    <w:rsid w:val="00C01E0D"/>
    <w:rsid w:val="00C0266F"/>
    <w:rsid w:val="00C02951"/>
    <w:rsid w:val="00C029CD"/>
    <w:rsid w:val="00C02EE3"/>
    <w:rsid w:val="00C02EF4"/>
    <w:rsid w:val="00C03293"/>
    <w:rsid w:val="00C04169"/>
    <w:rsid w:val="00C041AF"/>
    <w:rsid w:val="00C04272"/>
    <w:rsid w:val="00C04704"/>
    <w:rsid w:val="00C053CC"/>
    <w:rsid w:val="00C056AE"/>
    <w:rsid w:val="00C056DD"/>
    <w:rsid w:val="00C05923"/>
    <w:rsid w:val="00C05CBA"/>
    <w:rsid w:val="00C05D3E"/>
    <w:rsid w:val="00C06438"/>
    <w:rsid w:val="00C0643D"/>
    <w:rsid w:val="00C064E3"/>
    <w:rsid w:val="00C06553"/>
    <w:rsid w:val="00C06B3B"/>
    <w:rsid w:val="00C0708C"/>
    <w:rsid w:val="00C076E3"/>
    <w:rsid w:val="00C07720"/>
    <w:rsid w:val="00C07B71"/>
    <w:rsid w:val="00C10FBE"/>
    <w:rsid w:val="00C110FA"/>
    <w:rsid w:val="00C1138C"/>
    <w:rsid w:val="00C11422"/>
    <w:rsid w:val="00C115A4"/>
    <w:rsid w:val="00C1187E"/>
    <w:rsid w:val="00C11A5B"/>
    <w:rsid w:val="00C1215A"/>
    <w:rsid w:val="00C12318"/>
    <w:rsid w:val="00C128AC"/>
    <w:rsid w:val="00C128C3"/>
    <w:rsid w:val="00C129A3"/>
    <w:rsid w:val="00C12D7F"/>
    <w:rsid w:val="00C12E3A"/>
    <w:rsid w:val="00C133B7"/>
    <w:rsid w:val="00C13423"/>
    <w:rsid w:val="00C1344A"/>
    <w:rsid w:val="00C136AB"/>
    <w:rsid w:val="00C139DA"/>
    <w:rsid w:val="00C13AA5"/>
    <w:rsid w:val="00C13F2C"/>
    <w:rsid w:val="00C140A9"/>
    <w:rsid w:val="00C14D05"/>
    <w:rsid w:val="00C15000"/>
    <w:rsid w:val="00C15316"/>
    <w:rsid w:val="00C15732"/>
    <w:rsid w:val="00C1593B"/>
    <w:rsid w:val="00C15BC5"/>
    <w:rsid w:val="00C15D80"/>
    <w:rsid w:val="00C16940"/>
    <w:rsid w:val="00C16EFB"/>
    <w:rsid w:val="00C16F04"/>
    <w:rsid w:val="00C16F35"/>
    <w:rsid w:val="00C17051"/>
    <w:rsid w:val="00C1757B"/>
    <w:rsid w:val="00C17BE1"/>
    <w:rsid w:val="00C20009"/>
    <w:rsid w:val="00C201C1"/>
    <w:rsid w:val="00C2053C"/>
    <w:rsid w:val="00C20C06"/>
    <w:rsid w:val="00C20C82"/>
    <w:rsid w:val="00C20FFC"/>
    <w:rsid w:val="00C212CA"/>
    <w:rsid w:val="00C215EE"/>
    <w:rsid w:val="00C21664"/>
    <w:rsid w:val="00C22229"/>
    <w:rsid w:val="00C22491"/>
    <w:rsid w:val="00C22584"/>
    <w:rsid w:val="00C22B56"/>
    <w:rsid w:val="00C231DA"/>
    <w:rsid w:val="00C233C9"/>
    <w:rsid w:val="00C23432"/>
    <w:rsid w:val="00C235F8"/>
    <w:rsid w:val="00C23990"/>
    <w:rsid w:val="00C23A1B"/>
    <w:rsid w:val="00C244B8"/>
    <w:rsid w:val="00C24574"/>
    <w:rsid w:val="00C247BE"/>
    <w:rsid w:val="00C24B21"/>
    <w:rsid w:val="00C24B2F"/>
    <w:rsid w:val="00C25017"/>
    <w:rsid w:val="00C2584C"/>
    <w:rsid w:val="00C259C0"/>
    <w:rsid w:val="00C262D5"/>
    <w:rsid w:val="00C26736"/>
    <w:rsid w:val="00C269CC"/>
    <w:rsid w:val="00C26FA3"/>
    <w:rsid w:val="00C27460"/>
    <w:rsid w:val="00C2752C"/>
    <w:rsid w:val="00C27D18"/>
    <w:rsid w:val="00C30535"/>
    <w:rsid w:val="00C3067D"/>
    <w:rsid w:val="00C30E14"/>
    <w:rsid w:val="00C31779"/>
    <w:rsid w:val="00C318F1"/>
    <w:rsid w:val="00C32274"/>
    <w:rsid w:val="00C324DE"/>
    <w:rsid w:val="00C32720"/>
    <w:rsid w:val="00C328E8"/>
    <w:rsid w:val="00C32BBA"/>
    <w:rsid w:val="00C32E11"/>
    <w:rsid w:val="00C32F4B"/>
    <w:rsid w:val="00C330A0"/>
    <w:rsid w:val="00C33638"/>
    <w:rsid w:val="00C33952"/>
    <w:rsid w:val="00C339A6"/>
    <w:rsid w:val="00C34038"/>
    <w:rsid w:val="00C3448C"/>
    <w:rsid w:val="00C3489A"/>
    <w:rsid w:val="00C34A3B"/>
    <w:rsid w:val="00C34B5A"/>
    <w:rsid w:val="00C34BE9"/>
    <w:rsid w:val="00C34DE9"/>
    <w:rsid w:val="00C34DF5"/>
    <w:rsid w:val="00C35384"/>
    <w:rsid w:val="00C35445"/>
    <w:rsid w:val="00C36255"/>
    <w:rsid w:val="00C36399"/>
    <w:rsid w:val="00C36415"/>
    <w:rsid w:val="00C36A97"/>
    <w:rsid w:val="00C37088"/>
    <w:rsid w:val="00C372F8"/>
    <w:rsid w:val="00C37412"/>
    <w:rsid w:val="00C37A5D"/>
    <w:rsid w:val="00C37EBA"/>
    <w:rsid w:val="00C4016A"/>
    <w:rsid w:val="00C40731"/>
    <w:rsid w:val="00C40A35"/>
    <w:rsid w:val="00C410CF"/>
    <w:rsid w:val="00C41169"/>
    <w:rsid w:val="00C411F1"/>
    <w:rsid w:val="00C414BF"/>
    <w:rsid w:val="00C417CA"/>
    <w:rsid w:val="00C41AB7"/>
    <w:rsid w:val="00C41D59"/>
    <w:rsid w:val="00C4207D"/>
    <w:rsid w:val="00C420AF"/>
    <w:rsid w:val="00C420C9"/>
    <w:rsid w:val="00C42278"/>
    <w:rsid w:val="00C42551"/>
    <w:rsid w:val="00C42871"/>
    <w:rsid w:val="00C42D48"/>
    <w:rsid w:val="00C42E70"/>
    <w:rsid w:val="00C43653"/>
    <w:rsid w:val="00C43D5B"/>
    <w:rsid w:val="00C445A5"/>
    <w:rsid w:val="00C446FC"/>
    <w:rsid w:val="00C44964"/>
    <w:rsid w:val="00C44C53"/>
    <w:rsid w:val="00C44E48"/>
    <w:rsid w:val="00C45048"/>
    <w:rsid w:val="00C454D9"/>
    <w:rsid w:val="00C4585B"/>
    <w:rsid w:val="00C4586C"/>
    <w:rsid w:val="00C46530"/>
    <w:rsid w:val="00C465D3"/>
    <w:rsid w:val="00C46682"/>
    <w:rsid w:val="00C466A8"/>
    <w:rsid w:val="00C46D4F"/>
    <w:rsid w:val="00C47101"/>
    <w:rsid w:val="00C47256"/>
    <w:rsid w:val="00C473A6"/>
    <w:rsid w:val="00C477A4"/>
    <w:rsid w:val="00C47CB0"/>
    <w:rsid w:val="00C47F69"/>
    <w:rsid w:val="00C47FC3"/>
    <w:rsid w:val="00C508DF"/>
    <w:rsid w:val="00C50DF2"/>
    <w:rsid w:val="00C515AB"/>
    <w:rsid w:val="00C516C4"/>
    <w:rsid w:val="00C5176B"/>
    <w:rsid w:val="00C51810"/>
    <w:rsid w:val="00C5190F"/>
    <w:rsid w:val="00C51F77"/>
    <w:rsid w:val="00C52158"/>
    <w:rsid w:val="00C5239D"/>
    <w:rsid w:val="00C52A35"/>
    <w:rsid w:val="00C5300F"/>
    <w:rsid w:val="00C530A7"/>
    <w:rsid w:val="00C5312A"/>
    <w:rsid w:val="00C5355E"/>
    <w:rsid w:val="00C53EBF"/>
    <w:rsid w:val="00C54877"/>
    <w:rsid w:val="00C549CC"/>
    <w:rsid w:val="00C54E44"/>
    <w:rsid w:val="00C55517"/>
    <w:rsid w:val="00C558DC"/>
    <w:rsid w:val="00C55BC1"/>
    <w:rsid w:val="00C55C57"/>
    <w:rsid w:val="00C55D51"/>
    <w:rsid w:val="00C55D82"/>
    <w:rsid w:val="00C55E3B"/>
    <w:rsid w:val="00C56805"/>
    <w:rsid w:val="00C570B2"/>
    <w:rsid w:val="00C575B1"/>
    <w:rsid w:val="00C57693"/>
    <w:rsid w:val="00C57F9D"/>
    <w:rsid w:val="00C6004E"/>
    <w:rsid w:val="00C600D5"/>
    <w:rsid w:val="00C60118"/>
    <w:rsid w:val="00C60156"/>
    <w:rsid w:val="00C60334"/>
    <w:rsid w:val="00C6063F"/>
    <w:rsid w:val="00C60928"/>
    <w:rsid w:val="00C609F4"/>
    <w:rsid w:val="00C60A24"/>
    <w:rsid w:val="00C60A5B"/>
    <w:rsid w:val="00C60A66"/>
    <w:rsid w:val="00C60D61"/>
    <w:rsid w:val="00C60E79"/>
    <w:rsid w:val="00C60EA5"/>
    <w:rsid w:val="00C60F76"/>
    <w:rsid w:val="00C610E6"/>
    <w:rsid w:val="00C61816"/>
    <w:rsid w:val="00C61C2D"/>
    <w:rsid w:val="00C61C78"/>
    <w:rsid w:val="00C6229F"/>
    <w:rsid w:val="00C624EE"/>
    <w:rsid w:val="00C6293B"/>
    <w:rsid w:val="00C63132"/>
    <w:rsid w:val="00C63204"/>
    <w:rsid w:val="00C63C30"/>
    <w:rsid w:val="00C63EFF"/>
    <w:rsid w:val="00C63F9C"/>
    <w:rsid w:val="00C64222"/>
    <w:rsid w:val="00C64299"/>
    <w:rsid w:val="00C642AC"/>
    <w:rsid w:val="00C6491C"/>
    <w:rsid w:val="00C64CB5"/>
    <w:rsid w:val="00C64DC6"/>
    <w:rsid w:val="00C65326"/>
    <w:rsid w:val="00C656DE"/>
    <w:rsid w:val="00C65BE8"/>
    <w:rsid w:val="00C65CD2"/>
    <w:rsid w:val="00C65D3A"/>
    <w:rsid w:val="00C65E9D"/>
    <w:rsid w:val="00C6600A"/>
    <w:rsid w:val="00C6602D"/>
    <w:rsid w:val="00C66349"/>
    <w:rsid w:val="00C665C0"/>
    <w:rsid w:val="00C6678A"/>
    <w:rsid w:val="00C6678F"/>
    <w:rsid w:val="00C667F4"/>
    <w:rsid w:val="00C66A06"/>
    <w:rsid w:val="00C66F0A"/>
    <w:rsid w:val="00C670F0"/>
    <w:rsid w:val="00C672B4"/>
    <w:rsid w:val="00C67590"/>
    <w:rsid w:val="00C67B3D"/>
    <w:rsid w:val="00C67C80"/>
    <w:rsid w:val="00C700E4"/>
    <w:rsid w:val="00C70150"/>
    <w:rsid w:val="00C70163"/>
    <w:rsid w:val="00C708BF"/>
    <w:rsid w:val="00C718E9"/>
    <w:rsid w:val="00C71E1E"/>
    <w:rsid w:val="00C72701"/>
    <w:rsid w:val="00C72994"/>
    <w:rsid w:val="00C72F49"/>
    <w:rsid w:val="00C734FE"/>
    <w:rsid w:val="00C7356A"/>
    <w:rsid w:val="00C7378B"/>
    <w:rsid w:val="00C739F1"/>
    <w:rsid w:val="00C744FA"/>
    <w:rsid w:val="00C74A66"/>
    <w:rsid w:val="00C74D6D"/>
    <w:rsid w:val="00C75CBF"/>
    <w:rsid w:val="00C76594"/>
    <w:rsid w:val="00C76615"/>
    <w:rsid w:val="00C76738"/>
    <w:rsid w:val="00C769EC"/>
    <w:rsid w:val="00C76CF3"/>
    <w:rsid w:val="00C76FF0"/>
    <w:rsid w:val="00C770B7"/>
    <w:rsid w:val="00C77B45"/>
    <w:rsid w:val="00C77C11"/>
    <w:rsid w:val="00C80220"/>
    <w:rsid w:val="00C8031D"/>
    <w:rsid w:val="00C80361"/>
    <w:rsid w:val="00C804A7"/>
    <w:rsid w:val="00C809E4"/>
    <w:rsid w:val="00C80A1B"/>
    <w:rsid w:val="00C81136"/>
    <w:rsid w:val="00C81347"/>
    <w:rsid w:val="00C8151B"/>
    <w:rsid w:val="00C815B2"/>
    <w:rsid w:val="00C816F3"/>
    <w:rsid w:val="00C81753"/>
    <w:rsid w:val="00C81A61"/>
    <w:rsid w:val="00C81A66"/>
    <w:rsid w:val="00C81BCF"/>
    <w:rsid w:val="00C81BD1"/>
    <w:rsid w:val="00C82045"/>
    <w:rsid w:val="00C828DA"/>
    <w:rsid w:val="00C82E0A"/>
    <w:rsid w:val="00C831DD"/>
    <w:rsid w:val="00C834D0"/>
    <w:rsid w:val="00C83C1E"/>
    <w:rsid w:val="00C83CB7"/>
    <w:rsid w:val="00C83E8E"/>
    <w:rsid w:val="00C84915"/>
    <w:rsid w:val="00C84F74"/>
    <w:rsid w:val="00C8530B"/>
    <w:rsid w:val="00C85CEA"/>
    <w:rsid w:val="00C8616B"/>
    <w:rsid w:val="00C86373"/>
    <w:rsid w:val="00C8663F"/>
    <w:rsid w:val="00C867B4"/>
    <w:rsid w:val="00C86866"/>
    <w:rsid w:val="00C86B7E"/>
    <w:rsid w:val="00C86F90"/>
    <w:rsid w:val="00C870CF"/>
    <w:rsid w:val="00C870D1"/>
    <w:rsid w:val="00C877EB"/>
    <w:rsid w:val="00C878AA"/>
    <w:rsid w:val="00C87C1F"/>
    <w:rsid w:val="00C87D2F"/>
    <w:rsid w:val="00C87E17"/>
    <w:rsid w:val="00C87E86"/>
    <w:rsid w:val="00C90031"/>
    <w:rsid w:val="00C903BD"/>
    <w:rsid w:val="00C9080E"/>
    <w:rsid w:val="00C90900"/>
    <w:rsid w:val="00C90B88"/>
    <w:rsid w:val="00C90C8E"/>
    <w:rsid w:val="00C91027"/>
    <w:rsid w:val="00C9134D"/>
    <w:rsid w:val="00C91590"/>
    <w:rsid w:val="00C915D3"/>
    <w:rsid w:val="00C91BE7"/>
    <w:rsid w:val="00C91D68"/>
    <w:rsid w:val="00C91D76"/>
    <w:rsid w:val="00C91DE6"/>
    <w:rsid w:val="00C91E72"/>
    <w:rsid w:val="00C9241D"/>
    <w:rsid w:val="00C92AFA"/>
    <w:rsid w:val="00C93213"/>
    <w:rsid w:val="00C942EE"/>
    <w:rsid w:val="00C94371"/>
    <w:rsid w:val="00C948F4"/>
    <w:rsid w:val="00C94EA5"/>
    <w:rsid w:val="00C950A6"/>
    <w:rsid w:val="00C951BC"/>
    <w:rsid w:val="00C9544E"/>
    <w:rsid w:val="00C954DF"/>
    <w:rsid w:val="00C95AA8"/>
    <w:rsid w:val="00C95D96"/>
    <w:rsid w:val="00C96878"/>
    <w:rsid w:val="00C978F8"/>
    <w:rsid w:val="00CA02C8"/>
    <w:rsid w:val="00CA054C"/>
    <w:rsid w:val="00CA05C4"/>
    <w:rsid w:val="00CA07DB"/>
    <w:rsid w:val="00CA0B00"/>
    <w:rsid w:val="00CA0C68"/>
    <w:rsid w:val="00CA0DC0"/>
    <w:rsid w:val="00CA0E57"/>
    <w:rsid w:val="00CA0F5C"/>
    <w:rsid w:val="00CA142E"/>
    <w:rsid w:val="00CA1CD2"/>
    <w:rsid w:val="00CA1D06"/>
    <w:rsid w:val="00CA2530"/>
    <w:rsid w:val="00CA2680"/>
    <w:rsid w:val="00CA2E69"/>
    <w:rsid w:val="00CA336E"/>
    <w:rsid w:val="00CA354D"/>
    <w:rsid w:val="00CA400D"/>
    <w:rsid w:val="00CA4060"/>
    <w:rsid w:val="00CA4810"/>
    <w:rsid w:val="00CA4B47"/>
    <w:rsid w:val="00CA4C0F"/>
    <w:rsid w:val="00CA596F"/>
    <w:rsid w:val="00CA5BF4"/>
    <w:rsid w:val="00CA6167"/>
    <w:rsid w:val="00CA63B5"/>
    <w:rsid w:val="00CA6832"/>
    <w:rsid w:val="00CA6FF3"/>
    <w:rsid w:val="00CA77FE"/>
    <w:rsid w:val="00CA7836"/>
    <w:rsid w:val="00CA7AF4"/>
    <w:rsid w:val="00CA7DF2"/>
    <w:rsid w:val="00CB003B"/>
    <w:rsid w:val="00CB0370"/>
    <w:rsid w:val="00CB0608"/>
    <w:rsid w:val="00CB07B4"/>
    <w:rsid w:val="00CB08A0"/>
    <w:rsid w:val="00CB1089"/>
    <w:rsid w:val="00CB13B3"/>
    <w:rsid w:val="00CB1816"/>
    <w:rsid w:val="00CB19BE"/>
    <w:rsid w:val="00CB236A"/>
    <w:rsid w:val="00CB2F7E"/>
    <w:rsid w:val="00CB34BA"/>
    <w:rsid w:val="00CB3580"/>
    <w:rsid w:val="00CB38E0"/>
    <w:rsid w:val="00CB3A38"/>
    <w:rsid w:val="00CB3D1C"/>
    <w:rsid w:val="00CB3D82"/>
    <w:rsid w:val="00CB440A"/>
    <w:rsid w:val="00CB4855"/>
    <w:rsid w:val="00CB495C"/>
    <w:rsid w:val="00CB4BF0"/>
    <w:rsid w:val="00CB5140"/>
    <w:rsid w:val="00CB56B0"/>
    <w:rsid w:val="00CB5F11"/>
    <w:rsid w:val="00CB626E"/>
    <w:rsid w:val="00CB6300"/>
    <w:rsid w:val="00CB6801"/>
    <w:rsid w:val="00CB68A4"/>
    <w:rsid w:val="00CB6A19"/>
    <w:rsid w:val="00CB6E19"/>
    <w:rsid w:val="00CB7291"/>
    <w:rsid w:val="00CB72BF"/>
    <w:rsid w:val="00CB797F"/>
    <w:rsid w:val="00CB7BDF"/>
    <w:rsid w:val="00CB7E67"/>
    <w:rsid w:val="00CB7F9F"/>
    <w:rsid w:val="00CC0000"/>
    <w:rsid w:val="00CC03E1"/>
    <w:rsid w:val="00CC0938"/>
    <w:rsid w:val="00CC0BB4"/>
    <w:rsid w:val="00CC1088"/>
    <w:rsid w:val="00CC1433"/>
    <w:rsid w:val="00CC14BD"/>
    <w:rsid w:val="00CC1D15"/>
    <w:rsid w:val="00CC1E64"/>
    <w:rsid w:val="00CC25A2"/>
    <w:rsid w:val="00CC270C"/>
    <w:rsid w:val="00CC27A4"/>
    <w:rsid w:val="00CC2AF7"/>
    <w:rsid w:val="00CC2DCF"/>
    <w:rsid w:val="00CC3518"/>
    <w:rsid w:val="00CC3BDA"/>
    <w:rsid w:val="00CC52FC"/>
    <w:rsid w:val="00CC53B7"/>
    <w:rsid w:val="00CC5551"/>
    <w:rsid w:val="00CC5611"/>
    <w:rsid w:val="00CC5619"/>
    <w:rsid w:val="00CC56F4"/>
    <w:rsid w:val="00CC5818"/>
    <w:rsid w:val="00CC58D9"/>
    <w:rsid w:val="00CC5911"/>
    <w:rsid w:val="00CC5E36"/>
    <w:rsid w:val="00CC6306"/>
    <w:rsid w:val="00CC6365"/>
    <w:rsid w:val="00CC64E5"/>
    <w:rsid w:val="00CC681D"/>
    <w:rsid w:val="00CC68A1"/>
    <w:rsid w:val="00CC6A38"/>
    <w:rsid w:val="00CC6BEE"/>
    <w:rsid w:val="00CC6C25"/>
    <w:rsid w:val="00CD035F"/>
    <w:rsid w:val="00CD07BA"/>
    <w:rsid w:val="00CD08CB"/>
    <w:rsid w:val="00CD0B68"/>
    <w:rsid w:val="00CD0D4A"/>
    <w:rsid w:val="00CD0F27"/>
    <w:rsid w:val="00CD0F3C"/>
    <w:rsid w:val="00CD19AD"/>
    <w:rsid w:val="00CD1FF7"/>
    <w:rsid w:val="00CD218C"/>
    <w:rsid w:val="00CD23A5"/>
    <w:rsid w:val="00CD251F"/>
    <w:rsid w:val="00CD2649"/>
    <w:rsid w:val="00CD2926"/>
    <w:rsid w:val="00CD2E8D"/>
    <w:rsid w:val="00CD3155"/>
    <w:rsid w:val="00CD31CB"/>
    <w:rsid w:val="00CD35F1"/>
    <w:rsid w:val="00CD386F"/>
    <w:rsid w:val="00CD3EA0"/>
    <w:rsid w:val="00CD4244"/>
    <w:rsid w:val="00CD4639"/>
    <w:rsid w:val="00CD48F8"/>
    <w:rsid w:val="00CD5AAF"/>
    <w:rsid w:val="00CD5FA2"/>
    <w:rsid w:val="00CD5FBE"/>
    <w:rsid w:val="00CD5FFD"/>
    <w:rsid w:val="00CD6276"/>
    <w:rsid w:val="00CD63CF"/>
    <w:rsid w:val="00CD6600"/>
    <w:rsid w:val="00CD6614"/>
    <w:rsid w:val="00CD6616"/>
    <w:rsid w:val="00CD6719"/>
    <w:rsid w:val="00CD67EA"/>
    <w:rsid w:val="00CD6946"/>
    <w:rsid w:val="00CD6A76"/>
    <w:rsid w:val="00CD6E4F"/>
    <w:rsid w:val="00CD6F6F"/>
    <w:rsid w:val="00CD7113"/>
    <w:rsid w:val="00CD77C8"/>
    <w:rsid w:val="00CD77D0"/>
    <w:rsid w:val="00CD799D"/>
    <w:rsid w:val="00CD7FA9"/>
    <w:rsid w:val="00CE016D"/>
    <w:rsid w:val="00CE0429"/>
    <w:rsid w:val="00CE0966"/>
    <w:rsid w:val="00CE0F42"/>
    <w:rsid w:val="00CE0F6A"/>
    <w:rsid w:val="00CE107E"/>
    <w:rsid w:val="00CE15A2"/>
    <w:rsid w:val="00CE177E"/>
    <w:rsid w:val="00CE1C8B"/>
    <w:rsid w:val="00CE1FA9"/>
    <w:rsid w:val="00CE22E1"/>
    <w:rsid w:val="00CE239B"/>
    <w:rsid w:val="00CE2808"/>
    <w:rsid w:val="00CE2961"/>
    <w:rsid w:val="00CE2B6C"/>
    <w:rsid w:val="00CE308B"/>
    <w:rsid w:val="00CE3148"/>
    <w:rsid w:val="00CE321B"/>
    <w:rsid w:val="00CE3805"/>
    <w:rsid w:val="00CE3A11"/>
    <w:rsid w:val="00CE3A52"/>
    <w:rsid w:val="00CE3D40"/>
    <w:rsid w:val="00CE4CD8"/>
    <w:rsid w:val="00CE4CE1"/>
    <w:rsid w:val="00CE4EF8"/>
    <w:rsid w:val="00CE5309"/>
    <w:rsid w:val="00CE5791"/>
    <w:rsid w:val="00CE5A3C"/>
    <w:rsid w:val="00CE5DC4"/>
    <w:rsid w:val="00CE6746"/>
    <w:rsid w:val="00CE6D5D"/>
    <w:rsid w:val="00CE72A9"/>
    <w:rsid w:val="00CE73EB"/>
    <w:rsid w:val="00CE7409"/>
    <w:rsid w:val="00CE74CB"/>
    <w:rsid w:val="00CE788C"/>
    <w:rsid w:val="00CE7968"/>
    <w:rsid w:val="00CE7BDF"/>
    <w:rsid w:val="00CE7C34"/>
    <w:rsid w:val="00CE7C47"/>
    <w:rsid w:val="00CF040B"/>
    <w:rsid w:val="00CF068E"/>
    <w:rsid w:val="00CF073E"/>
    <w:rsid w:val="00CF0792"/>
    <w:rsid w:val="00CF079B"/>
    <w:rsid w:val="00CF0BF4"/>
    <w:rsid w:val="00CF0C39"/>
    <w:rsid w:val="00CF103F"/>
    <w:rsid w:val="00CF1B91"/>
    <w:rsid w:val="00CF1EEB"/>
    <w:rsid w:val="00CF2330"/>
    <w:rsid w:val="00CF264B"/>
    <w:rsid w:val="00CF3BA1"/>
    <w:rsid w:val="00CF440B"/>
    <w:rsid w:val="00CF458C"/>
    <w:rsid w:val="00CF478C"/>
    <w:rsid w:val="00CF48F3"/>
    <w:rsid w:val="00CF501A"/>
    <w:rsid w:val="00CF5079"/>
    <w:rsid w:val="00CF543A"/>
    <w:rsid w:val="00CF57E1"/>
    <w:rsid w:val="00CF5BBE"/>
    <w:rsid w:val="00CF628B"/>
    <w:rsid w:val="00CF6322"/>
    <w:rsid w:val="00CF633C"/>
    <w:rsid w:val="00CF6364"/>
    <w:rsid w:val="00CF6C33"/>
    <w:rsid w:val="00CF70F0"/>
    <w:rsid w:val="00CF78BE"/>
    <w:rsid w:val="00CF7DE5"/>
    <w:rsid w:val="00D00015"/>
    <w:rsid w:val="00D00288"/>
    <w:rsid w:val="00D00315"/>
    <w:rsid w:val="00D00A90"/>
    <w:rsid w:val="00D00C5E"/>
    <w:rsid w:val="00D00D6C"/>
    <w:rsid w:val="00D00DC1"/>
    <w:rsid w:val="00D00F8F"/>
    <w:rsid w:val="00D01028"/>
    <w:rsid w:val="00D017FE"/>
    <w:rsid w:val="00D01849"/>
    <w:rsid w:val="00D019D7"/>
    <w:rsid w:val="00D01F1B"/>
    <w:rsid w:val="00D020DC"/>
    <w:rsid w:val="00D02128"/>
    <w:rsid w:val="00D024EE"/>
    <w:rsid w:val="00D02716"/>
    <w:rsid w:val="00D02B72"/>
    <w:rsid w:val="00D02B90"/>
    <w:rsid w:val="00D02CD2"/>
    <w:rsid w:val="00D02D11"/>
    <w:rsid w:val="00D031F1"/>
    <w:rsid w:val="00D03240"/>
    <w:rsid w:val="00D035D0"/>
    <w:rsid w:val="00D03675"/>
    <w:rsid w:val="00D03E43"/>
    <w:rsid w:val="00D0444B"/>
    <w:rsid w:val="00D04BDF"/>
    <w:rsid w:val="00D04E8C"/>
    <w:rsid w:val="00D04F34"/>
    <w:rsid w:val="00D0514D"/>
    <w:rsid w:val="00D05244"/>
    <w:rsid w:val="00D053EA"/>
    <w:rsid w:val="00D055CA"/>
    <w:rsid w:val="00D05685"/>
    <w:rsid w:val="00D0581E"/>
    <w:rsid w:val="00D05DE4"/>
    <w:rsid w:val="00D066C7"/>
    <w:rsid w:val="00D069EA"/>
    <w:rsid w:val="00D06FC2"/>
    <w:rsid w:val="00D073A2"/>
    <w:rsid w:val="00D07502"/>
    <w:rsid w:val="00D1097F"/>
    <w:rsid w:val="00D10AF3"/>
    <w:rsid w:val="00D10DC6"/>
    <w:rsid w:val="00D1119F"/>
    <w:rsid w:val="00D11368"/>
    <w:rsid w:val="00D1138E"/>
    <w:rsid w:val="00D114DD"/>
    <w:rsid w:val="00D11892"/>
    <w:rsid w:val="00D11DB4"/>
    <w:rsid w:val="00D11F4B"/>
    <w:rsid w:val="00D12281"/>
    <w:rsid w:val="00D1237D"/>
    <w:rsid w:val="00D12382"/>
    <w:rsid w:val="00D12766"/>
    <w:rsid w:val="00D12F5C"/>
    <w:rsid w:val="00D13E66"/>
    <w:rsid w:val="00D14052"/>
    <w:rsid w:val="00D14073"/>
    <w:rsid w:val="00D14096"/>
    <w:rsid w:val="00D140D0"/>
    <w:rsid w:val="00D149AD"/>
    <w:rsid w:val="00D14BB9"/>
    <w:rsid w:val="00D14E7E"/>
    <w:rsid w:val="00D1515F"/>
    <w:rsid w:val="00D1539A"/>
    <w:rsid w:val="00D154DE"/>
    <w:rsid w:val="00D155FF"/>
    <w:rsid w:val="00D15B24"/>
    <w:rsid w:val="00D16250"/>
    <w:rsid w:val="00D16433"/>
    <w:rsid w:val="00D16775"/>
    <w:rsid w:val="00D167BF"/>
    <w:rsid w:val="00D170A8"/>
    <w:rsid w:val="00D173C9"/>
    <w:rsid w:val="00D176C1"/>
    <w:rsid w:val="00D176D9"/>
    <w:rsid w:val="00D1782B"/>
    <w:rsid w:val="00D17924"/>
    <w:rsid w:val="00D17F32"/>
    <w:rsid w:val="00D2003D"/>
    <w:rsid w:val="00D20245"/>
    <w:rsid w:val="00D2033D"/>
    <w:rsid w:val="00D2068E"/>
    <w:rsid w:val="00D20F6C"/>
    <w:rsid w:val="00D21044"/>
    <w:rsid w:val="00D21057"/>
    <w:rsid w:val="00D21191"/>
    <w:rsid w:val="00D213E0"/>
    <w:rsid w:val="00D2146D"/>
    <w:rsid w:val="00D21BE7"/>
    <w:rsid w:val="00D21D32"/>
    <w:rsid w:val="00D221D5"/>
    <w:rsid w:val="00D225E3"/>
    <w:rsid w:val="00D226A7"/>
    <w:rsid w:val="00D227E3"/>
    <w:rsid w:val="00D22AEE"/>
    <w:rsid w:val="00D22BB3"/>
    <w:rsid w:val="00D22DC0"/>
    <w:rsid w:val="00D22F76"/>
    <w:rsid w:val="00D23070"/>
    <w:rsid w:val="00D23512"/>
    <w:rsid w:val="00D23758"/>
    <w:rsid w:val="00D23B9D"/>
    <w:rsid w:val="00D23DC2"/>
    <w:rsid w:val="00D23E13"/>
    <w:rsid w:val="00D23EAF"/>
    <w:rsid w:val="00D240EA"/>
    <w:rsid w:val="00D242A9"/>
    <w:rsid w:val="00D242CA"/>
    <w:rsid w:val="00D24813"/>
    <w:rsid w:val="00D24CA7"/>
    <w:rsid w:val="00D24E3A"/>
    <w:rsid w:val="00D24E71"/>
    <w:rsid w:val="00D2530D"/>
    <w:rsid w:val="00D256BE"/>
    <w:rsid w:val="00D256C1"/>
    <w:rsid w:val="00D2591A"/>
    <w:rsid w:val="00D25A3E"/>
    <w:rsid w:val="00D25D02"/>
    <w:rsid w:val="00D26229"/>
    <w:rsid w:val="00D2640D"/>
    <w:rsid w:val="00D2655D"/>
    <w:rsid w:val="00D266C7"/>
    <w:rsid w:val="00D2694F"/>
    <w:rsid w:val="00D26D13"/>
    <w:rsid w:val="00D27396"/>
    <w:rsid w:val="00D27557"/>
    <w:rsid w:val="00D276A6"/>
    <w:rsid w:val="00D27F01"/>
    <w:rsid w:val="00D305EA"/>
    <w:rsid w:val="00D30D54"/>
    <w:rsid w:val="00D30FFE"/>
    <w:rsid w:val="00D312F3"/>
    <w:rsid w:val="00D3218D"/>
    <w:rsid w:val="00D32233"/>
    <w:rsid w:val="00D32474"/>
    <w:rsid w:val="00D33570"/>
    <w:rsid w:val="00D339F5"/>
    <w:rsid w:val="00D34211"/>
    <w:rsid w:val="00D3432E"/>
    <w:rsid w:val="00D344CA"/>
    <w:rsid w:val="00D347FB"/>
    <w:rsid w:val="00D34CFB"/>
    <w:rsid w:val="00D34E94"/>
    <w:rsid w:val="00D34F52"/>
    <w:rsid w:val="00D35F49"/>
    <w:rsid w:val="00D35F52"/>
    <w:rsid w:val="00D360B8"/>
    <w:rsid w:val="00D3624D"/>
    <w:rsid w:val="00D364DF"/>
    <w:rsid w:val="00D368CC"/>
    <w:rsid w:val="00D373C4"/>
    <w:rsid w:val="00D37438"/>
    <w:rsid w:val="00D37A4C"/>
    <w:rsid w:val="00D37AE3"/>
    <w:rsid w:val="00D37D6F"/>
    <w:rsid w:val="00D400E3"/>
    <w:rsid w:val="00D40E3A"/>
    <w:rsid w:val="00D41122"/>
    <w:rsid w:val="00D411B9"/>
    <w:rsid w:val="00D412FA"/>
    <w:rsid w:val="00D41ACA"/>
    <w:rsid w:val="00D41B34"/>
    <w:rsid w:val="00D41EDF"/>
    <w:rsid w:val="00D42113"/>
    <w:rsid w:val="00D42A16"/>
    <w:rsid w:val="00D42D1B"/>
    <w:rsid w:val="00D432DD"/>
    <w:rsid w:val="00D433D4"/>
    <w:rsid w:val="00D43406"/>
    <w:rsid w:val="00D43431"/>
    <w:rsid w:val="00D43777"/>
    <w:rsid w:val="00D441FB"/>
    <w:rsid w:val="00D44588"/>
    <w:rsid w:val="00D44778"/>
    <w:rsid w:val="00D448CB"/>
    <w:rsid w:val="00D44E01"/>
    <w:rsid w:val="00D45411"/>
    <w:rsid w:val="00D45681"/>
    <w:rsid w:val="00D45A82"/>
    <w:rsid w:val="00D45B9F"/>
    <w:rsid w:val="00D45CBE"/>
    <w:rsid w:val="00D45DF0"/>
    <w:rsid w:val="00D463E7"/>
    <w:rsid w:val="00D46762"/>
    <w:rsid w:val="00D46AA9"/>
    <w:rsid w:val="00D46C94"/>
    <w:rsid w:val="00D4718F"/>
    <w:rsid w:val="00D47362"/>
    <w:rsid w:val="00D47422"/>
    <w:rsid w:val="00D476E7"/>
    <w:rsid w:val="00D476E9"/>
    <w:rsid w:val="00D478CA"/>
    <w:rsid w:val="00D47CB3"/>
    <w:rsid w:val="00D47E12"/>
    <w:rsid w:val="00D50202"/>
    <w:rsid w:val="00D504B7"/>
    <w:rsid w:val="00D5065B"/>
    <w:rsid w:val="00D50E5B"/>
    <w:rsid w:val="00D510A0"/>
    <w:rsid w:val="00D5135D"/>
    <w:rsid w:val="00D516BB"/>
    <w:rsid w:val="00D518AA"/>
    <w:rsid w:val="00D51994"/>
    <w:rsid w:val="00D51B10"/>
    <w:rsid w:val="00D52245"/>
    <w:rsid w:val="00D52A29"/>
    <w:rsid w:val="00D53811"/>
    <w:rsid w:val="00D53DD3"/>
    <w:rsid w:val="00D53E8E"/>
    <w:rsid w:val="00D53EE4"/>
    <w:rsid w:val="00D54224"/>
    <w:rsid w:val="00D549E8"/>
    <w:rsid w:val="00D54FA8"/>
    <w:rsid w:val="00D55481"/>
    <w:rsid w:val="00D5559F"/>
    <w:rsid w:val="00D557CC"/>
    <w:rsid w:val="00D559B8"/>
    <w:rsid w:val="00D55A8C"/>
    <w:rsid w:val="00D55ACA"/>
    <w:rsid w:val="00D55C4A"/>
    <w:rsid w:val="00D55CF1"/>
    <w:rsid w:val="00D56030"/>
    <w:rsid w:val="00D56CF9"/>
    <w:rsid w:val="00D57012"/>
    <w:rsid w:val="00D57487"/>
    <w:rsid w:val="00D575F0"/>
    <w:rsid w:val="00D576DD"/>
    <w:rsid w:val="00D578B9"/>
    <w:rsid w:val="00D57BA5"/>
    <w:rsid w:val="00D602FA"/>
    <w:rsid w:val="00D6039F"/>
    <w:rsid w:val="00D604F2"/>
    <w:rsid w:val="00D6061E"/>
    <w:rsid w:val="00D60B1A"/>
    <w:rsid w:val="00D60B61"/>
    <w:rsid w:val="00D61122"/>
    <w:rsid w:val="00D61388"/>
    <w:rsid w:val="00D6140E"/>
    <w:rsid w:val="00D61515"/>
    <w:rsid w:val="00D61C91"/>
    <w:rsid w:val="00D61CE7"/>
    <w:rsid w:val="00D61F52"/>
    <w:rsid w:val="00D61FA1"/>
    <w:rsid w:val="00D623E9"/>
    <w:rsid w:val="00D62486"/>
    <w:rsid w:val="00D62A60"/>
    <w:rsid w:val="00D62ABD"/>
    <w:rsid w:val="00D6325C"/>
    <w:rsid w:val="00D633B7"/>
    <w:rsid w:val="00D63719"/>
    <w:rsid w:val="00D63D80"/>
    <w:rsid w:val="00D63F4A"/>
    <w:rsid w:val="00D645F2"/>
    <w:rsid w:val="00D64751"/>
    <w:rsid w:val="00D64936"/>
    <w:rsid w:val="00D64FA8"/>
    <w:rsid w:val="00D65235"/>
    <w:rsid w:val="00D6569B"/>
    <w:rsid w:val="00D65AEA"/>
    <w:rsid w:val="00D65B01"/>
    <w:rsid w:val="00D65D5A"/>
    <w:rsid w:val="00D65F04"/>
    <w:rsid w:val="00D66042"/>
    <w:rsid w:val="00D66655"/>
    <w:rsid w:val="00D6674D"/>
    <w:rsid w:val="00D667FC"/>
    <w:rsid w:val="00D66C88"/>
    <w:rsid w:val="00D6754E"/>
    <w:rsid w:val="00D675F2"/>
    <w:rsid w:val="00D677B7"/>
    <w:rsid w:val="00D6788B"/>
    <w:rsid w:val="00D67BFA"/>
    <w:rsid w:val="00D7013B"/>
    <w:rsid w:val="00D7036A"/>
    <w:rsid w:val="00D703D8"/>
    <w:rsid w:val="00D70460"/>
    <w:rsid w:val="00D70627"/>
    <w:rsid w:val="00D70EC5"/>
    <w:rsid w:val="00D71586"/>
    <w:rsid w:val="00D71C8D"/>
    <w:rsid w:val="00D71E5A"/>
    <w:rsid w:val="00D721E9"/>
    <w:rsid w:val="00D722CA"/>
    <w:rsid w:val="00D722CC"/>
    <w:rsid w:val="00D72505"/>
    <w:rsid w:val="00D7260A"/>
    <w:rsid w:val="00D72B94"/>
    <w:rsid w:val="00D73128"/>
    <w:rsid w:val="00D7336A"/>
    <w:rsid w:val="00D7367F"/>
    <w:rsid w:val="00D75468"/>
    <w:rsid w:val="00D75B19"/>
    <w:rsid w:val="00D75C5B"/>
    <w:rsid w:val="00D7607E"/>
    <w:rsid w:val="00D7612A"/>
    <w:rsid w:val="00D76434"/>
    <w:rsid w:val="00D76578"/>
    <w:rsid w:val="00D766D0"/>
    <w:rsid w:val="00D767A0"/>
    <w:rsid w:val="00D77110"/>
    <w:rsid w:val="00D779AA"/>
    <w:rsid w:val="00D804F0"/>
    <w:rsid w:val="00D8097A"/>
    <w:rsid w:val="00D80BA9"/>
    <w:rsid w:val="00D80CC2"/>
    <w:rsid w:val="00D81039"/>
    <w:rsid w:val="00D8105F"/>
    <w:rsid w:val="00D81522"/>
    <w:rsid w:val="00D817F3"/>
    <w:rsid w:val="00D81CBC"/>
    <w:rsid w:val="00D81F9E"/>
    <w:rsid w:val="00D825B3"/>
    <w:rsid w:val="00D82786"/>
    <w:rsid w:val="00D829FF"/>
    <w:rsid w:val="00D82A1B"/>
    <w:rsid w:val="00D82B80"/>
    <w:rsid w:val="00D82E69"/>
    <w:rsid w:val="00D833DB"/>
    <w:rsid w:val="00D839BE"/>
    <w:rsid w:val="00D83AC5"/>
    <w:rsid w:val="00D83B9C"/>
    <w:rsid w:val="00D843DC"/>
    <w:rsid w:val="00D84802"/>
    <w:rsid w:val="00D84874"/>
    <w:rsid w:val="00D849CA"/>
    <w:rsid w:val="00D8516A"/>
    <w:rsid w:val="00D85535"/>
    <w:rsid w:val="00D85CE6"/>
    <w:rsid w:val="00D85D6F"/>
    <w:rsid w:val="00D86193"/>
    <w:rsid w:val="00D86438"/>
    <w:rsid w:val="00D866A8"/>
    <w:rsid w:val="00D8676E"/>
    <w:rsid w:val="00D8685F"/>
    <w:rsid w:val="00D86A3F"/>
    <w:rsid w:val="00D86D4C"/>
    <w:rsid w:val="00D86EB7"/>
    <w:rsid w:val="00D86F2B"/>
    <w:rsid w:val="00D87151"/>
    <w:rsid w:val="00D8748B"/>
    <w:rsid w:val="00D87851"/>
    <w:rsid w:val="00D878CB"/>
    <w:rsid w:val="00D901CA"/>
    <w:rsid w:val="00D9069B"/>
    <w:rsid w:val="00D907F0"/>
    <w:rsid w:val="00D90A22"/>
    <w:rsid w:val="00D90ADF"/>
    <w:rsid w:val="00D90EB6"/>
    <w:rsid w:val="00D90FF2"/>
    <w:rsid w:val="00D915EF"/>
    <w:rsid w:val="00D91600"/>
    <w:rsid w:val="00D91747"/>
    <w:rsid w:val="00D91E76"/>
    <w:rsid w:val="00D9201D"/>
    <w:rsid w:val="00D92043"/>
    <w:rsid w:val="00D921A6"/>
    <w:rsid w:val="00D92359"/>
    <w:rsid w:val="00D926AB"/>
    <w:rsid w:val="00D9323F"/>
    <w:rsid w:val="00D93D23"/>
    <w:rsid w:val="00D93FC2"/>
    <w:rsid w:val="00D94DD2"/>
    <w:rsid w:val="00D94E7B"/>
    <w:rsid w:val="00D94EEC"/>
    <w:rsid w:val="00D95309"/>
    <w:rsid w:val="00D95353"/>
    <w:rsid w:val="00D953CC"/>
    <w:rsid w:val="00D958F1"/>
    <w:rsid w:val="00D95A3C"/>
    <w:rsid w:val="00D95A97"/>
    <w:rsid w:val="00D95B37"/>
    <w:rsid w:val="00D95B7D"/>
    <w:rsid w:val="00D95D54"/>
    <w:rsid w:val="00D95F48"/>
    <w:rsid w:val="00D96009"/>
    <w:rsid w:val="00D962A3"/>
    <w:rsid w:val="00D96532"/>
    <w:rsid w:val="00D96849"/>
    <w:rsid w:val="00D96ADC"/>
    <w:rsid w:val="00D97612"/>
    <w:rsid w:val="00D97784"/>
    <w:rsid w:val="00D97906"/>
    <w:rsid w:val="00D97C6E"/>
    <w:rsid w:val="00D97E34"/>
    <w:rsid w:val="00DA02B1"/>
    <w:rsid w:val="00DA03EC"/>
    <w:rsid w:val="00DA0B7C"/>
    <w:rsid w:val="00DA1B42"/>
    <w:rsid w:val="00DA2045"/>
    <w:rsid w:val="00DA2339"/>
    <w:rsid w:val="00DA2366"/>
    <w:rsid w:val="00DA246F"/>
    <w:rsid w:val="00DA2577"/>
    <w:rsid w:val="00DA26F9"/>
    <w:rsid w:val="00DA272F"/>
    <w:rsid w:val="00DA2761"/>
    <w:rsid w:val="00DA2F26"/>
    <w:rsid w:val="00DA30B1"/>
    <w:rsid w:val="00DA31A9"/>
    <w:rsid w:val="00DA3417"/>
    <w:rsid w:val="00DA3694"/>
    <w:rsid w:val="00DA38EC"/>
    <w:rsid w:val="00DA3F1F"/>
    <w:rsid w:val="00DA49CF"/>
    <w:rsid w:val="00DA552D"/>
    <w:rsid w:val="00DA61A6"/>
    <w:rsid w:val="00DA62A1"/>
    <w:rsid w:val="00DA66C3"/>
    <w:rsid w:val="00DA69FC"/>
    <w:rsid w:val="00DA6DA7"/>
    <w:rsid w:val="00DA7B19"/>
    <w:rsid w:val="00DB0107"/>
    <w:rsid w:val="00DB01E3"/>
    <w:rsid w:val="00DB07D4"/>
    <w:rsid w:val="00DB1272"/>
    <w:rsid w:val="00DB1C35"/>
    <w:rsid w:val="00DB1D44"/>
    <w:rsid w:val="00DB1FB8"/>
    <w:rsid w:val="00DB2831"/>
    <w:rsid w:val="00DB2B5C"/>
    <w:rsid w:val="00DB2DDA"/>
    <w:rsid w:val="00DB2DF6"/>
    <w:rsid w:val="00DB3423"/>
    <w:rsid w:val="00DB355C"/>
    <w:rsid w:val="00DB3E5E"/>
    <w:rsid w:val="00DB3FB6"/>
    <w:rsid w:val="00DB436A"/>
    <w:rsid w:val="00DB462B"/>
    <w:rsid w:val="00DB4874"/>
    <w:rsid w:val="00DB4B8C"/>
    <w:rsid w:val="00DB4C6A"/>
    <w:rsid w:val="00DB4DD4"/>
    <w:rsid w:val="00DB4E78"/>
    <w:rsid w:val="00DB4F4B"/>
    <w:rsid w:val="00DB5060"/>
    <w:rsid w:val="00DB59BA"/>
    <w:rsid w:val="00DB5A6E"/>
    <w:rsid w:val="00DB5D60"/>
    <w:rsid w:val="00DB5E89"/>
    <w:rsid w:val="00DB658A"/>
    <w:rsid w:val="00DB6D16"/>
    <w:rsid w:val="00DB70AD"/>
    <w:rsid w:val="00DB73D1"/>
    <w:rsid w:val="00DB7549"/>
    <w:rsid w:val="00DC0014"/>
    <w:rsid w:val="00DC01EC"/>
    <w:rsid w:val="00DC0776"/>
    <w:rsid w:val="00DC082E"/>
    <w:rsid w:val="00DC0940"/>
    <w:rsid w:val="00DC108C"/>
    <w:rsid w:val="00DC1336"/>
    <w:rsid w:val="00DC150D"/>
    <w:rsid w:val="00DC1828"/>
    <w:rsid w:val="00DC18E0"/>
    <w:rsid w:val="00DC1BC2"/>
    <w:rsid w:val="00DC1BDB"/>
    <w:rsid w:val="00DC1F2C"/>
    <w:rsid w:val="00DC208F"/>
    <w:rsid w:val="00DC20C7"/>
    <w:rsid w:val="00DC23AD"/>
    <w:rsid w:val="00DC2447"/>
    <w:rsid w:val="00DC24DC"/>
    <w:rsid w:val="00DC2AD9"/>
    <w:rsid w:val="00DC2E3D"/>
    <w:rsid w:val="00DC2F79"/>
    <w:rsid w:val="00DC44FE"/>
    <w:rsid w:val="00DC4923"/>
    <w:rsid w:val="00DC5950"/>
    <w:rsid w:val="00DC608C"/>
    <w:rsid w:val="00DC62E2"/>
    <w:rsid w:val="00DC636E"/>
    <w:rsid w:val="00DC65A2"/>
    <w:rsid w:val="00DC686D"/>
    <w:rsid w:val="00DC6BE2"/>
    <w:rsid w:val="00DC6C71"/>
    <w:rsid w:val="00DC702A"/>
    <w:rsid w:val="00DC7154"/>
    <w:rsid w:val="00DC71DF"/>
    <w:rsid w:val="00DC731E"/>
    <w:rsid w:val="00DC755A"/>
    <w:rsid w:val="00DC7837"/>
    <w:rsid w:val="00DC7946"/>
    <w:rsid w:val="00DD0181"/>
    <w:rsid w:val="00DD051D"/>
    <w:rsid w:val="00DD05EF"/>
    <w:rsid w:val="00DD1ABF"/>
    <w:rsid w:val="00DD1D78"/>
    <w:rsid w:val="00DD1E26"/>
    <w:rsid w:val="00DD1E80"/>
    <w:rsid w:val="00DD2614"/>
    <w:rsid w:val="00DD2D3C"/>
    <w:rsid w:val="00DD3521"/>
    <w:rsid w:val="00DD3DD8"/>
    <w:rsid w:val="00DD48AC"/>
    <w:rsid w:val="00DD4916"/>
    <w:rsid w:val="00DD4BFD"/>
    <w:rsid w:val="00DD4F99"/>
    <w:rsid w:val="00DD502F"/>
    <w:rsid w:val="00DD54F4"/>
    <w:rsid w:val="00DD5628"/>
    <w:rsid w:val="00DD5AC1"/>
    <w:rsid w:val="00DD67AD"/>
    <w:rsid w:val="00DD68DE"/>
    <w:rsid w:val="00DD6BBB"/>
    <w:rsid w:val="00DD6FB0"/>
    <w:rsid w:val="00DD6FDF"/>
    <w:rsid w:val="00DD7932"/>
    <w:rsid w:val="00DD796F"/>
    <w:rsid w:val="00DD7A67"/>
    <w:rsid w:val="00DD7AA1"/>
    <w:rsid w:val="00DD7AF9"/>
    <w:rsid w:val="00DD7B25"/>
    <w:rsid w:val="00DD7CE7"/>
    <w:rsid w:val="00DD7F99"/>
    <w:rsid w:val="00DE03AE"/>
    <w:rsid w:val="00DE03E9"/>
    <w:rsid w:val="00DE0878"/>
    <w:rsid w:val="00DE0B32"/>
    <w:rsid w:val="00DE0E9A"/>
    <w:rsid w:val="00DE1082"/>
    <w:rsid w:val="00DE1104"/>
    <w:rsid w:val="00DE1F6E"/>
    <w:rsid w:val="00DE20C3"/>
    <w:rsid w:val="00DE22A8"/>
    <w:rsid w:val="00DE23AC"/>
    <w:rsid w:val="00DE24C2"/>
    <w:rsid w:val="00DE2560"/>
    <w:rsid w:val="00DE2BA4"/>
    <w:rsid w:val="00DE3529"/>
    <w:rsid w:val="00DE3711"/>
    <w:rsid w:val="00DE38C4"/>
    <w:rsid w:val="00DE3A01"/>
    <w:rsid w:val="00DE3DA7"/>
    <w:rsid w:val="00DE4B51"/>
    <w:rsid w:val="00DE5200"/>
    <w:rsid w:val="00DE5539"/>
    <w:rsid w:val="00DE58FD"/>
    <w:rsid w:val="00DE5A34"/>
    <w:rsid w:val="00DE62EF"/>
    <w:rsid w:val="00DE6ABC"/>
    <w:rsid w:val="00DE76E6"/>
    <w:rsid w:val="00DE788D"/>
    <w:rsid w:val="00DE7E74"/>
    <w:rsid w:val="00DF03E3"/>
    <w:rsid w:val="00DF069B"/>
    <w:rsid w:val="00DF086A"/>
    <w:rsid w:val="00DF0A10"/>
    <w:rsid w:val="00DF0AC7"/>
    <w:rsid w:val="00DF0B37"/>
    <w:rsid w:val="00DF0BD2"/>
    <w:rsid w:val="00DF1026"/>
    <w:rsid w:val="00DF15D3"/>
    <w:rsid w:val="00DF1959"/>
    <w:rsid w:val="00DF1F0B"/>
    <w:rsid w:val="00DF1F56"/>
    <w:rsid w:val="00DF2989"/>
    <w:rsid w:val="00DF2C7A"/>
    <w:rsid w:val="00DF2CE3"/>
    <w:rsid w:val="00DF2D8F"/>
    <w:rsid w:val="00DF2DFD"/>
    <w:rsid w:val="00DF30A5"/>
    <w:rsid w:val="00DF3189"/>
    <w:rsid w:val="00DF353D"/>
    <w:rsid w:val="00DF3642"/>
    <w:rsid w:val="00DF3F03"/>
    <w:rsid w:val="00DF3F1D"/>
    <w:rsid w:val="00DF403E"/>
    <w:rsid w:val="00DF41C9"/>
    <w:rsid w:val="00DF4348"/>
    <w:rsid w:val="00DF46DD"/>
    <w:rsid w:val="00DF50A8"/>
    <w:rsid w:val="00DF5280"/>
    <w:rsid w:val="00DF5428"/>
    <w:rsid w:val="00DF5990"/>
    <w:rsid w:val="00DF61E8"/>
    <w:rsid w:val="00DF6206"/>
    <w:rsid w:val="00DF62D2"/>
    <w:rsid w:val="00DF69F9"/>
    <w:rsid w:val="00DF6A93"/>
    <w:rsid w:val="00DF6B79"/>
    <w:rsid w:val="00DF6BBC"/>
    <w:rsid w:val="00DF6BCA"/>
    <w:rsid w:val="00DF7155"/>
    <w:rsid w:val="00DF716C"/>
    <w:rsid w:val="00DF74ED"/>
    <w:rsid w:val="00DF758F"/>
    <w:rsid w:val="00DF7EE6"/>
    <w:rsid w:val="00E00443"/>
    <w:rsid w:val="00E00591"/>
    <w:rsid w:val="00E011EA"/>
    <w:rsid w:val="00E016CA"/>
    <w:rsid w:val="00E01B2A"/>
    <w:rsid w:val="00E01D6A"/>
    <w:rsid w:val="00E024F7"/>
    <w:rsid w:val="00E02577"/>
    <w:rsid w:val="00E0257C"/>
    <w:rsid w:val="00E028DD"/>
    <w:rsid w:val="00E02FF7"/>
    <w:rsid w:val="00E0328E"/>
    <w:rsid w:val="00E037C3"/>
    <w:rsid w:val="00E03B9F"/>
    <w:rsid w:val="00E03BF3"/>
    <w:rsid w:val="00E03F9A"/>
    <w:rsid w:val="00E03FD9"/>
    <w:rsid w:val="00E0418E"/>
    <w:rsid w:val="00E04284"/>
    <w:rsid w:val="00E042B2"/>
    <w:rsid w:val="00E0472C"/>
    <w:rsid w:val="00E047DC"/>
    <w:rsid w:val="00E04AD2"/>
    <w:rsid w:val="00E05376"/>
    <w:rsid w:val="00E05753"/>
    <w:rsid w:val="00E05A5D"/>
    <w:rsid w:val="00E05E5C"/>
    <w:rsid w:val="00E05E6E"/>
    <w:rsid w:val="00E06412"/>
    <w:rsid w:val="00E0655B"/>
    <w:rsid w:val="00E065D9"/>
    <w:rsid w:val="00E06625"/>
    <w:rsid w:val="00E06799"/>
    <w:rsid w:val="00E0706A"/>
    <w:rsid w:val="00E070A4"/>
    <w:rsid w:val="00E07219"/>
    <w:rsid w:val="00E07305"/>
    <w:rsid w:val="00E07B7D"/>
    <w:rsid w:val="00E07EE0"/>
    <w:rsid w:val="00E10DD2"/>
    <w:rsid w:val="00E11225"/>
    <w:rsid w:val="00E11430"/>
    <w:rsid w:val="00E116C4"/>
    <w:rsid w:val="00E1182C"/>
    <w:rsid w:val="00E119D0"/>
    <w:rsid w:val="00E11C66"/>
    <w:rsid w:val="00E12043"/>
    <w:rsid w:val="00E129A1"/>
    <w:rsid w:val="00E12F34"/>
    <w:rsid w:val="00E13990"/>
    <w:rsid w:val="00E13B52"/>
    <w:rsid w:val="00E13BDE"/>
    <w:rsid w:val="00E14195"/>
    <w:rsid w:val="00E14427"/>
    <w:rsid w:val="00E145B3"/>
    <w:rsid w:val="00E14BDF"/>
    <w:rsid w:val="00E14FCC"/>
    <w:rsid w:val="00E15231"/>
    <w:rsid w:val="00E15250"/>
    <w:rsid w:val="00E155BF"/>
    <w:rsid w:val="00E155F1"/>
    <w:rsid w:val="00E1598A"/>
    <w:rsid w:val="00E15AD6"/>
    <w:rsid w:val="00E15C8D"/>
    <w:rsid w:val="00E15E84"/>
    <w:rsid w:val="00E15FAD"/>
    <w:rsid w:val="00E16005"/>
    <w:rsid w:val="00E168A5"/>
    <w:rsid w:val="00E1724D"/>
    <w:rsid w:val="00E17604"/>
    <w:rsid w:val="00E202EF"/>
    <w:rsid w:val="00E20530"/>
    <w:rsid w:val="00E2055C"/>
    <w:rsid w:val="00E206AA"/>
    <w:rsid w:val="00E20754"/>
    <w:rsid w:val="00E20DB7"/>
    <w:rsid w:val="00E20E68"/>
    <w:rsid w:val="00E21684"/>
    <w:rsid w:val="00E2173E"/>
    <w:rsid w:val="00E21A40"/>
    <w:rsid w:val="00E21FC4"/>
    <w:rsid w:val="00E22439"/>
    <w:rsid w:val="00E22911"/>
    <w:rsid w:val="00E22B8E"/>
    <w:rsid w:val="00E22E3B"/>
    <w:rsid w:val="00E2335C"/>
    <w:rsid w:val="00E23430"/>
    <w:rsid w:val="00E23496"/>
    <w:rsid w:val="00E2384A"/>
    <w:rsid w:val="00E238F1"/>
    <w:rsid w:val="00E24628"/>
    <w:rsid w:val="00E246E6"/>
    <w:rsid w:val="00E24750"/>
    <w:rsid w:val="00E24E72"/>
    <w:rsid w:val="00E25003"/>
    <w:rsid w:val="00E25126"/>
    <w:rsid w:val="00E25911"/>
    <w:rsid w:val="00E25AF0"/>
    <w:rsid w:val="00E260D9"/>
    <w:rsid w:val="00E261BF"/>
    <w:rsid w:val="00E2627F"/>
    <w:rsid w:val="00E2662D"/>
    <w:rsid w:val="00E270C3"/>
    <w:rsid w:val="00E273BB"/>
    <w:rsid w:val="00E27586"/>
    <w:rsid w:val="00E27639"/>
    <w:rsid w:val="00E277E0"/>
    <w:rsid w:val="00E2789F"/>
    <w:rsid w:val="00E27940"/>
    <w:rsid w:val="00E27AC7"/>
    <w:rsid w:val="00E305B6"/>
    <w:rsid w:val="00E30BEA"/>
    <w:rsid w:val="00E30F40"/>
    <w:rsid w:val="00E30F85"/>
    <w:rsid w:val="00E31183"/>
    <w:rsid w:val="00E313E5"/>
    <w:rsid w:val="00E3186F"/>
    <w:rsid w:val="00E31B7F"/>
    <w:rsid w:val="00E321E7"/>
    <w:rsid w:val="00E32857"/>
    <w:rsid w:val="00E32DE0"/>
    <w:rsid w:val="00E33222"/>
    <w:rsid w:val="00E3324E"/>
    <w:rsid w:val="00E33545"/>
    <w:rsid w:val="00E33B78"/>
    <w:rsid w:val="00E33DC2"/>
    <w:rsid w:val="00E33DEE"/>
    <w:rsid w:val="00E33F8B"/>
    <w:rsid w:val="00E342A7"/>
    <w:rsid w:val="00E3494D"/>
    <w:rsid w:val="00E34A19"/>
    <w:rsid w:val="00E34AAC"/>
    <w:rsid w:val="00E34D2E"/>
    <w:rsid w:val="00E34E20"/>
    <w:rsid w:val="00E353E2"/>
    <w:rsid w:val="00E35547"/>
    <w:rsid w:val="00E35C2C"/>
    <w:rsid w:val="00E36638"/>
    <w:rsid w:val="00E366BE"/>
    <w:rsid w:val="00E36979"/>
    <w:rsid w:val="00E36DFD"/>
    <w:rsid w:val="00E36FD7"/>
    <w:rsid w:val="00E37083"/>
    <w:rsid w:val="00E371ED"/>
    <w:rsid w:val="00E3737A"/>
    <w:rsid w:val="00E3752A"/>
    <w:rsid w:val="00E375F4"/>
    <w:rsid w:val="00E3786D"/>
    <w:rsid w:val="00E37E63"/>
    <w:rsid w:val="00E37F6C"/>
    <w:rsid w:val="00E4043E"/>
    <w:rsid w:val="00E404F1"/>
    <w:rsid w:val="00E405CC"/>
    <w:rsid w:val="00E411A8"/>
    <w:rsid w:val="00E42072"/>
    <w:rsid w:val="00E42E62"/>
    <w:rsid w:val="00E4352D"/>
    <w:rsid w:val="00E437D6"/>
    <w:rsid w:val="00E444A9"/>
    <w:rsid w:val="00E44D2F"/>
    <w:rsid w:val="00E44DF5"/>
    <w:rsid w:val="00E45558"/>
    <w:rsid w:val="00E45C83"/>
    <w:rsid w:val="00E469D7"/>
    <w:rsid w:val="00E4719D"/>
    <w:rsid w:val="00E47232"/>
    <w:rsid w:val="00E472CA"/>
    <w:rsid w:val="00E473F9"/>
    <w:rsid w:val="00E47A59"/>
    <w:rsid w:val="00E47D7B"/>
    <w:rsid w:val="00E501C4"/>
    <w:rsid w:val="00E5025C"/>
    <w:rsid w:val="00E503CC"/>
    <w:rsid w:val="00E508BB"/>
    <w:rsid w:val="00E50FDB"/>
    <w:rsid w:val="00E51400"/>
    <w:rsid w:val="00E51404"/>
    <w:rsid w:val="00E516D2"/>
    <w:rsid w:val="00E517D1"/>
    <w:rsid w:val="00E51BDA"/>
    <w:rsid w:val="00E5281F"/>
    <w:rsid w:val="00E52D27"/>
    <w:rsid w:val="00E53263"/>
    <w:rsid w:val="00E53416"/>
    <w:rsid w:val="00E536F5"/>
    <w:rsid w:val="00E53728"/>
    <w:rsid w:val="00E5389D"/>
    <w:rsid w:val="00E53D9A"/>
    <w:rsid w:val="00E53DBA"/>
    <w:rsid w:val="00E5400A"/>
    <w:rsid w:val="00E542BC"/>
    <w:rsid w:val="00E546A2"/>
    <w:rsid w:val="00E54AA4"/>
    <w:rsid w:val="00E54AF5"/>
    <w:rsid w:val="00E54CDC"/>
    <w:rsid w:val="00E54DC3"/>
    <w:rsid w:val="00E54FAB"/>
    <w:rsid w:val="00E5546C"/>
    <w:rsid w:val="00E55571"/>
    <w:rsid w:val="00E55750"/>
    <w:rsid w:val="00E55882"/>
    <w:rsid w:val="00E558DC"/>
    <w:rsid w:val="00E55AEA"/>
    <w:rsid w:val="00E56E99"/>
    <w:rsid w:val="00E56F6C"/>
    <w:rsid w:val="00E56FCC"/>
    <w:rsid w:val="00E5743E"/>
    <w:rsid w:val="00E5754C"/>
    <w:rsid w:val="00E57605"/>
    <w:rsid w:val="00E57890"/>
    <w:rsid w:val="00E57BBE"/>
    <w:rsid w:val="00E57DEB"/>
    <w:rsid w:val="00E57E26"/>
    <w:rsid w:val="00E600C8"/>
    <w:rsid w:val="00E60149"/>
    <w:rsid w:val="00E608B1"/>
    <w:rsid w:val="00E60C24"/>
    <w:rsid w:val="00E610E6"/>
    <w:rsid w:val="00E61163"/>
    <w:rsid w:val="00E615B2"/>
    <w:rsid w:val="00E6164A"/>
    <w:rsid w:val="00E617A5"/>
    <w:rsid w:val="00E617C0"/>
    <w:rsid w:val="00E61870"/>
    <w:rsid w:val="00E61F33"/>
    <w:rsid w:val="00E626AA"/>
    <w:rsid w:val="00E6300E"/>
    <w:rsid w:val="00E6317A"/>
    <w:rsid w:val="00E6342C"/>
    <w:rsid w:val="00E63B6A"/>
    <w:rsid w:val="00E63B74"/>
    <w:rsid w:val="00E63BA4"/>
    <w:rsid w:val="00E63FA2"/>
    <w:rsid w:val="00E64023"/>
    <w:rsid w:val="00E64EEE"/>
    <w:rsid w:val="00E64F0F"/>
    <w:rsid w:val="00E65D06"/>
    <w:rsid w:val="00E65D2F"/>
    <w:rsid w:val="00E65DB5"/>
    <w:rsid w:val="00E65E41"/>
    <w:rsid w:val="00E660D9"/>
    <w:rsid w:val="00E6662A"/>
    <w:rsid w:val="00E66637"/>
    <w:rsid w:val="00E66A2A"/>
    <w:rsid w:val="00E66D09"/>
    <w:rsid w:val="00E66D7C"/>
    <w:rsid w:val="00E66FFA"/>
    <w:rsid w:val="00E6719A"/>
    <w:rsid w:val="00E67236"/>
    <w:rsid w:val="00E6767A"/>
    <w:rsid w:val="00E67A61"/>
    <w:rsid w:val="00E67C9F"/>
    <w:rsid w:val="00E67FE9"/>
    <w:rsid w:val="00E70231"/>
    <w:rsid w:val="00E7035F"/>
    <w:rsid w:val="00E70434"/>
    <w:rsid w:val="00E7046E"/>
    <w:rsid w:val="00E70730"/>
    <w:rsid w:val="00E70911"/>
    <w:rsid w:val="00E70B9D"/>
    <w:rsid w:val="00E710C5"/>
    <w:rsid w:val="00E7116B"/>
    <w:rsid w:val="00E717C5"/>
    <w:rsid w:val="00E71CB1"/>
    <w:rsid w:val="00E721AD"/>
    <w:rsid w:val="00E725C2"/>
    <w:rsid w:val="00E72A74"/>
    <w:rsid w:val="00E7333C"/>
    <w:rsid w:val="00E739CE"/>
    <w:rsid w:val="00E73BE3"/>
    <w:rsid w:val="00E742C2"/>
    <w:rsid w:val="00E74443"/>
    <w:rsid w:val="00E74AE8"/>
    <w:rsid w:val="00E74AF4"/>
    <w:rsid w:val="00E74D62"/>
    <w:rsid w:val="00E74EA6"/>
    <w:rsid w:val="00E74EBD"/>
    <w:rsid w:val="00E750A2"/>
    <w:rsid w:val="00E750CC"/>
    <w:rsid w:val="00E75132"/>
    <w:rsid w:val="00E751F6"/>
    <w:rsid w:val="00E7524B"/>
    <w:rsid w:val="00E758FD"/>
    <w:rsid w:val="00E75C64"/>
    <w:rsid w:val="00E75F65"/>
    <w:rsid w:val="00E765BF"/>
    <w:rsid w:val="00E76EBB"/>
    <w:rsid w:val="00E7746F"/>
    <w:rsid w:val="00E77A10"/>
    <w:rsid w:val="00E77C23"/>
    <w:rsid w:val="00E80003"/>
    <w:rsid w:val="00E8045C"/>
    <w:rsid w:val="00E80999"/>
    <w:rsid w:val="00E81060"/>
    <w:rsid w:val="00E812E2"/>
    <w:rsid w:val="00E813B2"/>
    <w:rsid w:val="00E817F4"/>
    <w:rsid w:val="00E81F3D"/>
    <w:rsid w:val="00E82069"/>
    <w:rsid w:val="00E8265D"/>
    <w:rsid w:val="00E82B84"/>
    <w:rsid w:val="00E82B8C"/>
    <w:rsid w:val="00E82D78"/>
    <w:rsid w:val="00E82E4A"/>
    <w:rsid w:val="00E8381B"/>
    <w:rsid w:val="00E838C7"/>
    <w:rsid w:val="00E83BDE"/>
    <w:rsid w:val="00E8450B"/>
    <w:rsid w:val="00E84DDA"/>
    <w:rsid w:val="00E85083"/>
    <w:rsid w:val="00E85501"/>
    <w:rsid w:val="00E85620"/>
    <w:rsid w:val="00E861D0"/>
    <w:rsid w:val="00E8695E"/>
    <w:rsid w:val="00E86A72"/>
    <w:rsid w:val="00E87535"/>
    <w:rsid w:val="00E875FF"/>
    <w:rsid w:val="00E8760D"/>
    <w:rsid w:val="00E87710"/>
    <w:rsid w:val="00E87AD6"/>
    <w:rsid w:val="00E900EA"/>
    <w:rsid w:val="00E902E9"/>
    <w:rsid w:val="00E9066F"/>
    <w:rsid w:val="00E906B3"/>
    <w:rsid w:val="00E90CF4"/>
    <w:rsid w:val="00E91A9C"/>
    <w:rsid w:val="00E92261"/>
    <w:rsid w:val="00E92B57"/>
    <w:rsid w:val="00E92CE4"/>
    <w:rsid w:val="00E931AC"/>
    <w:rsid w:val="00E932C6"/>
    <w:rsid w:val="00E937A7"/>
    <w:rsid w:val="00E937E9"/>
    <w:rsid w:val="00E93A34"/>
    <w:rsid w:val="00E93BDA"/>
    <w:rsid w:val="00E94058"/>
    <w:rsid w:val="00E94432"/>
    <w:rsid w:val="00E949CA"/>
    <w:rsid w:val="00E9557B"/>
    <w:rsid w:val="00E9562B"/>
    <w:rsid w:val="00E95BC7"/>
    <w:rsid w:val="00E96167"/>
    <w:rsid w:val="00E9639C"/>
    <w:rsid w:val="00E9650A"/>
    <w:rsid w:val="00E96675"/>
    <w:rsid w:val="00E967E2"/>
    <w:rsid w:val="00E9690F"/>
    <w:rsid w:val="00E96C05"/>
    <w:rsid w:val="00E96FDB"/>
    <w:rsid w:val="00E97088"/>
    <w:rsid w:val="00E970DA"/>
    <w:rsid w:val="00E971EE"/>
    <w:rsid w:val="00E97532"/>
    <w:rsid w:val="00E97898"/>
    <w:rsid w:val="00E97CAA"/>
    <w:rsid w:val="00E97D6D"/>
    <w:rsid w:val="00EA0944"/>
    <w:rsid w:val="00EA0BB0"/>
    <w:rsid w:val="00EA0C6B"/>
    <w:rsid w:val="00EA0CE5"/>
    <w:rsid w:val="00EA1000"/>
    <w:rsid w:val="00EA11A3"/>
    <w:rsid w:val="00EA1222"/>
    <w:rsid w:val="00EA125A"/>
    <w:rsid w:val="00EA133F"/>
    <w:rsid w:val="00EA13B0"/>
    <w:rsid w:val="00EA163F"/>
    <w:rsid w:val="00EA1D2B"/>
    <w:rsid w:val="00EA202F"/>
    <w:rsid w:val="00EA2036"/>
    <w:rsid w:val="00EA2323"/>
    <w:rsid w:val="00EA28A7"/>
    <w:rsid w:val="00EA2FA5"/>
    <w:rsid w:val="00EA3E74"/>
    <w:rsid w:val="00EA428E"/>
    <w:rsid w:val="00EA44F6"/>
    <w:rsid w:val="00EA4909"/>
    <w:rsid w:val="00EA4F5B"/>
    <w:rsid w:val="00EA5271"/>
    <w:rsid w:val="00EA527F"/>
    <w:rsid w:val="00EA5DE6"/>
    <w:rsid w:val="00EA62F0"/>
    <w:rsid w:val="00EA65DA"/>
    <w:rsid w:val="00EA6682"/>
    <w:rsid w:val="00EA6CB7"/>
    <w:rsid w:val="00EA6F50"/>
    <w:rsid w:val="00EA736D"/>
    <w:rsid w:val="00EA7820"/>
    <w:rsid w:val="00EA798F"/>
    <w:rsid w:val="00EA79F0"/>
    <w:rsid w:val="00EA7A5F"/>
    <w:rsid w:val="00EA7D36"/>
    <w:rsid w:val="00EA7EDD"/>
    <w:rsid w:val="00EB0641"/>
    <w:rsid w:val="00EB066E"/>
    <w:rsid w:val="00EB0783"/>
    <w:rsid w:val="00EB08EE"/>
    <w:rsid w:val="00EB0F36"/>
    <w:rsid w:val="00EB12F1"/>
    <w:rsid w:val="00EB19DE"/>
    <w:rsid w:val="00EB1D33"/>
    <w:rsid w:val="00EB22B8"/>
    <w:rsid w:val="00EB23C6"/>
    <w:rsid w:val="00EB29C2"/>
    <w:rsid w:val="00EB2C7C"/>
    <w:rsid w:val="00EB320D"/>
    <w:rsid w:val="00EB330A"/>
    <w:rsid w:val="00EB37B0"/>
    <w:rsid w:val="00EB392C"/>
    <w:rsid w:val="00EB3CFC"/>
    <w:rsid w:val="00EB3F87"/>
    <w:rsid w:val="00EB3F8E"/>
    <w:rsid w:val="00EB4355"/>
    <w:rsid w:val="00EB452A"/>
    <w:rsid w:val="00EB4927"/>
    <w:rsid w:val="00EB4CAE"/>
    <w:rsid w:val="00EB4E46"/>
    <w:rsid w:val="00EB52AE"/>
    <w:rsid w:val="00EB5933"/>
    <w:rsid w:val="00EB5FCE"/>
    <w:rsid w:val="00EB60AD"/>
    <w:rsid w:val="00EB632C"/>
    <w:rsid w:val="00EB67AA"/>
    <w:rsid w:val="00EB6902"/>
    <w:rsid w:val="00EB70B3"/>
    <w:rsid w:val="00EB70E4"/>
    <w:rsid w:val="00EC020F"/>
    <w:rsid w:val="00EC0755"/>
    <w:rsid w:val="00EC0C29"/>
    <w:rsid w:val="00EC0CA6"/>
    <w:rsid w:val="00EC1007"/>
    <w:rsid w:val="00EC11A9"/>
    <w:rsid w:val="00EC1690"/>
    <w:rsid w:val="00EC237F"/>
    <w:rsid w:val="00EC26E6"/>
    <w:rsid w:val="00EC2916"/>
    <w:rsid w:val="00EC29ED"/>
    <w:rsid w:val="00EC2A93"/>
    <w:rsid w:val="00EC2FB6"/>
    <w:rsid w:val="00EC36BF"/>
    <w:rsid w:val="00EC37A3"/>
    <w:rsid w:val="00EC38B1"/>
    <w:rsid w:val="00EC3A9E"/>
    <w:rsid w:val="00EC4147"/>
    <w:rsid w:val="00EC42CF"/>
    <w:rsid w:val="00EC46C7"/>
    <w:rsid w:val="00EC47FD"/>
    <w:rsid w:val="00EC4D01"/>
    <w:rsid w:val="00EC4FD2"/>
    <w:rsid w:val="00EC5069"/>
    <w:rsid w:val="00EC52DB"/>
    <w:rsid w:val="00EC54D8"/>
    <w:rsid w:val="00EC5753"/>
    <w:rsid w:val="00EC6397"/>
    <w:rsid w:val="00EC6759"/>
    <w:rsid w:val="00EC6805"/>
    <w:rsid w:val="00EC6A19"/>
    <w:rsid w:val="00EC7201"/>
    <w:rsid w:val="00EC763B"/>
    <w:rsid w:val="00EC782A"/>
    <w:rsid w:val="00EC7A88"/>
    <w:rsid w:val="00EC7C72"/>
    <w:rsid w:val="00ED118F"/>
    <w:rsid w:val="00ED1358"/>
    <w:rsid w:val="00ED15C3"/>
    <w:rsid w:val="00ED1782"/>
    <w:rsid w:val="00ED24C2"/>
    <w:rsid w:val="00ED255E"/>
    <w:rsid w:val="00ED25E2"/>
    <w:rsid w:val="00ED292C"/>
    <w:rsid w:val="00ED31AF"/>
    <w:rsid w:val="00ED3793"/>
    <w:rsid w:val="00ED4133"/>
    <w:rsid w:val="00ED4970"/>
    <w:rsid w:val="00ED4A64"/>
    <w:rsid w:val="00ED5355"/>
    <w:rsid w:val="00ED54A9"/>
    <w:rsid w:val="00ED551E"/>
    <w:rsid w:val="00ED5811"/>
    <w:rsid w:val="00ED67A0"/>
    <w:rsid w:val="00ED6CC0"/>
    <w:rsid w:val="00ED77AD"/>
    <w:rsid w:val="00ED78BA"/>
    <w:rsid w:val="00ED7EF3"/>
    <w:rsid w:val="00EE078C"/>
    <w:rsid w:val="00EE0970"/>
    <w:rsid w:val="00EE09BA"/>
    <w:rsid w:val="00EE0C4A"/>
    <w:rsid w:val="00EE1090"/>
    <w:rsid w:val="00EE1120"/>
    <w:rsid w:val="00EE1367"/>
    <w:rsid w:val="00EE15DA"/>
    <w:rsid w:val="00EE1AAB"/>
    <w:rsid w:val="00EE2140"/>
    <w:rsid w:val="00EE294A"/>
    <w:rsid w:val="00EE2C6A"/>
    <w:rsid w:val="00EE2EE4"/>
    <w:rsid w:val="00EE301F"/>
    <w:rsid w:val="00EE31DA"/>
    <w:rsid w:val="00EE38D8"/>
    <w:rsid w:val="00EE3900"/>
    <w:rsid w:val="00EE472D"/>
    <w:rsid w:val="00EE4A55"/>
    <w:rsid w:val="00EE51DC"/>
    <w:rsid w:val="00EE59F5"/>
    <w:rsid w:val="00EE5EA8"/>
    <w:rsid w:val="00EE5F3D"/>
    <w:rsid w:val="00EE6250"/>
    <w:rsid w:val="00EE62CD"/>
    <w:rsid w:val="00EE680D"/>
    <w:rsid w:val="00EE6BE4"/>
    <w:rsid w:val="00EE6C37"/>
    <w:rsid w:val="00EE6CD0"/>
    <w:rsid w:val="00EE7945"/>
    <w:rsid w:val="00EE79E8"/>
    <w:rsid w:val="00EE7A83"/>
    <w:rsid w:val="00EE7ACC"/>
    <w:rsid w:val="00EE7F49"/>
    <w:rsid w:val="00EF064C"/>
    <w:rsid w:val="00EF0704"/>
    <w:rsid w:val="00EF0DCB"/>
    <w:rsid w:val="00EF1283"/>
    <w:rsid w:val="00EF1E7D"/>
    <w:rsid w:val="00EF2056"/>
    <w:rsid w:val="00EF287F"/>
    <w:rsid w:val="00EF29BA"/>
    <w:rsid w:val="00EF2CBC"/>
    <w:rsid w:val="00EF2ECD"/>
    <w:rsid w:val="00EF2F3F"/>
    <w:rsid w:val="00EF312F"/>
    <w:rsid w:val="00EF3BC8"/>
    <w:rsid w:val="00EF3E45"/>
    <w:rsid w:val="00EF4237"/>
    <w:rsid w:val="00EF42C1"/>
    <w:rsid w:val="00EF49DB"/>
    <w:rsid w:val="00EF4A2D"/>
    <w:rsid w:val="00EF4B64"/>
    <w:rsid w:val="00EF4BFE"/>
    <w:rsid w:val="00EF4D18"/>
    <w:rsid w:val="00EF4E7D"/>
    <w:rsid w:val="00EF4FA8"/>
    <w:rsid w:val="00EF5B3D"/>
    <w:rsid w:val="00EF5C9E"/>
    <w:rsid w:val="00EF5CBC"/>
    <w:rsid w:val="00EF6794"/>
    <w:rsid w:val="00EF75A0"/>
    <w:rsid w:val="00EF7B0C"/>
    <w:rsid w:val="00EF7BDD"/>
    <w:rsid w:val="00EF7E60"/>
    <w:rsid w:val="00EF7E79"/>
    <w:rsid w:val="00EF7E98"/>
    <w:rsid w:val="00F0010F"/>
    <w:rsid w:val="00F0022D"/>
    <w:rsid w:val="00F006DC"/>
    <w:rsid w:val="00F00976"/>
    <w:rsid w:val="00F00AB3"/>
    <w:rsid w:val="00F0144F"/>
    <w:rsid w:val="00F01461"/>
    <w:rsid w:val="00F018E5"/>
    <w:rsid w:val="00F01909"/>
    <w:rsid w:val="00F01A21"/>
    <w:rsid w:val="00F01EAC"/>
    <w:rsid w:val="00F01F69"/>
    <w:rsid w:val="00F01FC9"/>
    <w:rsid w:val="00F026B2"/>
    <w:rsid w:val="00F02EB5"/>
    <w:rsid w:val="00F0333D"/>
    <w:rsid w:val="00F0339C"/>
    <w:rsid w:val="00F03426"/>
    <w:rsid w:val="00F03434"/>
    <w:rsid w:val="00F034E5"/>
    <w:rsid w:val="00F0357F"/>
    <w:rsid w:val="00F037F7"/>
    <w:rsid w:val="00F03C70"/>
    <w:rsid w:val="00F040E7"/>
    <w:rsid w:val="00F04963"/>
    <w:rsid w:val="00F04A19"/>
    <w:rsid w:val="00F05E5D"/>
    <w:rsid w:val="00F0602A"/>
    <w:rsid w:val="00F062D3"/>
    <w:rsid w:val="00F063D8"/>
    <w:rsid w:val="00F0677E"/>
    <w:rsid w:val="00F06A0A"/>
    <w:rsid w:val="00F06A7E"/>
    <w:rsid w:val="00F06CCA"/>
    <w:rsid w:val="00F0727B"/>
    <w:rsid w:val="00F0774D"/>
    <w:rsid w:val="00F07BB9"/>
    <w:rsid w:val="00F07C22"/>
    <w:rsid w:val="00F07D89"/>
    <w:rsid w:val="00F07FD8"/>
    <w:rsid w:val="00F10488"/>
    <w:rsid w:val="00F105A4"/>
    <w:rsid w:val="00F10BD1"/>
    <w:rsid w:val="00F11040"/>
    <w:rsid w:val="00F11356"/>
    <w:rsid w:val="00F11358"/>
    <w:rsid w:val="00F113D3"/>
    <w:rsid w:val="00F1142A"/>
    <w:rsid w:val="00F1147B"/>
    <w:rsid w:val="00F129D3"/>
    <w:rsid w:val="00F12C56"/>
    <w:rsid w:val="00F133AB"/>
    <w:rsid w:val="00F1382B"/>
    <w:rsid w:val="00F13A5B"/>
    <w:rsid w:val="00F13BB3"/>
    <w:rsid w:val="00F140EA"/>
    <w:rsid w:val="00F14919"/>
    <w:rsid w:val="00F149F3"/>
    <w:rsid w:val="00F14BA4"/>
    <w:rsid w:val="00F14CB9"/>
    <w:rsid w:val="00F14E28"/>
    <w:rsid w:val="00F15399"/>
    <w:rsid w:val="00F16140"/>
    <w:rsid w:val="00F1642B"/>
    <w:rsid w:val="00F165A1"/>
    <w:rsid w:val="00F169A6"/>
    <w:rsid w:val="00F1709F"/>
    <w:rsid w:val="00F17496"/>
    <w:rsid w:val="00F175D1"/>
    <w:rsid w:val="00F17708"/>
    <w:rsid w:val="00F1785E"/>
    <w:rsid w:val="00F178CA"/>
    <w:rsid w:val="00F2026A"/>
    <w:rsid w:val="00F2082A"/>
    <w:rsid w:val="00F208C9"/>
    <w:rsid w:val="00F20A20"/>
    <w:rsid w:val="00F20FBF"/>
    <w:rsid w:val="00F212A0"/>
    <w:rsid w:val="00F21601"/>
    <w:rsid w:val="00F21668"/>
    <w:rsid w:val="00F21754"/>
    <w:rsid w:val="00F21BF8"/>
    <w:rsid w:val="00F21C22"/>
    <w:rsid w:val="00F221D0"/>
    <w:rsid w:val="00F2236B"/>
    <w:rsid w:val="00F22538"/>
    <w:rsid w:val="00F22601"/>
    <w:rsid w:val="00F2286E"/>
    <w:rsid w:val="00F22AB1"/>
    <w:rsid w:val="00F22DC1"/>
    <w:rsid w:val="00F23201"/>
    <w:rsid w:val="00F235E0"/>
    <w:rsid w:val="00F236E3"/>
    <w:rsid w:val="00F23709"/>
    <w:rsid w:val="00F2386B"/>
    <w:rsid w:val="00F23CB9"/>
    <w:rsid w:val="00F2406C"/>
    <w:rsid w:val="00F24262"/>
    <w:rsid w:val="00F24B5E"/>
    <w:rsid w:val="00F24EA7"/>
    <w:rsid w:val="00F2505C"/>
    <w:rsid w:val="00F252AB"/>
    <w:rsid w:val="00F25648"/>
    <w:rsid w:val="00F25BAF"/>
    <w:rsid w:val="00F25DB3"/>
    <w:rsid w:val="00F26763"/>
    <w:rsid w:val="00F26A1A"/>
    <w:rsid w:val="00F26C46"/>
    <w:rsid w:val="00F26D47"/>
    <w:rsid w:val="00F26E60"/>
    <w:rsid w:val="00F27447"/>
    <w:rsid w:val="00F274CE"/>
    <w:rsid w:val="00F27639"/>
    <w:rsid w:val="00F27E16"/>
    <w:rsid w:val="00F30184"/>
    <w:rsid w:val="00F30604"/>
    <w:rsid w:val="00F3077E"/>
    <w:rsid w:val="00F31299"/>
    <w:rsid w:val="00F312F9"/>
    <w:rsid w:val="00F3146E"/>
    <w:rsid w:val="00F3152A"/>
    <w:rsid w:val="00F3159E"/>
    <w:rsid w:val="00F31636"/>
    <w:rsid w:val="00F317FD"/>
    <w:rsid w:val="00F31ACE"/>
    <w:rsid w:val="00F31F2C"/>
    <w:rsid w:val="00F3235B"/>
    <w:rsid w:val="00F324F5"/>
    <w:rsid w:val="00F325CE"/>
    <w:rsid w:val="00F32CE7"/>
    <w:rsid w:val="00F335FC"/>
    <w:rsid w:val="00F33755"/>
    <w:rsid w:val="00F338D4"/>
    <w:rsid w:val="00F3394A"/>
    <w:rsid w:val="00F33B8A"/>
    <w:rsid w:val="00F33EEC"/>
    <w:rsid w:val="00F341DF"/>
    <w:rsid w:val="00F34E43"/>
    <w:rsid w:val="00F34FA9"/>
    <w:rsid w:val="00F35098"/>
    <w:rsid w:val="00F355A1"/>
    <w:rsid w:val="00F355BB"/>
    <w:rsid w:val="00F35709"/>
    <w:rsid w:val="00F35A16"/>
    <w:rsid w:val="00F35A67"/>
    <w:rsid w:val="00F35DA2"/>
    <w:rsid w:val="00F35E93"/>
    <w:rsid w:val="00F365FF"/>
    <w:rsid w:val="00F366FC"/>
    <w:rsid w:val="00F36A3D"/>
    <w:rsid w:val="00F37012"/>
    <w:rsid w:val="00F372A6"/>
    <w:rsid w:val="00F3764A"/>
    <w:rsid w:val="00F40A5D"/>
    <w:rsid w:val="00F40C76"/>
    <w:rsid w:val="00F41394"/>
    <w:rsid w:val="00F413C0"/>
    <w:rsid w:val="00F41D4E"/>
    <w:rsid w:val="00F41DC3"/>
    <w:rsid w:val="00F420E1"/>
    <w:rsid w:val="00F42B43"/>
    <w:rsid w:val="00F42F01"/>
    <w:rsid w:val="00F43B7A"/>
    <w:rsid w:val="00F43E48"/>
    <w:rsid w:val="00F43ED0"/>
    <w:rsid w:val="00F444E2"/>
    <w:rsid w:val="00F44939"/>
    <w:rsid w:val="00F4547E"/>
    <w:rsid w:val="00F455F9"/>
    <w:rsid w:val="00F457B7"/>
    <w:rsid w:val="00F45A01"/>
    <w:rsid w:val="00F45C18"/>
    <w:rsid w:val="00F45EA1"/>
    <w:rsid w:val="00F45EE2"/>
    <w:rsid w:val="00F45FF3"/>
    <w:rsid w:val="00F462BA"/>
    <w:rsid w:val="00F46821"/>
    <w:rsid w:val="00F46BC5"/>
    <w:rsid w:val="00F46BF8"/>
    <w:rsid w:val="00F46E8E"/>
    <w:rsid w:val="00F46ED6"/>
    <w:rsid w:val="00F46FAF"/>
    <w:rsid w:val="00F47247"/>
    <w:rsid w:val="00F477A0"/>
    <w:rsid w:val="00F47A49"/>
    <w:rsid w:val="00F47B23"/>
    <w:rsid w:val="00F500B5"/>
    <w:rsid w:val="00F502FC"/>
    <w:rsid w:val="00F50768"/>
    <w:rsid w:val="00F50F03"/>
    <w:rsid w:val="00F50F90"/>
    <w:rsid w:val="00F50FBD"/>
    <w:rsid w:val="00F5101B"/>
    <w:rsid w:val="00F51623"/>
    <w:rsid w:val="00F51D33"/>
    <w:rsid w:val="00F51F3E"/>
    <w:rsid w:val="00F52A06"/>
    <w:rsid w:val="00F52E0B"/>
    <w:rsid w:val="00F5337A"/>
    <w:rsid w:val="00F53405"/>
    <w:rsid w:val="00F5369B"/>
    <w:rsid w:val="00F53856"/>
    <w:rsid w:val="00F539EB"/>
    <w:rsid w:val="00F53D5A"/>
    <w:rsid w:val="00F53EDB"/>
    <w:rsid w:val="00F5469E"/>
    <w:rsid w:val="00F546D8"/>
    <w:rsid w:val="00F54926"/>
    <w:rsid w:val="00F55025"/>
    <w:rsid w:val="00F55091"/>
    <w:rsid w:val="00F5569F"/>
    <w:rsid w:val="00F55A73"/>
    <w:rsid w:val="00F55D3C"/>
    <w:rsid w:val="00F55F9E"/>
    <w:rsid w:val="00F56750"/>
    <w:rsid w:val="00F56D1F"/>
    <w:rsid w:val="00F56FD2"/>
    <w:rsid w:val="00F570C1"/>
    <w:rsid w:val="00F57224"/>
    <w:rsid w:val="00F574DF"/>
    <w:rsid w:val="00F57A68"/>
    <w:rsid w:val="00F57CDE"/>
    <w:rsid w:val="00F57D96"/>
    <w:rsid w:val="00F60167"/>
    <w:rsid w:val="00F60BBA"/>
    <w:rsid w:val="00F60CFF"/>
    <w:rsid w:val="00F61142"/>
    <w:rsid w:val="00F615A6"/>
    <w:rsid w:val="00F6183C"/>
    <w:rsid w:val="00F6199A"/>
    <w:rsid w:val="00F61AD0"/>
    <w:rsid w:val="00F61CD0"/>
    <w:rsid w:val="00F61E4A"/>
    <w:rsid w:val="00F61E54"/>
    <w:rsid w:val="00F61F16"/>
    <w:rsid w:val="00F61FC7"/>
    <w:rsid w:val="00F620CF"/>
    <w:rsid w:val="00F624FF"/>
    <w:rsid w:val="00F62836"/>
    <w:rsid w:val="00F62992"/>
    <w:rsid w:val="00F62E2E"/>
    <w:rsid w:val="00F62FE1"/>
    <w:rsid w:val="00F63064"/>
    <w:rsid w:val="00F635BE"/>
    <w:rsid w:val="00F635C3"/>
    <w:rsid w:val="00F63875"/>
    <w:rsid w:val="00F63963"/>
    <w:rsid w:val="00F63BE5"/>
    <w:rsid w:val="00F63CEE"/>
    <w:rsid w:val="00F640A1"/>
    <w:rsid w:val="00F64330"/>
    <w:rsid w:val="00F643D4"/>
    <w:rsid w:val="00F644F3"/>
    <w:rsid w:val="00F64525"/>
    <w:rsid w:val="00F64756"/>
    <w:rsid w:val="00F64B13"/>
    <w:rsid w:val="00F64D5D"/>
    <w:rsid w:val="00F64D96"/>
    <w:rsid w:val="00F64DB3"/>
    <w:rsid w:val="00F64F18"/>
    <w:rsid w:val="00F65096"/>
    <w:rsid w:val="00F6535C"/>
    <w:rsid w:val="00F65B8A"/>
    <w:rsid w:val="00F65DF3"/>
    <w:rsid w:val="00F66481"/>
    <w:rsid w:val="00F6696A"/>
    <w:rsid w:val="00F66A6E"/>
    <w:rsid w:val="00F66C57"/>
    <w:rsid w:val="00F66E0D"/>
    <w:rsid w:val="00F67026"/>
    <w:rsid w:val="00F67278"/>
    <w:rsid w:val="00F67576"/>
    <w:rsid w:val="00F675BC"/>
    <w:rsid w:val="00F677B0"/>
    <w:rsid w:val="00F700CD"/>
    <w:rsid w:val="00F70386"/>
    <w:rsid w:val="00F7065B"/>
    <w:rsid w:val="00F7084A"/>
    <w:rsid w:val="00F7109A"/>
    <w:rsid w:val="00F714A1"/>
    <w:rsid w:val="00F714E2"/>
    <w:rsid w:val="00F71BE1"/>
    <w:rsid w:val="00F71E14"/>
    <w:rsid w:val="00F72183"/>
    <w:rsid w:val="00F72691"/>
    <w:rsid w:val="00F7273C"/>
    <w:rsid w:val="00F731D9"/>
    <w:rsid w:val="00F734C7"/>
    <w:rsid w:val="00F73BD6"/>
    <w:rsid w:val="00F741B4"/>
    <w:rsid w:val="00F7524B"/>
    <w:rsid w:val="00F755AF"/>
    <w:rsid w:val="00F7585D"/>
    <w:rsid w:val="00F75B77"/>
    <w:rsid w:val="00F76620"/>
    <w:rsid w:val="00F77159"/>
    <w:rsid w:val="00F77186"/>
    <w:rsid w:val="00F776AF"/>
    <w:rsid w:val="00F801B1"/>
    <w:rsid w:val="00F80372"/>
    <w:rsid w:val="00F8060D"/>
    <w:rsid w:val="00F8087F"/>
    <w:rsid w:val="00F814B7"/>
    <w:rsid w:val="00F81741"/>
    <w:rsid w:val="00F8184F"/>
    <w:rsid w:val="00F81F77"/>
    <w:rsid w:val="00F8209A"/>
    <w:rsid w:val="00F825DC"/>
    <w:rsid w:val="00F8273A"/>
    <w:rsid w:val="00F8273E"/>
    <w:rsid w:val="00F827D8"/>
    <w:rsid w:val="00F82BE9"/>
    <w:rsid w:val="00F82DBE"/>
    <w:rsid w:val="00F82F30"/>
    <w:rsid w:val="00F831CD"/>
    <w:rsid w:val="00F833F1"/>
    <w:rsid w:val="00F8355F"/>
    <w:rsid w:val="00F839B0"/>
    <w:rsid w:val="00F841CC"/>
    <w:rsid w:val="00F84A80"/>
    <w:rsid w:val="00F84AC0"/>
    <w:rsid w:val="00F84D63"/>
    <w:rsid w:val="00F850F9"/>
    <w:rsid w:val="00F85CB9"/>
    <w:rsid w:val="00F85FA3"/>
    <w:rsid w:val="00F8625D"/>
    <w:rsid w:val="00F8661F"/>
    <w:rsid w:val="00F86843"/>
    <w:rsid w:val="00F86A2C"/>
    <w:rsid w:val="00F870EE"/>
    <w:rsid w:val="00F871C1"/>
    <w:rsid w:val="00F878BA"/>
    <w:rsid w:val="00F87C7C"/>
    <w:rsid w:val="00F87E7B"/>
    <w:rsid w:val="00F87FEB"/>
    <w:rsid w:val="00F902F8"/>
    <w:rsid w:val="00F9050D"/>
    <w:rsid w:val="00F90706"/>
    <w:rsid w:val="00F908BD"/>
    <w:rsid w:val="00F91017"/>
    <w:rsid w:val="00F914A6"/>
    <w:rsid w:val="00F917F0"/>
    <w:rsid w:val="00F91A09"/>
    <w:rsid w:val="00F91AB0"/>
    <w:rsid w:val="00F92129"/>
    <w:rsid w:val="00F9239E"/>
    <w:rsid w:val="00F9283B"/>
    <w:rsid w:val="00F92F6F"/>
    <w:rsid w:val="00F9330C"/>
    <w:rsid w:val="00F93A1D"/>
    <w:rsid w:val="00F93ABD"/>
    <w:rsid w:val="00F93DB3"/>
    <w:rsid w:val="00F94462"/>
    <w:rsid w:val="00F94D9A"/>
    <w:rsid w:val="00F94EC4"/>
    <w:rsid w:val="00F94FCF"/>
    <w:rsid w:val="00F956AD"/>
    <w:rsid w:val="00F95B11"/>
    <w:rsid w:val="00F95B8E"/>
    <w:rsid w:val="00F95D57"/>
    <w:rsid w:val="00F96100"/>
    <w:rsid w:val="00F9626F"/>
    <w:rsid w:val="00F964E4"/>
    <w:rsid w:val="00F9668E"/>
    <w:rsid w:val="00F96731"/>
    <w:rsid w:val="00F9678F"/>
    <w:rsid w:val="00F96831"/>
    <w:rsid w:val="00F96B1C"/>
    <w:rsid w:val="00F973D5"/>
    <w:rsid w:val="00F9744B"/>
    <w:rsid w:val="00F9766A"/>
    <w:rsid w:val="00F97792"/>
    <w:rsid w:val="00F9794B"/>
    <w:rsid w:val="00F97BD8"/>
    <w:rsid w:val="00F97C24"/>
    <w:rsid w:val="00FA03DB"/>
    <w:rsid w:val="00FA087E"/>
    <w:rsid w:val="00FA0A3B"/>
    <w:rsid w:val="00FA0D28"/>
    <w:rsid w:val="00FA0D31"/>
    <w:rsid w:val="00FA0F02"/>
    <w:rsid w:val="00FA2925"/>
    <w:rsid w:val="00FA2BC4"/>
    <w:rsid w:val="00FA2BCA"/>
    <w:rsid w:val="00FA2D60"/>
    <w:rsid w:val="00FA2E3E"/>
    <w:rsid w:val="00FA32EA"/>
    <w:rsid w:val="00FA3508"/>
    <w:rsid w:val="00FA3611"/>
    <w:rsid w:val="00FA394E"/>
    <w:rsid w:val="00FA3C6C"/>
    <w:rsid w:val="00FA3DFD"/>
    <w:rsid w:val="00FA406E"/>
    <w:rsid w:val="00FA42E7"/>
    <w:rsid w:val="00FA43E2"/>
    <w:rsid w:val="00FA4550"/>
    <w:rsid w:val="00FA46C7"/>
    <w:rsid w:val="00FA4CA3"/>
    <w:rsid w:val="00FA4CFB"/>
    <w:rsid w:val="00FA4D32"/>
    <w:rsid w:val="00FA5630"/>
    <w:rsid w:val="00FA5684"/>
    <w:rsid w:val="00FA5ADC"/>
    <w:rsid w:val="00FA5B7F"/>
    <w:rsid w:val="00FA63E7"/>
    <w:rsid w:val="00FA6509"/>
    <w:rsid w:val="00FA65F2"/>
    <w:rsid w:val="00FA6702"/>
    <w:rsid w:val="00FA6DB2"/>
    <w:rsid w:val="00FA72CC"/>
    <w:rsid w:val="00FA7697"/>
    <w:rsid w:val="00FA7B5C"/>
    <w:rsid w:val="00FA7C29"/>
    <w:rsid w:val="00FB0174"/>
    <w:rsid w:val="00FB05D0"/>
    <w:rsid w:val="00FB0A86"/>
    <w:rsid w:val="00FB0BD0"/>
    <w:rsid w:val="00FB0F07"/>
    <w:rsid w:val="00FB16DC"/>
    <w:rsid w:val="00FB1CDF"/>
    <w:rsid w:val="00FB230C"/>
    <w:rsid w:val="00FB2D07"/>
    <w:rsid w:val="00FB3075"/>
    <w:rsid w:val="00FB311B"/>
    <w:rsid w:val="00FB320E"/>
    <w:rsid w:val="00FB32E4"/>
    <w:rsid w:val="00FB3441"/>
    <w:rsid w:val="00FB358C"/>
    <w:rsid w:val="00FB381A"/>
    <w:rsid w:val="00FB3A00"/>
    <w:rsid w:val="00FB3AD4"/>
    <w:rsid w:val="00FB3B9D"/>
    <w:rsid w:val="00FB3D6F"/>
    <w:rsid w:val="00FB4317"/>
    <w:rsid w:val="00FB4752"/>
    <w:rsid w:val="00FB498A"/>
    <w:rsid w:val="00FB4AA6"/>
    <w:rsid w:val="00FB4C08"/>
    <w:rsid w:val="00FB4FF8"/>
    <w:rsid w:val="00FB5810"/>
    <w:rsid w:val="00FB587D"/>
    <w:rsid w:val="00FB5938"/>
    <w:rsid w:val="00FB599C"/>
    <w:rsid w:val="00FB5BC9"/>
    <w:rsid w:val="00FB5F36"/>
    <w:rsid w:val="00FB5FC3"/>
    <w:rsid w:val="00FB6224"/>
    <w:rsid w:val="00FB63D8"/>
    <w:rsid w:val="00FB67B7"/>
    <w:rsid w:val="00FB67EA"/>
    <w:rsid w:val="00FB68AD"/>
    <w:rsid w:val="00FB68EC"/>
    <w:rsid w:val="00FB6941"/>
    <w:rsid w:val="00FB699B"/>
    <w:rsid w:val="00FB7271"/>
    <w:rsid w:val="00FB72DC"/>
    <w:rsid w:val="00FB75BD"/>
    <w:rsid w:val="00FB7AC8"/>
    <w:rsid w:val="00FC0187"/>
    <w:rsid w:val="00FC1170"/>
    <w:rsid w:val="00FC1534"/>
    <w:rsid w:val="00FC1BBF"/>
    <w:rsid w:val="00FC1C2B"/>
    <w:rsid w:val="00FC25A5"/>
    <w:rsid w:val="00FC290E"/>
    <w:rsid w:val="00FC2D2C"/>
    <w:rsid w:val="00FC33BF"/>
    <w:rsid w:val="00FC4168"/>
    <w:rsid w:val="00FC4290"/>
    <w:rsid w:val="00FC4A52"/>
    <w:rsid w:val="00FC4C3E"/>
    <w:rsid w:val="00FC4D4E"/>
    <w:rsid w:val="00FC504D"/>
    <w:rsid w:val="00FC5187"/>
    <w:rsid w:val="00FC527B"/>
    <w:rsid w:val="00FC5971"/>
    <w:rsid w:val="00FC5D6B"/>
    <w:rsid w:val="00FC5DF0"/>
    <w:rsid w:val="00FC6610"/>
    <w:rsid w:val="00FC6E3D"/>
    <w:rsid w:val="00FC717A"/>
    <w:rsid w:val="00FC78C1"/>
    <w:rsid w:val="00FC7997"/>
    <w:rsid w:val="00FC7CD2"/>
    <w:rsid w:val="00FD0029"/>
    <w:rsid w:val="00FD074A"/>
    <w:rsid w:val="00FD0DD2"/>
    <w:rsid w:val="00FD0E8B"/>
    <w:rsid w:val="00FD13DE"/>
    <w:rsid w:val="00FD1ED9"/>
    <w:rsid w:val="00FD2119"/>
    <w:rsid w:val="00FD2366"/>
    <w:rsid w:val="00FD27A4"/>
    <w:rsid w:val="00FD2DB1"/>
    <w:rsid w:val="00FD2E59"/>
    <w:rsid w:val="00FD3037"/>
    <w:rsid w:val="00FD31F3"/>
    <w:rsid w:val="00FD321F"/>
    <w:rsid w:val="00FD3551"/>
    <w:rsid w:val="00FD36F3"/>
    <w:rsid w:val="00FD3DA1"/>
    <w:rsid w:val="00FD3E86"/>
    <w:rsid w:val="00FD41B9"/>
    <w:rsid w:val="00FD48E0"/>
    <w:rsid w:val="00FD4F55"/>
    <w:rsid w:val="00FD515E"/>
    <w:rsid w:val="00FD531F"/>
    <w:rsid w:val="00FD5582"/>
    <w:rsid w:val="00FD596E"/>
    <w:rsid w:val="00FD5E2B"/>
    <w:rsid w:val="00FD5E7F"/>
    <w:rsid w:val="00FD65F0"/>
    <w:rsid w:val="00FD68A8"/>
    <w:rsid w:val="00FD6BDC"/>
    <w:rsid w:val="00FD7B74"/>
    <w:rsid w:val="00FD7D9B"/>
    <w:rsid w:val="00FD7E5D"/>
    <w:rsid w:val="00FE00CD"/>
    <w:rsid w:val="00FE0A51"/>
    <w:rsid w:val="00FE0B36"/>
    <w:rsid w:val="00FE0C9B"/>
    <w:rsid w:val="00FE0F46"/>
    <w:rsid w:val="00FE12B0"/>
    <w:rsid w:val="00FE14C5"/>
    <w:rsid w:val="00FE17C6"/>
    <w:rsid w:val="00FE198C"/>
    <w:rsid w:val="00FE1A78"/>
    <w:rsid w:val="00FE1BD2"/>
    <w:rsid w:val="00FE1E32"/>
    <w:rsid w:val="00FE1FBE"/>
    <w:rsid w:val="00FE234A"/>
    <w:rsid w:val="00FE24F1"/>
    <w:rsid w:val="00FE2C7E"/>
    <w:rsid w:val="00FE2EF4"/>
    <w:rsid w:val="00FE2F6F"/>
    <w:rsid w:val="00FE3FA6"/>
    <w:rsid w:val="00FE4DDF"/>
    <w:rsid w:val="00FE4F17"/>
    <w:rsid w:val="00FE5378"/>
    <w:rsid w:val="00FE5527"/>
    <w:rsid w:val="00FE59D0"/>
    <w:rsid w:val="00FE5B2A"/>
    <w:rsid w:val="00FE5B41"/>
    <w:rsid w:val="00FE5B69"/>
    <w:rsid w:val="00FE5C61"/>
    <w:rsid w:val="00FE5F44"/>
    <w:rsid w:val="00FE60DD"/>
    <w:rsid w:val="00FE65CB"/>
    <w:rsid w:val="00FE6671"/>
    <w:rsid w:val="00FE6707"/>
    <w:rsid w:val="00FE6B6D"/>
    <w:rsid w:val="00FE6D25"/>
    <w:rsid w:val="00FE7784"/>
    <w:rsid w:val="00FE78E4"/>
    <w:rsid w:val="00FF051D"/>
    <w:rsid w:val="00FF0800"/>
    <w:rsid w:val="00FF0A71"/>
    <w:rsid w:val="00FF0F91"/>
    <w:rsid w:val="00FF13DD"/>
    <w:rsid w:val="00FF14D9"/>
    <w:rsid w:val="00FF1645"/>
    <w:rsid w:val="00FF18C3"/>
    <w:rsid w:val="00FF1ED7"/>
    <w:rsid w:val="00FF1F5E"/>
    <w:rsid w:val="00FF24C0"/>
    <w:rsid w:val="00FF2733"/>
    <w:rsid w:val="00FF2F77"/>
    <w:rsid w:val="00FF2FFA"/>
    <w:rsid w:val="00FF33C9"/>
    <w:rsid w:val="00FF3C88"/>
    <w:rsid w:val="00FF3FAD"/>
    <w:rsid w:val="00FF4AAF"/>
    <w:rsid w:val="00FF4CF9"/>
    <w:rsid w:val="00FF4F0D"/>
    <w:rsid w:val="00FF57B2"/>
    <w:rsid w:val="00FF5B01"/>
    <w:rsid w:val="00FF5C7E"/>
    <w:rsid w:val="00FF5C8B"/>
    <w:rsid w:val="00FF6043"/>
    <w:rsid w:val="00FF621E"/>
    <w:rsid w:val="00FF6306"/>
    <w:rsid w:val="00FF6B0B"/>
    <w:rsid w:val="00FF6C37"/>
    <w:rsid w:val="00FF6ED4"/>
    <w:rsid w:val="00FF7377"/>
    <w:rsid w:val="00FF74FB"/>
    <w:rsid w:val="00FF76E4"/>
    <w:rsid w:val="01D87E28"/>
    <w:rsid w:val="20A55903"/>
    <w:rsid w:val="22630025"/>
    <w:rsid w:val="2DFE5A44"/>
    <w:rsid w:val="347A49CE"/>
    <w:rsid w:val="396627B1"/>
    <w:rsid w:val="3C060C7A"/>
    <w:rsid w:val="42F92F4F"/>
    <w:rsid w:val="4A86136A"/>
    <w:rsid w:val="4B0751B9"/>
    <w:rsid w:val="5D785082"/>
    <w:rsid w:val="6B2677FF"/>
    <w:rsid w:val="6B3F7FBE"/>
    <w:rsid w:val="70240714"/>
    <w:rsid w:val="75EA7EDD"/>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D323624"/>
  <w15:docId w15:val="{E20D61D3-19B3-4CB4-8E25-ABB9E2F460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unhideWhenUsed="1" w:qFormat="1"/>
    <w:lsdException w:name="footnote text" w:semiHidden="1" w:uiPriority="0" w:unhideWhenUsed="1"/>
    <w:lsdException w:name="annotation text" w:uiPriority="0" w:unhideWhenUsed="1" w:qFormat="1"/>
    <w:lsdException w:name="header" w:uiPriority="0" w:unhideWhenUsed="1" w:qFormat="1"/>
    <w:lsdException w:name="footer" w:semiHidden="1" w:uiPriority="0" w:unhideWhenUsed="1" w:qFormat="1"/>
    <w:lsdException w:name="index heading" w:semiHidden="1" w:uiPriority="0" w:unhideWhenUsed="1" w:qFormat="1"/>
    <w:lsdException w:name="caption" w:uiPriority="0"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overflowPunct w:val="0"/>
      <w:autoSpaceDE w:val="0"/>
      <w:autoSpaceDN w:val="0"/>
      <w:adjustRightInd w:val="0"/>
      <w:spacing w:after="180"/>
    </w:pPr>
    <w:rPr>
      <w:color w:val="000000"/>
      <w:lang w:eastAsia="ja-JP"/>
    </w:rPr>
  </w:style>
  <w:style w:type="paragraph" w:styleId="1">
    <w:name w:val="heading 1"/>
    <w:aliases w:val="H1,h1,app heading 1,l1,Memo Heading 1,h11,h12,h13,h14,h15,h16,Heading 1_a,heading 1,h17,h111,h121,h131,h141,h151,h161,h18,h112,h122,h132,h142,h152,h162,h19,h113,h123,h133,h143,h153,h163,NMP Heading 1,Heading 1 3GPP"/>
    <w:next w:val="a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lang w:val="en-GB" w:eastAsia="ja-JP"/>
    </w:rPr>
  </w:style>
  <w:style w:type="paragraph" w:styleId="2">
    <w:name w:val="heading 2"/>
    <w:aliases w:val="Head2A,2,H2,UNDERRUBRIK 1-2,DO NOT USE_h2,h2,h21,Heading 2 Char,h2 Char,Heading 2 3GPP"/>
    <w:basedOn w:val="1"/>
    <w:next w:val="a0"/>
    <w:qFormat/>
    <w:pPr>
      <w:numPr>
        <w:ilvl w:val="1"/>
      </w:numPr>
      <w:pBdr>
        <w:top w:val="none" w:sz="0" w:space="0" w:color="auto"/>
      </w:pBdr>
      <w:spacing w:before="180"/>
      <w:outlineLvl w:val="1"/>
    </w:pPr>
    <w:rPr>
      <w:sz w:val="32"/>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2"/>
    <w:next w:val="a0"/>
    <w:qFormat/>
    <w:pPr>
      <w:numPr>
        <w:ilvl w:val="2"/>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outlineLvl w:val="5"/>
    </w:pPr>
    <w:rPr>
      <w:b w:val="0"/>
      <w:sz w:val="20"/>
    </w:rPr>
  </w:style>
  <w:style w:type="paragraph" w:styleId="7">
    <w:name w:val="heading 7"/>
    <w:basedOn w:val="H6"/>
    <w:next w:val="a0"/>
    <w:qFormat/>
    <w:pPr>
      <w:numPr>
        <w:ilvl w:val="6"/>
      </w:numPr>
      <w:outlineLvl w:val="6"/>
    </w:pPr>
    <w:rPr>
      <w:b w:val="0"/>
      <w:sz w:val="20"/>
    </w:r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70">
    <w:name w:val="toc 7"/>
    <w:basedOn w:val="60"/>
    <w:next w:val="a0"/>
    <w:semiHidden/>
    <w:qFormat/>
    <w:pPr>
      <w:ind w:left="2268" w:hanging="2268"/>
    </w:pPr>
  </w:style>
  <w:style w:type="paragraph" w:styleId="60">
    <w:name w:val="toc 6"/>
    <w:basedOn w:val="50"/>
    <w:next w:val="a0"/>
    <w:semiHidden/>
    <w:qFormat/>
    <w:pPr>
      <w:ind w:left="1985" w:hanging="1985"/>
    </w:pPr>
  </w:style>
  <w:style w:type="paragraph" w:styleId="50">
    <w:name w:val="toc 5"/>
    <w:basedOn w:val="40"/>
    <w:next w:val="a0"/>
    <w:semiHidden/>
    <w:qFormat/>
    <w:pPr>
      <w:ind w:left="1701" w:hanging="1701"/>
    </w:pPr>
  </w:style>
  <w:style w:type="paragraph" w:styleId="40">
    <w:name w:val="toc 4"/>
    <w:basedOn w:val="30"/>
    <w:next w:val="a0"/>
    <w:semiHidden/>
    <w:qFormat/>
    <w:pPr>
      <w:ind w:left="1418" w:hanging="1418"/>
    </w:pPr>
  </w:style>
  <w:style w:type="paragraph" w:styleId="30">
    <w:name w:val="toc 3"/>
    <w:basedOn w:val="20"/>
    <w:next w:val="a0"/>
    <w:semiHidden/>
    <w:qFormat/>
    <w:pPr>
      <w:ind w:left="1134" w:hanging="1134"/>
    </w:pPr>
  </w:style>
  <w:style w:type="paragraph" w:styleId="20">
    <w:name w:val="toc 2"/>
    <w:basedOn w:val="10"/>
    <w:next w:val="a0"/>
    <w:semiHidden/>
    <w:qFormat/>
    <w:pPr>
      <w:keepNext w:val="0"/>
      <w:spacing w:before="0"/>
      <w:ind w:left="851" w:hanging="851"/>
    </w:pPr>
    <w:rPr>
      <w:sz w:val="20"/>
    </w:rPr>
  </w:style>
  <w:style w:type="paragraph" w:styleId="10">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ja-JP"/>
    </w:rPr>
  </w:style>
  <w:style w:type="paragraph" w:styleId="a4">
    <w:name w:val="Normal Indent"/>
    <w:basedOn w:val="a0"/>
    <w:uiPriority w:val="99"/>
    <w:unhideWhenUsed/>
    <w:qFormat/>
    <w:pPr>
      <w:widowControl w:val="0"/>
      <w:overflowPunct/>
      <w:autoSpaceDE/>
      <w:autoSpaceDN/>
      <w:adjustRightInd/>
      <w:spacing w:after="0"/>
      <w:ind w:left="720"/>
      <w:jc w:val="both"/>
    </w:pPr>
    <w:rPr>
      <w:color w:val="auto"/>
      <w:kern w:val="2"/>
      <w:sz w:val="21"/>
      <w:szCs w:val="24"/>
      <w:lang w:eastAsia="zh-CN"/>
    </w:rPr>
  </w:style>
  <w:style w:type="paragraph" w:styleId="a5">
    <w:name w:val="caption"/>
    <w:aliases w:val="cap,cap Char,Caption Char,Caption Char1 Char,cap Char Char1,Caption Char Char1 Char,cap Char2,条目,Ca,cap1,cap2,cap11,Légende-figure,Légende-figure Char,Beschrifubg,Beschriftung Char,label,cap11 Char Char Char,captions,Beschriftung Char Char"/>
    <w:basedOn w:val="a0"/>
    <w:next w:val="a0"/>
    <w:link w:val="a6"/>
    <w:qFormat/>
    <w:rPr>
      <w:b/>
      <w:bCs/>
    </w:rPr>
  </w:style>
  <w:style w:type="paragraph" w:styleId="a">
    <w:name w:val="List Bullet"/>
    <w:basedOn w:val="a7"/>
    <w:qFormat/>
    <w:pPr>
      <w:numPr>
        <w:numId w:val="2"/>
      </w:numPr>
      <w:tabs>
        <w:tab w:val="clear" w:pos="360"/>
      </w:tabs>
      <w:overflowPunct/>
      <w:autoSpaceDE/>
      <w:autoSpaceDN/>
      <w:adjustRightInd/>
      <w:ind w:left="568" w:hanging="284"/>
    </w:pPr>
    <w:rPr>
      <w:rFonts w:eastAsia="Times New Roman"/>
      <w:color w:val="auto"/>
      <w:lang w:val="en-GB" w:eastAsia="en-US"/>
    </w:rPr>
  </w:style>
  <w:style w:type="paragraph" w:styleId="a7">
    <w:name w:val="List"/>
    <w:basedOn w:val="a0"/>
    <w:uiPriority w:val="99"/>
    <w:unhideWhenUsed/>
    <w:qFormat/>
    <w:pPr>
      <w:ind w:left="360" w:hanging="360"/>
      <w:contextualSpacing/>
    </w:pPr>
  </w:style>
  <w:style w:type="paragraph" w:styleId="a8">
    <w:name w:val="Document Map"/>
    <w:basedOn w:val="a0"/>
    <w:semiHidden/>
    <w:qFormat/>
    <w:rPr>
      <w:rFonts w:ascii="Tahoma" w:hAnsi="Tahoma" w:cs="Tahoma"/>
      <w:sz w:val="16"/>
      <w:szCs w:val="16"/>
    </w:rPr>
  </w:style>
  <w:style w:type="paragraph" w:styleId="a9">
    <w:name w:val="annotation text"/>
    <w:basedOn w:val="a0"/>
    <w:link w:val="aa"/>
    <w:qFormat/>
  </w:style>
  <w:style w:type="paragraph" w:styleId="ab">
    <w:name w:val="Body Text"/>
    <w:basedOn w:val="a0"/>
    <w:link w:val="ac"/>
    <w:semiHidden/>
    <w:qFormat/>
    <w:pPr>
      <w:spacing w:after="120"/>
    </w:pPr>
  </w:style>
  <w:style w:type="paragraph" w:styleId="ad">
    <w:name w:val="Plain Text"/>
    <w:basedOn w:val="a0"/>
    <w:semiHidden/>
    <w:qFormat/>
    <w:pPr>
      <w:overflowPunct/>
      <w:autoSpaceDE/>
      <w:autoSpaceDN/>
      <w:adjustRightInd/>
    </w:pPr>
    <w:rPr>
      <w:rFonts w:ascii="Courier New" w:hAnsi="Courier New"/>
      <w:color w:val="auto"/>
      <w:lang w:val="nb-NO" w:eastAsia="en-US"/>
    </w:rPr>
  </w:style>
  <w:style w:type="paragraph" w:styleId="80">
    <w:name w:val="toc 8"/>
    <w:basedOn w:val="10"/>
    <w:next w:val="a0"/>
    <w:semiHidden/>
    <w:qFormat/>
    <w:pPr>
      <w:spacing w:before="180"/>
      <w:ind w:left="2693" w:hanging="2693"/>
    </w:pPr>
    <w:rPr>
      <w:b/>
    </w:rPr>
  </w:style>
  <w:style w:type="paragraph" w:styleId="ae">
    <w:name w:val="Balloon Text"/>
    <w:basedOn w:val="a0"/>
    <w:link w:val="af"/>
    <w:uiPriority w:val="99"/>
    <w:qFormat/>
    <w:pPr>
      <w:spacing w:after="0"/>
    </w:pPr>
    <w:rPr>
      <w:rFonts w:ascii="Tahoma" w:hAnsi="Tahoma" w:cs="Tahoma"/>
      <w:sz w:val="16"/>
      <w:szCs w:val="16"/>
    </w:rPr>
  </w:style>
  <w:style w:type="paragraph" w:styleId="af0">
    <w:name w:val="footer"/>
    <w:basedOn w:val="a0"/>
    <w:semiHidden/>
    <w:qFormat/>
    <w:pPr>
      <w:tabs>
        <w:tab w:val="center" w:pos="4153"/>
        <w:tab w:val="right" w:pos="8306"/>
      </w:tabs>
    </w:pPr>
  </w:style>
  <w:style w:type="paragraph" w:styleId="af1">
    <w:name w:val="header"/>
    <w:basedOn w:val="a0"/>
    <w:link w:val="af2"/>
    <w:qFormat/>
    <w:pPr>
      <w:tabs>
        <w:tab w:val="center" w:pos="4153"/>
        <w:tab w:val="right" w:pos="8306"/>
      </w:tabs>
    </w:pPr>
  </w:style>
  <w:style w:type="paragraph" w:styleId="af3">
    <w:name w:val="index heading"/>
    <w:basedOn w:val="a0"/>
    <w:next w:val="a0"/>
    <w:semiHidden/>
    <w:qFormat/>
    <w:pPr>
      <w:pBdr>
        <w:top w:val="single" w:sz="12" w:space="0" w:color="auto"/>
      </w:pBdr>
      <w:overflowPunct/>
      <w:autoSpaceDE/>
      <w:autoSpaceDN/>
      <w:adjustRightInd/>
      <w:spacing w:before="360" w:after="240"/>
    </w:pPr>
    <w:rPr>
      <w:b/>
      <w:i/>
      <w:color w:val="auto"/>
      <w:sz w:val="26"/>
      <w:lang w:eastAsia="en-US"/>
    </w:rPr>
  </w:style>
  <w:style w:type="paragraph" w:styleId="af4">
    <w:name w:val="table of figures"/>
    <w:basedOn w:val="ab"/>
    <w:next w:val="a0"/>
    <w:uiPriority w:val="99"/>
    <w:qFormat/>
    <w:pPr>
      <w:ind w:left="1701" w:hanging="1701"/>
      <w:textAlignment w:val="baseline"/>
    </w:pPr>
    <w:rPr>
      <w:rFonts w:ascii="Arial" w:hAnsi="Arial"/>
      <w:b/>
      <w:color w:val="auto"/>
      <w:lang w:val="en-GB" w:eastAsia="zh-CN"/>
    </w:rPr>
  </w:style>
  <w:style w:type="paragraph" w:styleId="90">
    <w:name w:val="toc 9"/>
    <w:basedOn w:val="80"/>
    <w:next w:val="a0"/>
    <w:semiHidden/>
    <w:qFormat/>
    <w:pPr>
      <w:ind w:left="1418" w:hanging="1418"/>
    </w:pPr>
  </w:style>
  <w:style w:type="paragraph" w:styleId="Web">
    <w:name w:val="Normal (Web)"/>
    <w:basedOn w:val="a0"/>
    <w:uiPriority w:val="99"/>
    <w:unhideWhenUsed/>
    <w:qFormat/>
    <w:pPr>
      <w:overflowPunct/>
      <w:autoSpaceDE/>
      <w:autoSpaceDN/>
      <w:adjustRightInd/>
      <w:spacing w:before="100" w:beforeAutospacing="1" w:after="100" w:afterAutospacing="1"/>
    </w:pPr>
    <w:rPr>
      <w:color w:val="auto"/>
      <w:sz w:val="24"/>
      <w:szCs w:val="24"/>
      <w:lang w:eastAsia="en-US"/>
    </w:rPr>
  </w:style>
  <w:style w:type="paragraph" w:styleId="11">
    <w:name w:val="index 1"/>
    <w:basedOn w:val="a0"/>
    <w:next w:val="a0"/>
    <w:semiHidden/>
    <w:qFormat/>
    <w:pPr>
      <w:ind w:left="200" w:hanging="200"/>
    </w:pPr>
  </w:style>
  <w:style w:type="paragraph" w:styleId="af5">
    <w:name w:val="Title"/>
    <w:basedOn w:val="a0"/>
    <w:link w:val="af6"/>
    <w:qFormat/>
    <w:pPr>
      <w:spacing w:after="120"/>
      <w:jc w:val="center"/>
    </w:pPr>
    <w:rPr>
      <w:rFonts w:ascii="Arial" w:eastAsia="ＭＳ 明朝" w:hAnsi="Arial"/>
      <w:b/>
      <w:color w:val="auto"/>
      <w:sz w:val="24"/>
      <w:lang w:val="de-DE" w:eastAsia="en-US"/>
    </w:rPr>
  </w:style>
  <w:style w:type="paragraph" w:styleId="af7">
    <w:name w:val="annotation subject"/>
    <w:basedOn w:val="a9"/>
    <w:next w:val="a9"/>
    <w:qFormat/>
    <w:rPr>
      <w:b/>
      <w:bCs/>
    </w:rPr>
  </w:style>
  <w:style w:type="table" w:styleId="af8">
    <w:name w:val="Table Grid"/>
    <w:basedOn w:val="a2"/>
    <w:uiPriority w:val="39"/>
    <w:qFormat/>
    <w:pPr>
      <w:spacing w:after="200" w:line="276" w:lineRule="auto"/>
    </w:pPr>
    <w:rPr>
      <w:rFonts w:eastAsia="ＭＳ 明朝"/>
      <w:lang w:val="it-IT"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qFormat/>
    <w:rPr>
      <w:b/>
      <w:bCs/>
    </w:rPr>
  </w:style>
  <w:style w:type="character" w:styleId="afa">
    <w:name w:val="page number"/>
    <w:basedOn w:val="a1"/>
    <w:semiHidden/>
    <w:qFormat/>
  </w:style>
  <w:style w:type="character" w:styleId="afb">
    <w:name w:val="Hyperlink"/>
    <w:uiPriority w:val="99"/>
    <w:qFormat/>
    <w:rPr>
      <w:color w:val="0000FF"/>
      <w:u w:val="single"/>
    </w:rPr>
  </w:style>
  <w:style w:type="character" w:styleId="afc">
    <w:name w:val="annotation reference"/>
    <w:qFormat/>
    <w:rPr>
      <w:sz w:val="16"/>
      <w:szCs w:val="16"/>
    </w:rPr>
  </w:style>
  <w:style w:type="character" w:customStyle="1" w:styleId="NOChar">
    <w:name w:val="NO Char"/>
    <w:link w:val="NO"/>
    <w:qFormat/>
    <w:locked/>
    <w:rPr>
      <w:rFonts w:eastAsia="Times New Roman"/>
      <w:color w:val="000000"/>
      <w:lang w:eastAsia="ja-JP"/>
    </w:rPr>
  </w:style>
  <w:style w:type="paragraph" w:customStyle="1" w:styleId="NO">
    <w:name w:val="NO"/>
    <w:basedOn w:val="a0"/>
    <w:link w:val="NOChar"/>
    <w:qFormat/>
    <w:pPr>
      <w:keepLines/>
      <w:ind w:left="1135" w:hanging="851"/>
      <w:textAlignment w:val="baseline"/>
    </w:pPr>
    <w:rPr>
      <w:rFonts w:eastAsia="Times New Roman"/>
    </w:rPr>
  </w:style>
  <w:style w:type="character" w:customStyle="1" w:styleId="TAHCar">
    <w:name w:val="TAH Car"/>
    <w:link w:val="TAH"/>
    <w:qFormat/>
    <w:locked/>
    <w:rPr>
      <w:rFonts w:ascii="Arial" w:hAnsi="Arial"/>
      <w:b/>
      <w:color w:val="000000"/>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spacing w:after="0"/>
    </w:pPr>
    <w:rPr>
      <w:rFonts w:ascii="Arial" w:hAnsi="Arial"/>
      <w:sz w:val="18"/>
    </w:rPr>
  </w:style>
  <w:style w:type="character" w:customStyle="1" w:styleId="CharChar5">
    <w:name w:val="Char Char5"/>
    <w:qFormat/>
    <w:rPr>
      <w:rFonts w:ascii="Tahoma" w:hAnsi="Tahoma" w:cs="Tahoma"/>
      <w:color w:val="000000"/>
      <w:sz w:val="16"/>
      <w:szCs w:val="16"/>
      <w:lang w:val="en-GB" w:eastAsia="ja-JP"/>
    </w:rPr>
  </w:style>
  <w:style w:type="character" w:customStyle="1" w:styleId="spellingerror">
    <w:name w:val="spellingerror"/>
    <w:qFormat/>
  </w:style>
  <w:style w:type="character" w:customStyle="1" w:styleId="af2">
    <w:name w:val="ヘッダー (文字)"/>
    <w:link w:val="af1"/>
    <w:qFormat/>
    <w:rPr>
      <w:color w:val="000000"/>
      <w:lang w:val="en-GB" w:eastAsia="ja-JP"/>
    </w:rPr>
  </w:style>
  <w:style w:type="character" w:customStyle="1" w:styleId="EditorsNoteChar">
    <w:name w:val="Editor's Note Char"/>
    <w:qFormat/>
    <w:rPr>
      <w:color w:val="FF0000"/>
      <w:lang w:val="en-GB" w:eastAsia="ja-JP"/>
    </w:rPr>
  </w:style>
  <w:style w:type="character" w:customStyle="1" w:styleId="CharChar2">
    <w:name w:val="Char Char2"/>
    <w:qFormat/>
    <w:rPr>
      <w:color w:val="000000"/>
      <w:lang w:val="en-GB" w:eastAsia="ja-JP"/>
    </w:rPr>
  </w:style>
  <w:style w:type="character" w:customStyle="1" w:styleId="TACChar">
    <w:name w:val="TAC Char"/>
    <w:link w:val="TAC"/>
    <w:qFormat/>
    <w:locked/>
  </w:style>
  <w:style w:type="character" w:customStyle="1" w:styleId="PLChar">
    <w:name w:val="PL Char"/>
    <w:link w:val="PL"/>
    <w:qFormat/>
    <w:rPr>
      <w:rFonts w:ascii="Courier New" w:hAnsi="Courier New"/>
      <w:sz w:val="16"/>
      <w:lang w:val="en-GB" w:eastAsia="ja-JP"/>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ja-JP"/>
    </w:rPr>
  </w:style>
  <w:style w:type="character" w:customStyle="1" w:styleId="eop">
    <w:name w:val="eop"/>
    <w:qFormat/>
  </w:style>
  <w:style w:type="character" w:customStyle="1" w:styleId="scx251815842">
    <w:name w:val="scx251815842"/>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pPr>
    <w:rPr>
      <w:rFonts w:ascii="Arial" w:eastAsia="ＭＳ 明朝" w:hAnsi="Arial"/>
      <w:color w:val="auto"/>
      <w:szCs w:val="24"/>
      <w:lang w:eastAsia="en-GB"/>
    </w:rPr>
  </w:style>
  <w:style w:type="paragraph" w:customStyle="1" w:styleId="Doc-text2">
    <w:name w:val="Doc-text2"/>
    <w:basedOn w:val="a0"/>
    <w:link w:val="Doc-text2Char"/>
    <w:qFormat/>
    <w:pPr>
      <w:tabs>
        <w:tab w:val="left" w:pos="1622"/>
      </w:tabs>
      <w:overflowPunct/>
      <w:autoSpaceDE/>
      <w:autoSpaceDN/>
      <w:adjustRightInd/>
      <w:spacing w:after="0"/>
      <w:ind w:left="1622" w:hanging="363"/>
    </w:pPr>
    <w:rPr>
      <w:rFonts w:ascii="Arial" w:eastAsia="ＭＳ 明朝" w:hAnsi="Arial"/>
      <w:color w:val="auto"/>
      <w:szCs w:val="24"/>
      <w:lang w:eastAsia="en-GB"/>
    </w:rPr>
  </w:style>
  <w:style w:type="character" w:customStyle="1" w:styleId="a6">
    <w:name w:val="図表番号 (文字)"/>
    <w:aliases w:val="cap (文字),cap Char (文字),Caption Char (文字),Caption Char1 Char (文字),cap Char Char1 (文字),Caption Char Char1 Char (文字),cap Char2 (文字),条目 (文字),Ca (文字),cap1 (文字),cap2 (文字),cap11 (文字),Légende-figure (文字),Légende-figure Char (文字),Beschrifubg (文字)"/>
    <w:link w:val="a5"/>
    <w:qFormat/>
    <w:rPr>
      <w:b/>
      <w:bCs/>
      <w:color w:val="000000"/>
      <w:lang w:val="en-GB" w:eastAsia="ja-JP"/>
    </w:rPr>
  </w:style>
  <w:style w:type="character" w:customStyle="1" w:styleId="CharChar1">
    <w:name w:val="Char Char1"/>
    <w:qFormat/>
    <w:rPr>
      <w:b/>
      <w:bCs/>
      <w:color w:val="000000"/>
      <w:lang w:val="en-GB" w:eastAsia="ja-JP"/>
    </w:rPr>
  </w:style>
  <w:style w:type="character" w:customStyle="1" w:styleId="CharChar">
    <w:name w:val="Char Char"/>
    <w:qFormat/>
    <w:rPr>
      <w:color w:val="000000"/>
      <w:lang w:val="en-GB" w:eastAsia="ja-JP"/>
    </w:rPr>
  </w:style>
  <w:style w:type="character" w:customStyle="1" w:styleId="B1Char">
    <w:name w:val="B1 Char"/>
    <w:qFormat/>
    <w:rPr>
      <w:color w:val="000000"/>
      <w:lang w:val="en-GB" w:eastAsia="ja-JP"/>
    </w:rPr>
  </w:style>
  <w:style w:type="character" w:customStyle="1" w:styleId="B1Char1">
    <w:name w:val="B1 Char1"/>
    <w:link w:val="B1"/>
    <w:qFormat/>
    <w:locked/>
    <w:rPr>
      <w:color w:val="000000"/>
      <w:lang w:val="en-GB" w:eastAsia="ja-JP"/>
    </w:rPr>
  </w:style>
  <w:style w:type="paragraph" w:customStyle="1" w:styleId="B1">
    <w:name w:val="B1"/>
    <w:basedOn w:val="a0"/>
    <w:link w:val="B1Char1"/>
    <w:qFormat/>
    <w:pPr>
      <w:ind w:left="568" w:hanging="284"/>
    </w:pPr>
  </w:style>
  <w:style w:type="character" w:customStyle="1" w:styleId="EmailDiscussionChar">
    <w:name w:val="EmailDiscussion Char"/>
    <w:link w:val="EmailDiscussion"/>
    <w:qFormat/>
    <w:rPr>
      <w:rFonts w:ascii="Arial" w:eastAsia="ＭＳ 明朝" w:hAnsi="Arial"/>
      <w:b/>
      <w:szCs w:val="24"/>
      <w:lang w:val="en-GB" w:eastAsia="en-GB"/>
    </w:rPr>
  </w:style>
  <w:style w:type="paragraph" w:customStyle="1" w:styleId="EmailDiscussion">
    <w:name w:val="EmailDiscussion"/>
    <w:basedOn w:val="a0"/>
    <w:next w:val="EmailDiscussion2"/>
    <w:link w:val="EmailDiscussionChar"/>
    <w:qFormat/>
    <w:pPr>
      <w:numPr>
        <w:numId w:val="3"/>
      </w:numPr>
      <w:tabs>
        <w:tab w:val="left" w:pos="1619"/>
      </w:tabs>
      <w:overflowPunct/>
      <w:autoSpaceDE/>
      <w:autoSpaceDN/>
      <w:adjustRightInd/>
      <w:spacing w:before="40" w:after="0"/>
    </w:pPr>
    <w:rPr>
      <w:rFonts w:ascii="Arial" w:eastAsia="ＭＳ 明朝" w:hAnsi="Arial"/>
      <w:b/>
      <w:color w:val="auto"/>
      <w:szCs w:val="24"/>
      <w:lang w:val="en-GB" w:eastAsia="en-GB"/>
    </w:rPr>
  </w:style>
  <w:style w:type="paragraph" w:customStyle="1" w:styleId="EmailDiscussion2">
    <w:name w:val="EmailDiscussion2"/>
    <w:basedOn w:val="Doc-text2"/>
    <w:uiPriority w:val="99"/>
    <w:qFormat/>
  </w:style>
  <w:style w:type="character" w:customStyle="1" w:styleId="ZGSM">
    <w:name w:val="ZGSM"/>
    <w:qFormat/>
  </w:style>
  <w:style w:type="character" w:customStyle="1" w:styleId="B3Char2">
    <w:name w:val="B3 Char2"/>
    <w:qFormat/>
    <w:rPr>
      <w:rFonts w:eastAsia="Times New Roman"/>
      <w:lang w:val="en-GB" w:eastAsia="ja-JP"/>
    </w:rPr>
  </w:style>
  <w:style w:type="character" w:customStyle="1" w:styleId="B1Zchn">
    <w:name w:val="B1 Zchn"/>
    <w:uiPriority w:val="99"/>
    <w:qFormat/>
    <w:rPr>
      <w:lang w:eastAsia="en-US"/>
    </w:rPr>
  </w:style>
  <w:style w:type="character" w:customStyle="1" w:styleId="CRCoverPageZchn">
    <w:name w:val="CR Cover Page Zchn"/>
    <w:link w:val="CRCoverPage"/>
    <w:qFormat/>
    <w:locked/>
    <w:rPr>
      <w:rFonts w:ascii="Arial" w:eastAsia="Times New Roman" w:hAnsi="Arial"/>
      <w:lang w:val="en-GB"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Doc-text2Char">
    <w:name w:val="Doc-text2 Char"/>
    <w:link w:val="Doc-text2"/>
    <w:qFormat/>
    <w:rPr>
      <w:rFonts w:ascii="Arial" w:eastAsia="ＭＳ 明朝" w:hAnsi="Arial"/>
      <w:szCs w:val="24"/>
      <w:lang w:val="en-GB" w:eastAsia="en-GB"/>
    </w:rPr>
  </w:style>
  <w:style w:type="character" w:customStyle="1" w:styleId="H2Char">
    <w:name w:val="H2 Char"/>
    <w:qFormat/>
    <w:rPr>
      <w:rFonts w:ascii="Arial" w:hAnsi="Arial"/>
      <w:sz w:val="32"/>
      <w:lang w:val="en-GB" w:eastAsia="ja-JP"/>
    </w:rPr>
  </w:style>
  <w:style w:type="character" w:customStyle="1" w:styleId="CharChar4">
    <w:name w:val="Char Char4"/>
    <w:qFormat/>
    <w:rPr>
      <w:rFonts w:ascii="Tahoma" w:hAnsi="Tahoma" w:cs="Tahoma"/>
      <w:color w:val="000000"/>
      <w:sz w:val="16"/>
      <w:szCs w:val="16"/>
      <w:lang w:val="en-GB" w:eastAsia="ja-JP"/>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TALCar">
    <w:name w:val="TAL Car"/>
    <w:qFormat/>
    <w:rPr>
      <w:rFonts w:ascii="Arial" w:hAnsi="Arial"/>
      <w:sz w:val="18"/>
      <w:lang w:val="en-GB" w:eastAsia="en-US"/>
    </w:rPr>
  </w:style>
  <w:style w:type="character" w:customStyle="1" w:styleId="TALChar">
    <w:name w:val="TAL Char"/>
    <w:link w:val="TAL"/>
    <w:qFormat/>
    <w:rPr>
      <w:rFonts w:ascii="Arial" w:hAnsi="Arial"/>
      <w:color w:val="000000"/>
      <w:sz w:val="18"/>
      <w:lang w:val="en-GB" w:eastAsia="ja-JP"/>
    </w:rPr>
  </w:style>
  <w:style w:type="character" w:customStyle="1" w:styleId="CRCoverPageChar">
    <w:name w:val="CR Cover Page Char"/>
    <w:qFormat/>
    <w:locked/>
    <w:rPr>
      <w:rFonts w:ascii="Arial" w:eastAsia="DengXian" w:hAnsi="Arial" w:cs="Arial"/>
      <w:lang w:eastAsia="en-US"/>
    </w:rPr>
  </w:style>
  <w:style w:type="character" w:customStyle="1" w:styleId="ac">
    <w:name w:val="本文 (文字)"/>
    <w:link w:val="ab"/>
    <w:semiHidden/>
    <w:qFormat/>
    <w:rPr>
      <w:color w:val="000000"/>
      <w:lang w:val="en-GB" w:eastAsia="ja-JP"/>
    </w:rPr>
  </w:style>
  <w:style w:type="character" w:customStyle="1" w:styleId="af6">
    <w:name w:val="表題 (文字)"/>
    <w:link w:val="af5"/>
    <w:qFormat/>
    <w:rPr>
      <w:rFonts w:ascii="Arial" w:eastAsia="ＭＳ 明朝" w:hAnsi="Arial"/>
      <w:b/>
      <w:sz w:val="24"/>
      <w:lang w:val="de-DE"/>
    </w:rPr>
  </w:style>
  <w:style w:type="character" w:customStyle="1" w:styleId="THChar">
    <w:name w:val="TH Char"/>
    <w:link w:val="TH"/>
    <w:qFormat/>
    <w:rPr>
      <w:rFonts w:ascii="Arial" w:hAnsi="Arial"/>
      <w:b/>
      <w:color w:val="000000"/>
      <w:lang w:val="en-GB" w:eastAsia="ja-JP"/>
    </w:rPr>
  </w:style>
  <w:style w:type="paragraph" w:customStyle="1" w:styleId="TH">
    <w:name w:val="TH"/>
    <w:basedOn w:val="a0"/>
    <w:link w:val="THChar"/>
    <w:qFormat/>
    <w:pPr>
      <w:keepNext/>
      <w:keepLines/>
      <w:spacing w:before="60"/>
      <w:jc w:val="center"/>
    </w:pPr>
    <w:rPr>
      <w:rFonts w:ascii="Arial" w:hAnsi="Arial"/>
      <w:b/>
    </w:rPr>
  </w:style>
  <w:style w:type="character" w:customStyle="1" w:styleId="afd">
    <w:name w:val="リスト段落 (文字)"/>
    <w:aliases w:val="- Bullets (文字),목록 단락 (文字),Lista1 (文字),?? ?? (文字),????? (文字),???? (文字),列出段落1 (文字),中等深浅网格 1 - 着色 21 (文字),列表段落 (文字),¥ê¥¹¥È¶ÎÂä (文字),¥¡¡¡¡ì¬º¥¹¥È¶ÎÂä (文字),ÁÐ³ö¶ÎÂä (文字),列表段落1 (文字),—ño’i—Ž (文字),1st level - Bullet List Paragraph (文字),목록단락 (文字)"/>
    <w:link w:val="afe"/>
    <w:uiPriority w:val="34"/>
    <w:qFormat/>
    <w:locked/>
    <w:rPr>
      <w:rFonts w:eastAsia="Times New Roman"/>
      <w:lang w:val="en-GB" w:eastAsia="en-US"/>
    </w:rPr>
  </w:style>
  <w:style w:type="paragraph" w:styleId="afe">
    <w:name w:val="List Paragraph"/>
    <w:aliases w:val="- Bullets,목록 단락,Lista1,?? ??,?????,????,列出段落1,中等深浅网格 1 - 着色 21,列表段落,¥ê¥¹¥È¶ÎÂä,¥¡¡¡¡ì¬º¥¹¥È¶ÎÂä,ÁÐ³ö¶ÎÂä,列表段落1,—ño’i—Ž,1st level - Bullet List Paragraph,Lettre d'introduction,Paragrafo elenco,Normal bullet 2,Bullet list,목록단락,列"/>
    <w:basedOn w:val="a0"/>
    <w:link w:val="afd"/>
    <w:uiPriority w:val="34"/>
    <w:qFormat/>
    <w:pPr>
      <w:ind w:firstLineChars="200" w:firstLine="420"/>
      <w:textAlignment w:val="baseline"/>
    </w:pPr>
    <w:rPr>
      <w:rFonts w:eastAsia="Times New Roman"/>
      <w:color w:val="auto"/>
      <w:lang w:eastAsia="en-US"/>
    </w:rPr>
  </w:style>
  <w:style w:type="character" w:customStyle="1" w:styleId="normaltextrun">
    <w:name w:val="normaltextrun"/>
    <w:qFormat/>
  </w:style>
  <w:style w:type="character" w:customStyle="1" w:styleId="B3Char">
    <w:name w:val="B3 Char"/>
    <w:link w:val="B3"/>
    <w:uiPriority w:val="99"/>
    <w:qFormat/>
    <w:locked/>
    <w:rPr>
      <w:color w:val="000000"/>
      <w:lang w:val="en-GB" w:eastAsia="ja-JP"/>
    </w:rPr>
  </w:style>
  <w:style w:type="paragraph" w:customStyle="1" w:styleId="B3">
    <w:name w:val="B3"/>
    <w:basedOn w:val="a0"/>
    <w:link w:val="B3Char"/>
    <w:qFormat/>
    <w:pPr>
      <w:ind w:left="1135" w:hanging="284"/>
    </w:pPr>
  </w:style>
  <w:style w:type="character" w:customStyle="1" w:styleId="fontstyle01">
    <w:name w:val="fontstyle01"/>
    <w:qFormat/>
    <w:rPr>
      <w:rFonts w:ascii="Times-Roman" w:hAnsi="Times-Roman" w:hint="default"/>
      <w:color w:val="000000"/>
      <w:sz w:val="20"/>
      <w:szCs w:val="20"/>
    </w:rPr>
  </w:style>
  <w:style w:type="character" w:customStyle="1" w:styleId="B2Char">
    <w:name w:val="B2 Char"/>
    <w:link w:val="B2"/>
    <w:qFormat/>
    <w:rPr>
      <w:color w:val="000000"/>
      <w:lang w:val="en-GB" w:eastAsia="ja-JP"/>
    </w:rPr>
  </w:style>
  <w:style w:type="paragraph" w:customStyle="1" w:styleId="B2">
    <w:name w:val="B2"/>
    <w:basedOn w:val="a0"/>
    <w:link w:val="B2Char"/>
    <w:qFormat/>
    <w:pPr>
      <w:ind w:left="851" w:hanging="284"/>
    </w:pPr>
  </w:style>
  <w:style w:type="character" w:customStyle="1" w:styleId="fontstyle21">
    <w:name w:val="fontstyle21"/>
    <w:qFormat/>
    <w:rPr>
      <w:rFonts w:ascii="TimesNewRomanPSMT" w:hAnsi="TimesNewRomanPSMT" w:hint="default"/>
      <w:color w:val="000000"/>
      <w:sz w:val="20"/>
      <w:szCs w:val="20"/>
    </w:rPr>
  </w:style>
  <w:style w:type="character" w:customStyle="1" w:styleId="aa">
    <w:name w:val="コメント文字列 (文字)"/>
    <w:link w:val="a9"/>
    <w:qFormat/>
    <w:rPr>
      <w:color w:val="000000"/>
      <w:lang w:eastAsia="ja-JP"/>
    </w:rPr>
  </w:style>
  <w:style w:type="paragraph" w:customStyle="1" w:styleId="B4">
    <w:name w:val="B4"/>
    <w:basedOn w:val="a0"/>
    <w:qFormat/>
    <w:pPr>
      <w:ind w:left="1418" w:hanging="284"/>
    </w:pPr>
  </w:style>
  <w:style w:type="paragraph" w:customStyle="1" w:styleId="FP">
    <w:name w:val="FP"/>
    <w:basedOn w:val="a0"/>
    <w:qFormat/>
    <w:pPr>
      <w:spacing w:after="0"/>
      <w:textAlignment w:val="baseline"/>
    </w:pPr>
    <w:rPr>
      <w:rFonts w:eastAsia="Times New Roman"/>
    </w:rPr>
  </w:style>
  <w:style w:type="paragraph" w:customStyle="1" w:styleId="TAN">
    <w:name w:val="TAN"/>
    <w:basedOn w:val="TAL"/>
    <w:qFormat/>
    <w:pPr>
      <w:ind w:left="851" w:hanging="851"/>
    </w:pPr>
  </w:style>
  <w:style w:type="paragraph" w:customStyle="1" w:styleId="TAJ">
    <w:name w:val="TAJ"/>
    <w:basedOn w:val="a0"/>
    <w:qFormat/>
    <w:pPr>
      <w:keepNext/>
      <w:keepLines/>
      <w:textAlignment w:val="baseline"/>
    </w:pPr>
    <w:rPr>
      <w:rFonts w:eastAsia="Times New Roman"/>
      <w:lang w:eastAsia="en-US"/>
    </w:rPr>
  </w:style>
  <w:style w:type="paragraph" w:customStyle="1" w:styleId="EW">
    <w:name w:val="EW"/>
    <w:basedOn w:val="EX"/>
    <w:qFormat/>
    <w:pPr>
      <w:spacing w:after="0"/>
    </w:pPr>
  </w:style>
  <w:style w:type="paragraph" w:customStyle="1" w:styleId="EX">
    <w:name w:val="EX"/>
    <w:basedOn w:val="a0"/>
    <w:qFormat/>
    <w:pPr>
      <w:keepLines/>
      <w:ind w:left="1702" w:hanging="1418"/>
      <w:textAlignment w:val="baseline"/>
    </w:pPr>
    <w:rPr>
      <w:rFonts w:eastAsia="Times New Roma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TT">
    <w:name w:val="TT"/>
    <w:basedOn w:val="1"/>
    <w:next w:val="a0"/>
    <w:qFormat/>
    <w:pPr>
      <w:outlineLvl w:val="9"/>
    </w:pPr>
  </w:style>
  <w:style w:type="paragraph" w:customStyle="1" w:styleId="B5">
    <w:name w:val="B5"/>
    <w:basedOn w:val="a0"/>
    <w:qFormat/>
    <w:pPr>
      <w:ind w:left="1702" w:hanging="284"/>
    </w:p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Reference">
    <w:name w:val="Reference"/>
    <w:basedOn w:val="a0"/>
    <w:qFormat/>
    <w:pPr>
      <w:spacing w:after="120"/>
      <w:jc w:val="both"/>
      <w:textAlignment w:val="baseline"/>
    </w:pPr>
    <w:rPr>
      <w:rFonts w:ascii="Arial" w:hAnsi="Arial"/>
      <w:color w:val="auto"/>
      <w:lang w:eastAsia="zh-CN"/>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HE">
    <w:name w:val="HE"/>
    <w:basedOn w:val="a0"/>
    <w:qFormat/>
    <w:pPr>
      <w:textAlignment w:val="baseline"/>
    </w:pPr>
    <w:rPr>
      <w:rFonts w:eastAsia="Times New Roman"/>
      <w:b/>
      <w:lang w:eastAsia="en-US"/>
    </w:rPr>
  </w:style>
  <w:style w:type="paragraph" w:customStyle="1" w:styleId="Clearformatting">
    <w:name w:val="Clear formatting"/>
    <w:basedOn w:val="a0"/>
    <w:qFormat/>
    <w:rPr>
      <w:b/>
    </w:rPr>
  </w:style>
  <w:style w:type="paragraph" w:customStyle="1" w:styleId="HO">
    <w:name w:val="HO"/>
    <w:basedOn w:val="a0"/>
    <w:qFormat/>
    <w:pPr>
      <w:jc w:val="right"/>
      <w:textAlignment w:val="baseline"/>
    </w:pPr>
    <w:rPr>
      <w:rFonts w:eastAsia="Times New Roman"/>
      <w:b/>
      <w:lang w:eastAsia="en-US"/>
    </w:rPr>
  </w:style>
  <w:style w:type="paragraph" w:customStyle="1" w:styleId="TF">
    <w:name w:val="TF"/>
    <w:basedOn w:val="TH"/>
    <w:qFormat/>
    <w:pPr>
      <w:keepNext w:val="0"/>
      <w:spacing w:before="0" w:after="240"/>
    </w:pPr>
  </w:style>
  <w:style w:type="paragraph" w:customStyle="1" w:styleId="EQ">
    <w:name w:val="EQ"/>
    <w:basedOn w:val="a0"/>
    <w:next w:val="a0"/>
    <w:qFormat/>
    <w:pPr>
      <w:keepLines/>
      <w:tabs>
        <w:tab w:val="center" w:pos="4536"/>
        <w:tab w:val="right" w:pos="9072"/>
      </w:tabs>
      <w:textAlignment w:val="baseline"/>
    </w:pPr>
    <w:rPr>
      <w:rFonts w:eastAsia="Times New Roman"/>
      <w:lang w:eastAsia="zh-CN"/>
    </w:rPr>
  </w:style>
  <w:style w:type="paragraph" w:customStyle="1" w:styleId="TAR">
    <w:name w:val="TAR"/>
    <w:basedOn w:val="TAL"/>
    <w:qFormat/>
    <w:pPr>
      <w:jc w:val="right"/>
    </w:pPr>
  </w:style>
  <w:style w:type="paragraph" w:customStyle="1" w:styleId="AP">
    <w:name w:val="AP"/>
    <w:basedOn w:val="a0"/>
    <w:qFormat/>
    <w:pPr>
      <w:ind w:left="2127" w:hanging="2127"/>
    </w:pPr>
    <w:rPr>
      <w:b/>
      <w:color w:val="FF0000"/>
    </w:rPr>
  </w:style>
  <w:style w:type="paragraph" w:customStyle="1" w:styleId="EditorsNote">
    <w:name w:val="Editor's Note"/>
    <w:basedOn w:val="NO"/>
    <w:qFormat/>
    <w:rPr>
      <w:color w:val="FF0000"/>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jc w:val="both"/>
    </w:pPr>
    <w:rPr>
      <w:rFonts w:ascii="Arial" w:hAnsi="Arial" w:cs="Arial"/>
      <w:color w:val="0000FF"/>
      <w:kern w:val="2"/>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paragraph">
    <w:name w:val="paragraph"/>
    <w:basedOn w:val="a0"/>
    <w:qFormat/>
    <w:pPr>
      <w:overflowPunct/>
      <w:autoSpaceDE/>
      <w:autoSpaceDN/>
      <w:adjustRightInd/>
      <w:spacing w:before="100" w:beforeAutospacing="1" w:after="100" w:afterAutospacing="1"/>
    </w:pPr>
    <w:rPr>
      <w:rFonts w:eastAsia="Times New Roman"/>
      <w:color w:val="auto"/>
      <w:sz w:val="24"/>
      <w:szCs w:val="24"/>
      <w:lang w:eastAsia="zh-CN"/>
    </w:rPr>
  </w:style>
  <w:style w:type="paragraph" w:customStyle="1" w:styleId="ColorfulList-Accent11">
    <w:name w:val="Colorful List - Accent 11"/>
    <w:basedOn w:val="a0"/>
    <w:uiPriority w:val="34"/>
    <w:qFormat/>
    <w:pPr>
      <w:overflowPunct/>
      <w:autoSpaceDE/>
      <w:autoSpaceDN/>
      <w:adjustRightInd/>
      <w:spacing w:after="0"/>
      <w:ind w:left="720"/>
    </w:pPr>
    <w:rPr>
      <w:rFonts w:eastAsia="Times New Roman"/>
      <w:color w:val="auto"/>
      <w:sz w:val="24"/>
      <w:szCs w:val="24"/>
      <w:lang w:eastAsia="en-US"/>
    </w:rPr>
  </w:style>
  <w:style w:type="paragraph" w:customStyle="1" w:styleId="Agreement">
    <w:name w:val="Agreement"/>
    <w:basedOn w:val="a0"/>
    <w:next w:val="a0"/>
    <w:qFormat/>
    <w:pPr>
      <w:numPr>
        <w:numId w:val="5"/>
      </w:numPr>
      <w:tabs>
        <w:tab w:val="left" w:pos="1980"/>
      </w:tabs>
      <w:overflowPunct/>
      <w:autoSpaceDE/>
      <w:autoSpaceDN/>
      <w:adjustRightInd/>
      <w:spacing w:before="60" w:after="0"/>
    </w:pPr>
    <w:rPr>
      <w:rFonts w:ascii="Arial" w:eastAsia="ＭＳ 明朝" w:hAnsi="Arial"/>
      <w:b/>
      <w:color w:val="auto"/>
      <w:szCs w:val="24"/>
      <w:lang w:eastAsia="en-GB"/>
    </w:rPr>
  </w:style>
  <w:style w:type="paragraph" w:customStyle="1" w:styleId="References">
    <w:name w:val="References"/>
    <w:basedOn w:val="a0"/>
    <w:next w:val="a0"/>
    <w:qFormat/>
    <w:pPr>
      <w:numPr>
        <w:numId w:val="6"/>
      </w:numPr>
      <w:overflowPunct/>
      <w:adjustRightInd/>
      <w:snapToGrid w:val="0"/>
      <w:spacing w:after="60"/>
    </w:pPr>
    <w:rPr>
      <w:color w:val="auto"/>
      <w:szCs w:val="16"/>
      <w:lang w:eastAsia="en-US"/>
    </w:rPr>
  </w:style>
  <w:style w:type="table" w:customStyle="1" w:styleId="GridTable4-Accent51">
    <w:name w:val="Grid Table 4 - Accent 51"/>
    <w:basedOn w:val="a2"/>
    <w:uiPriority w:val="49"/>
    <w:qFormat/>
    <w:tblP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C7EDCC"/>
      </w:rPr>
      <w:tblPr/>
      <w:tcPr>
        <w:tcBorders>
          <w:top w:val="single" w:sz="4" w:space="0" w:color="5B9BD5"/>
          <w:left w:val="single" w:sz="4" w:space="0" w:color="5B9BD5"/>
          <w:bottom w:val="single" w:sz="4" w:space="0" w:color="5B9BD5"/>
          <w:right w:val="single" w:sz="4" w:space="0" w:color="5B9BD5"/>
          <w:insideH w:val="nil"/>
          <w:insideV w:val="nil"/>
          <w:tl2br w:val="nil"/>
          <w:tr2bl w:val="nil"/>
        </w:tcBorders>
        <w:shd w:val="clear" w:color="auto" w:fill="5B9BD5"/>
      </w:tcPr>
    </w:tblStylePr>
    <w:tblStylePr w:type="lastRow">
      <w:rPr>
        <w:b/>
        <w:bCs/>
      </w:rPr>
      <w:tblPr/>
      <w:tcPr>
        <w:tcBorders>
          <w:top w:val="double" w:sz="4" w:space="0" w:color="5B9BD5"/>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Proposal">
    <w:name w:val="Proposal"/>
    <w:basedOn w:val="a0"/>
    <w:qFormat/>
    <w:pPr>
      <w:numPr>
        <w:numId w:val="7"/>
      </w:numPr>
      <w:tabs>
        <w:tab w:val="clear" w:pos="1304"/>
        <w:tab w:val="left" w:pos="567"/>
        <w:tab w:val="left" w:pos="1701"/>
      </w:tabs>
      <w:spacing w:after="120"/>
      <w:ind w:left="1701" w:hanging="1701"/>
      <w:jc w:val="both"/>
      <w:textAlignment w:val="baseline"/>
    </w:pPr>
    <w:rPr>
      <w:rFonts w:ascii="Arial" w:eastAsia="DengXian" w:hAnsi="Arial"/>
      <w:b/>
      <w:bCs/>
      <w:color w:val="auto"/>
      <w:lang w:val="en-GB" w:eastAsia="zh-CN"/>
    </w:rPr>
  </w:style>
  <w:style w:type="paragraph" w:customStyle="1" w:styleId="Observation">
    <w:name w:val="Observation"/>
    <w:basedOn w:val="Proposal"/>
    <w:qFormat/>
    <w:pPr>
      <w:numPr>
        <w:numId w:val="8"/>
      </w:numPr>
      <w:tabs>
        <w:tab w:val="clear" w:pos="1304"/>
      </w:tabs>
    </w:pPr>
    <w:rPr>
      <w:rFonts w:eastAsia="SimSun"/>
    </w:rPr>
  </w:style>
  <w:style w:type="paragraph" w:customStyle="1" w:styleId="12">
    <w:name w:val="修订1"/>
    <w:hidden/>
    <w:uiPriority w:val="99"/>
    <w:unhideWhenUsed/>
    <w:qFormat/>
    <w:rPr>
      <w:color w:val="000000"/>
      <w:lang w:eastAsia="ja-JP"/>
    </w:rPr>
  </w:style>
  <w:style w:type="paragraph" w:customStyle="1" w:styleId="CharChar1CharCharCharCharCharChar1">
    <w:name w:val="Char Char1 Char Char Char Char Char 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styleId="aff">
    <w:name w:val="No Spacing"/>
    <w:basedOn w:val="a0"/>
    <w:qFormat/>
    <w:rsid w:val="00CF70F0"/>
    <w:pPr>
      <w:suppressAutoHyphens/>
      <w:overflowPunct/>
      <w:autoSpaceDE/>
      <w:autoSpaceDN/>
      <w:adjustRightInd/>
      <w:spacing w:after="0"/>
    </w:pPr>
    <w:rPr>
      <w:rFonts w:ascii="Calibri" w:eastAsia="Calibri" w:hAnsi="Calibri"/>
      <w:color w:val="auto"/>
      <w:sz w:val="22"/>
      <w:szCs w:val="22"/>
      <w:lang w:val="en-GB" w:eastAsia="zh-CN"/>
    </w:rPr>
  </w:style>
  <w:style w:type="character" w:customStyle="1" w:styleId="UnresolvedMention1">
    <w:name w:val="Unresolved Mention1"/>
    <w:basedOn w:val="a1"/>
    <w:uiPriority w:val="99"/>
    <w:semiHidden/>
    <w:unhideWhenUsed/>
    <w:rsid w:val="00AE2785"/>
    <w:rPr>
      <w:color w:val="605E5C"/>
      <w:shd w:val="clear" w:color="auto" w:fill="E1DFDD"/>
    </w:rPr>
  </w:style>
  <w:style w:type="character" w:styleId="aff0">
    <w:name w:val="Emphasis"/>
    <w:basedOn w:val="a1"/>
    <w:uiPriority w:val="20"/>
    <w:qFormat/>
    <w:rsid w:val="00E5281F"/>
    <w:rPr>
      <w:i/>
      <w:iCs/>
    </w:rPr>
  </w:style>
  <w:style w:type="paragraph" w:customStyle="1" w:styleId="Comments">
    <w:name w:val="Comments"/>
    <w:basedOn w:val="a0"/>
    <w:link w:val="CommentsChar"/>
    <w:qFormat/>
    <w:rsid w:val="00334B26"/>
    <w:pPr>
      <w:overflowPunct/>
      <w:autoSpaceDE/>
      <w:autoSpaceDN/>
      <w:adjustRightInd/>
      <w:spacing w:before="40" w:after="0"/>
    </w:pPr>
    <w:rPr>
      <w:rFonts w:ascii="Arial" w:eastAsia="ＭＳ 明朝" w:hAnsi="Arial"/>
      <w:i/>
      <w:noProof/>
      <w:color w:val="auto"/>
      <w:sz w:val="18"/>
      <w:szCs w:val="24"/>
      <w:lang w:val="en-GB" w:eastAsia="en-GB"/>
    </w:rPr>
  </w:style>
  <w:style w:type="character" w:customStyle="1" w:styleId="CommentsChar">
    <w:name w:val="Comments Char"/>
    <w:link w:val="Comments"/>
    <w:qFormat/>
    <w:rsid w:val="00334B26"/>
    <w:rPr>
      <w:rFonts w:ascii="Arial" w:eastAsia="ＭＳ 明朝" w:hAnsi="Arial"/>
      <w:i/>
      <w:noProof/>
      <w:sz w:val="18"/>
      <w:szCs w:val="24"/>
      <w:lang w:val="en-GB" w:eastAsia="en-GB"/>
    </w:rPr>
  </w:style>
  <w:style w:type="character" w:customStyle="1" w:styleId="red-underline">
    <w:name w:val="red-underline"/>
    <w:basedOn w:val="a1"/>
    <w:rsid w:val="00734A1C"/>
  </w:style>
  <w:style w:type="character" w:customStyle="1" w:styleId="af">
    <w:name w:val="吹き出し (文字)"/>
    <w:basedOn w:val="a1"/>
    <w:link w:val="ae"/>
    <w:uiPriority w:val="99"/>
    <w:rsid w:val="00F3394A"/>
    <w:rPr>
      <w:rFonts w:ascii="Tahoma" w:hAnsi="Tahoma" w:cs="Tahoma"/>
      <w:color w:val="000000"/>
      <w:sz w:val="16"/>
      <w:szCs w:val="16"/>
      <w:lang w:eastAsia="ja-JP"/>
    </w:rPr>
  </w:style>
  <w:style w:type="paragraph" w:styleId="aff1">
    <w:name w:val="footnote text"/>
    <w:basedOn w:val="a0"/>
    <w:link w:val="aff2"/>
    <w:semiHidden/>
    <w:rsid w:val="001E68BF"/>
    <w:pPr>
      <w:keepLines/>
      <w:overflowPunct/>
      <w:autoSpaceDE/>
      <w:autoSpaceDN/>
      <w:adjustRightInd/>
      <w:spacing w:after="0"/>
      <w:ind w:left="454" w:hanging="454"/>
    </w:pPr>
    <w:rPr>
      <w:color w:val="auto"/>
      <w:sz w:val="16"/>
      <w:lang w:val="en-GB" w:eastAsia="en-US"/>
    </w:rPr>
  </w:style>
  <w:style w:type="character" w:customStyle="1" w:styleId="aff2">
    <w:name w:val="脚注文字列 (文字)"/>
    <w:basedOn w:val="a1"/>
    <w:link w:val="aff1"/>
    <w:semiHidden/>
    <w:rsid w:val="001E68BF"/>
    <w:rPr>
      <w:sz w:val="16"/>
      <w:lang w:val="en-GB" w:eastAsia="en-US"/>
    </w:rPr>
  </w:style>
  <w:style w:type="character" w:customStyle="1" w:styleId="13">
    <w:name w:val="メンション1"/>
    <w:basedOn w:val="a1"/>
    <w:uiPriority w:val="99"/>
    <w:unhideWhenUsed/>
    <w:rsid w:val="007848B1"/>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1870">
      <w:bodyDiv w:val="1"/>
      <w:marLeft w:val="0"/>
      <w:marRight w:val="0"/>
      <w:marTop w:val="0"/>
      <w:marBottom w:val="0"/>
      <w:divBdr>
        <w:top w:val="none" w:sz="0" w:space="0" w:color="auto"/>
        <w:left w:val="none" w:sz="0" w:space="0" w:color="auto"/>
        <w:bottom w:val="none" w:sz="0" w:space="0" w:color="auto"/>
        <w:right w:val="none" w:sz="0" w:space="0" w:color="auto"/>
      </w:divBdr>
    </w:div>
    <w:div w:id="1152140644">
      <w:bodyDiv w:val="1"/>
      <w:marLeft w:val="0"/>
      <w:marRight w:val="0"/>
      <w:marTop w:val="0"/>
      <w:marBottom w:val="0"/>
      <w:divBdr>
        <w:top w:val="none" w:sz="0" w:space="0" w:color="auto"/>
        <w:left w:val="none" w:sz="0" w:space="0" w:color="auto"/>
        <w:bottom w:val="none" w:sz="0" w:space="0" w:color="auto"/>
        <w:right w:val="none" w:sz="0" w:space="0" w:color="auto"/>
      </w:divBdr>
    </w:div>
    <w:div w:id="1289120472">
      <w:bodyDiv w:val="1"/>
      <w:marLeft w:val="0"/>
      <w:marRight w:val="0"/>
      <w:marTop w:val="0"/>
      <w:marBottom w:val="0"/>
      <w:divBdr>
        <w:top w:val="none" w:sz="0" w:space="0" w:color="auto"/>
        <w:left w:val="none" w:sz="0" w:space="0" w:color="auto"/>
        <w:bottom w:val="none" w:sz="0" w:space="0" w:color="auto"/>
        <w:right w:val="none" w:sz="0" w:space="0" w:color="auto"/>
      </w:divBdr>
    </w:div>
    <w:div w:id="1291276903">
      <w:bodyDiv w:val="1"/>
      <w:marLeft w:val="0"/>
      <w:marRight w:val="0"/>
      <w:marTop w:val="0"/>
      <w:marBottom w:val="0"/>
      <w:divBdr>
        <w:top w:val="none" w:sz="0" w:space="0" w:color="auto"/>
        <w:left w:val="none" w:sz="0" w:space="0" w:color="auto"/>
        <w:bottom w:val="none" w:sz="0" w:space="0" w:color="auto"/>
        <w:right w:val="none" w:sz="0" w:space="0" w:color="auto"/>
      </w:divBdr>
    </w:div>
    <w:div w:id="1433359281">
      <w:bodyDiv w:val="1"/>
      <w:marLeft w:val="0"/>
      <w:marRight w:val="0"/>
      <w:marTop w:val="0"/>
      <w:marBottom w:val="0"/>
      <w:divBdr>
        <w:top w:val="none" w:sz="0" w:space="0" w:color="auto"/>
        <w:left w:val="none" w:sz="0" w:space="0" w:color="auto"/>
        <w:bottom w:val="none" w:sz="0" w:space="0" w:color="auto"/>
        <w:right w:val="none" w:sz="0" w:space="0" w:color="auto"/>
      </w:divBdr>
    </w:div>
    <w:div w:id="1981685994">
      <w:bodyDiv w:val="1"/>
      <w:marLeft w:val="0"/>
      <w:marRight w:val="0"/>
      <w:marTop w:val="0"/>
      <w:marBottom w:val="0"/>
      <w:divBdr>
        <w:top w:val="none" w:sz="0" w:space="0" w:color="auto"/>
        <w:left w:val="none" w:sz="0" w:space="0" w:color="auto"/>
        <w:bottom w:val="none" w:sz="0" w:space="0" w:color="auto"/>
        <w:right w:val="none" w:sz="0" w:space="0" w:color="auto"/>
      </w:divBdr>
    </w:div>
    <w:div w:id="2141456872">
      <w:bodyDiv w:val="1"/>
      <w:marLeft w:val="0"/>
      <w:marRight w:val="0"/>
      <w:marTop w:val="0"/>
      <w:marBottom w:val="0"/>
      <w:divBdr>
        <w:top w:val="none" w:sz="0" w:space="0" w:color="auto"/>
        <w:left w:val="none" w:sz="0" w:space="0" w:color="auto"/>
        <w:bottom w:val="none" w:sz="0" w:space="0" w:color="auto"/>
        <w:right w:val="none" w:sz="0" w:space="0" w:color="auto"/>
      </w:divBdr>
      <w:divsChild>
        <w:div w:id="1938830153">
          <w:marLeft w:val="0"/>
          <w:marRight w:val="0"/>
          <w:marTop w:val="0"/>
          <w:marBottom w:val="0"/>
          <w:divBdr>
            <w:top w:val="none" w:sz="0" w:space="0" w:color="auto"/>
            <w:left w:val="none" w:sz="0" w:space="0" w:color="auto"/>
            <w:bottom w:val="none" w:sz="0" w:space="0" w:color="auto"/>
            <w:right w:val="none" w:sz="0" w:space="0" w:color="auto"/>
          </w:divBdr>
          <w:divsChild>
            <w:div w:id="1866676468">
              <w:marLeft w:val="0"/>
              <w:marRight w:val="0"/>
              <w:marTop w:val="0"/>
              <w:marBottom w:val="0"/>
              <w:divBdr>
                <w:top w:val="none" w:sz="0" w:space="0" w:color="auto"/>
                <w:left w:val="none" w:sz="0" w:space="0" w:color="auto"/>
                <w:bottom w:val="none" w:sz="0" w:space="0" w:color="auto"/>
                <w:right w:val="none" w:sz="0" w:space="0" w:color="auto"/>
              </w:divBdr>
              <w:divsChild>
                <w:div w:id="1508597152">
                  <w:marLeft w:val="0"/>
                  <w:marRight w:val="0"/>
                  <w:marTop w:val="0"/>
                  <w:marBottom w:val="0"/>
                  <w:divBdr>
                    <w:top w:val="none" w:sz="0" w:space="0" w:color="auto"/>
                    <w:left w:val="none" w:sz="0" w:space="0" w:color="auto"/>
                    <w:bottom w:val="none" w:sz="0" w:space="0" w:color="auto"/>
                    <w:right w:val="none" w:sz="0" w:space="0" w:color="auto"/>
                  </w:divBdr>
                  <w:divsChild>
                    <w:div w:id="1016426873">
                      <w:marLeft w:val="0"/>
                      <w:marRight w:val="0"/>
                      <w:marTop w:val="0"/>
                      <w:marBottom w:val="0"/>
                      <w:divBdr>
                        <w:top w:val="none" w:sz="0" w:space="0" w:color="auto"/>
                        <w:left w:val="none" w:sz="0" w:space="0" w:color="auto"/>
                        <w:bottom w:val="none" w:sz="0" w:space="0" w:color="auto"/>
                        <w:right w:val="none" w:sz="0" w:space="0" w:color="auto"/>
                      </w:divBdr>
                      <w:divsChild>
                        <w:div w:id="2048213869">
                          <w:marLeft w:val="0"/>
                          <w:marRight w:val="0"/>
                          <w:marTop w:val="0"/>
                          <w:marBottom w:val="0"/>
                          <w:divBdr>
                            <w:top w:val="none" w:sz="0" w:space="0" w:color="auto"/>
                            <w:left w:val="none" w:sz="0" w:space="0" w:color="auto"/>
                            <w:bottom w:val="none" w:sz="0" w:space="0" w:color="auto"/>
                            <w:right w:val="none" w:sz="0" w:space="0" w:color="auto"/>
                          </w:divBdr>
                          <w:divsChild>
                            <w:div w:id="371151504">
                              <w:marLeft w:val="0"/>
                              <w:marRight w:val="0"/>
                              <w:marTop w:val="0"/>
                              <w:marBottom w:val="0"/>
                              <w:divBdr>
                                <w:top w:val="none" w:sz="0" w:space="0" w:color="auto"/>
                                <w:left w:val="none" w:sz="0" w:space="0" w:color="auto"/>
                                <w:bottom w:val="none" w:sz="0" w:space="0" w:color="auto"/>
                                <w:right w:val="none" w:sz="0" w:space="0" w:color="auto"/>
                              </w:divBdr>
                              <w:divsChild>
                                <w:div w:id="919143415">
                                  <w:marLeft w:val="0"/>
                                  <w:marRight w:val="0"/>
                                  <w:marTop w:val="0"/>
                                  <w:marBottom w:val="0"/>
                                  <w:divBdr>
                                    <w:top w:val="none" w:sz="0" w:space="0" w:color="auto"/>
                                    <w:left w:val="none" w:sz="0" w:space="0" w:color="auto"/>
                                    <w:bottom w:val="none" w:sz="0" w:space="0" w:color="auto"/>
                                    <w:right w:val="none" w:sz="0" w:space="0" w:color="auto"/>
                                  </w:divBdr>
                                  <w:divsChild>
                                    <w:div w:id="354380836">
                                      <w:marLeft w:val="0"/>
                                      <w:marRight w:val="0"/>
                                      <w:marTop w:val="0"/>
                                      <w:marBottom w:val="0"/>
                                      <w:divBdr>
                                        <w:top w:val="none" w:sz="0" w:space="0" w:color="auto"/>
                                        <w:left w:val="none" w:sz="0" w:space="0" w:color="auto"/>
                                        <w:bottom w:val="none" w:sz="0" w:space="0" w:color="auto"/>
                                        <w:right w:val="none" w:sz="0" w:space="0" w:color="auto"/>
                                      </w:divBdr>
                                      <w:divsChild>
                                        <w:div w:id="1212884024">
                                          <w:marLeft w:val="0"/>
                                          <w:marRight w:val="0"/>
                                          <w:marTop w:val="0"/>
                                          <w:marBottom w:val="0"/>
                                          <w:divBdr>
                                            <w:top w:val="none" w:sz="0" w:space="0" w:color="auto"/>
                                            <w:left w:val="none" w:sz="0" w:space="0" w:color="auto"/>
                                            <w:bottom w:val="none" w:sz="0" w:space="0" w:color="auto"/>
                                            <w:right w:val="none" w:sz="0" w:space="0" w:color="auto"/>
                                          </w:divBdr>
                                          <w:divsChild>
                                            <w:div w:id="286937049">
                                              <w:marLeft w:val="0"/>
                                              <w:marRight w:val="0"/>
                                              <w:marTop w:val="0"/>
                                              <w:marBottom w:val="0"/>
                                              <w:divBdr>
                                                <w:top w:val="none" w:sz="0" w:space="0" w:color="auto"/>
                                                <w:left w:val="none" w:sz="0" w:space="0" w:color="auto"/>
                                                <w:bottom w:val="none" w:sz="0" w:space="0" w:color="auto"/>
                                                <w:right w:val="none" w:sz="0" w:space="0" w:color="auto"/>
                                              </w:divBdr>
                                              <w:divsChild>
                                                <w:div w:id="1258446579">
                                                  <w:marLeft w:val="0"/>
                                                  <w:marRight w:val="0"/>
                                                  <w:marTop w:val="0"/>
                                                  <w:marBottom w:val="0"/>
                                                  <w:divBdr>
                                                    <w:top w:val="none" w:sz="0" w:space="0" w:color="auto"/>
                                                    <w:left w:val="none" w:sz="0" w:space="0" w:color="auto"/>
                                                    <w:bottom w:val="single" w:sz="6" w:space="0" w:color="DADCE0"/>
                                                    <w:right w:val="none" w:sz="0" w:space="0" w:color="auto"/>
                                                  </w:divBdr>
                                                  <w:divsChild>
                                                    <w:div w:id="1421869298">
                                                      <w:marLeft w:val="0"/>
                                                      <w:marRight w:val="0"/>
                                                      <w:marTop w:val="0"/>
                                                      <w:marBottom w:val="0"/>
                                                      <w:divBdr>
                                                        <w:top w:val="none" w:sz="0" w:space="0" w:color="auto"/>
                                                        <w:left w:val="none" w:sz="0" w:space="0" w:color="auto"/>
                                                        <w:bottom w:val="none" w:sz="0" w:space="0" w:color="auto"/>
                                                        <w:right w:val="none" w:sz="0" w:space="0" w:color="auto"/>
                                                      </w:divBdr>
                                                      <w:divsChild>
                                                        <w:div w:id="2172863">
                                                          <w:marLeft w:val="0"/>
                                                          <w:marRight w:val="0"/>
                                                          <w:marTop w:val="0"/>
                                                          <w:marBottom w:val="0"/>
                                                          <w:divBdr>
                                                            <w:top w:val="none" w:sz="0" w:space="0" w:color="auto"/>
                                                            <w:left w:val="none" w:sz="0" w:space="0" w:color="auto"/>
                                                            <w:bottom w:val="none" w:sz="0" w:space="0" w:color="auto"/>
                                                            <w:right w:val="none" w:sz="0" w:space="0" w:color="auto"/>
                                                          </w:divBdr>
                                                        </w:div>
                                                        <w:div w:id="1306813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386514">
                                                  <w:marLeft w:val="0"/>
                                                  <w:marRight w:val="0"/>
                                                  <w:marTop w:val="0"/>
                                                  <w:marBottom w:val="0"/>
                                                  <w:divBdr>
                                                    <w:top w:val="none" w:sz="0" w:space="0" w:color="auto"/>
                                                    <w:left w:val="none" w:sz="0" w:space="0" w:color="auto"/>
                                                    <w:bottom w:val="none" w:sz="0" w:space="0" w:color="auto"/>
                                                    <w:right w:val="none" w:sz="0" w:space="0" w:color="auto"/>
                                                  </w:divBdr>
                                                  <w:divsChild>
                                                    <w:div w:id="336346021">
                                                      <w:marLeft w:val="0"/>
                                                      <w:marRight w:val="0"/>
                                                      <w:marTop w:val="0"/>
                                                      <w:marBottom w:val="0"/>
                                                      <w:divBdr>
                                                        <w:top w:val="none" w:sz="0" w:space="0" w:color="auto"/>
                                                        <w:left w:val="none" w:sz="0" w:space="0" w:color="auto"/>
                                                        <w:bottom w:val="none" w:sz="0" w:space="0" w:color="auto"/>
                                                        <w:right w:val="none" w:sz="0" w:space="0" w:color="auto"/>
                                                      </w:divBdr>
                                                      <w:divsChild>
                                                        <w:div w:id="1112241571">
                                                          <w:marLeft w:val="0"/>
                                                          <w:marRight w:val="0"/>
                                                          <w:marTop w:val="0"/>
                                                          <w:marBottom w:val="0"/>
                                                          <w:divBdr>
                                                            <w:top w:val="none" w:sz="0" w:space="0" w:color="auto"/>
                                                            <w:left w:val="none" w:sz="0" w:space="0" w:color="auto"/>
                                                            <w:bottom w:val="none" w:sz="0" w:space="0" w:color="auto"/>
                                                            <w:right w:val="none" w:sz="0" w:space="0" w:color="auto"/>
                                                          </w:divBdr>
                                                          <w:divsChild>
                                                            <w:div w:id="49677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262799">
                                                      <w:marLeft w:val="0"/>
                                                      <w:marRight w:val="0"/>
                                                      <w:marTop w:val="0"/>
                                                      <w:marBottom w:val="0"/>
                                                      <w:divBdr>
                                                        <w:top w:val="none" w:sz="0" w:space="0" w:color="auto"/>
                                                        <w:left w:val="none" w:sz="0" w:space="0" w:color="auto"/>
                                                        <w:bottom w:val="none" w:sz="0" w:space="0" w:color="auto"/>
                                                        <w:right w:val="none" w:sz="0" w:space="0" w:color="auto"/>
                                                      </w:divBdr>
                                                    </w:div>
                                                  </w:divsChild>
                                                </w:div>
                                                <w:div w:id="1625888284">
                                                  <w:marLeft w:val="0"/>
                                                  <w:marRight w:val="0"/>
                                                  <w:marTop w:val="0"/>
                                                  <w:marBottom w:val="0"/>
                                                  <w:divBdr>
                                                    <w:top w:val="none" w:sz="0" w:space="0" w:color="auto"/>
                                                    <w:left w:val="none" w:sz="0" w:space="0" w:color="auto"/>
                                                    <w:bottom w:val="single" w:sz="6" w:space="0" w:color="DADCE0"/>
                                                    <w:right w:val="none" w:sz="0" w:space="0" w:color="auto"/>
                                                  </w:divBdr>
                                                  <w:divsChild>
                                                    <w:div w:id="1450932915">
                                                      <w:marLeft w:val="0"/>
                                                      <w:marRight w:val="0"/>
                                                      <w:marTop w:val="0"/>
                                                      <w:marBottom w:val="0"/>
                                                      <w:divBdr>
                                                        <w:top w:val="none" w:sz="0" w:space="0" w:color="auto"/>
                                                        <w:left w:val="none" w:sz="0" w:space="0" w:color="auto"/>
                                                        <w:bottom w:val="none" w:sz="0" w:space="0" w:color="auto"/>
                                                        <w:right w:val="none" w:sz="0" w:space="0" w:color="auto"/>
                                                      </w:divBdr>
                                                      <w:divsChild>
                                                        <w:div w:id="25103063">
                                                          <w:marLeft w:val="0"/>
                                                          <w:marRight w:val="0"/>
                                                          <w:marTop w:val="0"/>
                                                          <w:marBottom w:val="0"/>
                                                          <w:divBdr>
                                                            <w:top w:val="none" w:sz="0" w:space="0" w:color="auto"/>
                                                            <w:left w:val="none" w:sz="0" w:space="0" w:color="auto"/>
                                                            <w:bottom w:val="none" w:sz="0" w:space="0" w:color="auto"/>
                                                            <w:right w:val="none" w:sz="0" w:space="0" w:color="auto"/>
                                                          </w:divBdr>
                                                        </w:div>
                                                        <w:div w:id="106780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982799">
                                                  <w:marLeft w:val="0"/>
                                                  <w:marRight w:val="0"/>
                                                  <w:marTop w:val="0"/>
                                                  <w:marBottom w:val="0"/>
                                                  <w:divBdr>
                                                    <w:top w:val="none" w:sz="0" w:space="0" w:color="auto"/>
                                                    <w:left w:val="none" w:sz="0" w:space="0" w:color="auto"/>
                                                    <w:bottom w:val="none" w:sz="0" w:space="0" w:color="auto"/>
                                                    <w:right w:val="none" w:sz="0" w:space="0" w:color="auto"/>
                                                  </w:divBdr>
                                                  <w:divsChild>
                                                    <w:div w:id="730006978">
                                                      <w:marLeft w:val="0"/>
                                                      <w:marRight w:val="0"/>
                                                      <w:marTop w:val="0"/>
                                                      <w:marBottom w:val="0"/>
                                                      <w:divBdr>
                                                        <w:top w:val="none" w:sz="0" w:space="0" w:color="auto"/>
                                                        <w:left w:val="none" w:sz="0" w:space="0" w:color="auto"/>
                                                        <w:bottom w:val="none" w:sz="0" w:space="0" w:color="auto"/>
                                                        <w:right w:val="none" w:sz="0" w:space="0" w:color="auto"/>
                                                      </w:divBdr>
                                                      <w:divsChild>
                                                        <w:div w:id="1094134326">
                                                          <w:marLeft w:val="0"/>
                                                          <w:marRight w:val="0"/>
                                                          <w:marTop w:val="0"/>
                                                          <w:marBottom w:val="0"/>
                                                          <w:divBdr>
                                                            <w:top w:val="none" w:sz="0" w:space="0" w:color="auto"/>
                                                            <w:left w:val="none" w:sz="0" w:space="0" w:color="auto"/>
                                                            <w:bottom w:val="none" w:sz="0" w:space="0" w:color="auto"/>
                                                            <w:right w:val="none" w:sz="0" w:space="0" w:color="auto"/>
                                                          </w:divBdr>
                                                        </w:div>
                                                        <w:div w:id="164423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tmp"/><Relationship Id="rId17" Type="http://schemas.openxmlformats.org/officeDocument/2006/relationships/hyperlink" Target="file:///C:\Users\panidx\OneDrive%20-%20InterDigital%20Communications,%20Inc\Documents\3GPP%20RAN\TSGR2_116-e\Docs\R2-2111282.zip" TargetMode="Externa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D98D7D1-41E9-4EB2-90C4-B87546EF83D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8A81271-B503-45C1-8B2E-73D8DFFD88AC}">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A2BBDF42-C18A-4294-9A33-2F50B0582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9D51314-1E53-4F5A-89B9-B46DFE13697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6</Pages>
  <Words>8828</Words>
  <Characters>50322</Characters>
  <Application>Microsoft Office Word</Application>
  <DocSecurity>0</DocSecurity>
  <Lines>419</Lines>
  <Paragraphs>118</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SA WG2 Temporary Document</vt:lpstr>
      <vt:lpstr>SA WG2 Temporary Document</vt:lpstr>
    </vt:vector>
  </TitlesOfParts>
  <Company>ETSI/MCC</Company>
  <LinksUpToDate>false</LinksUpToDate>
  <CharactersWithSpaces>59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 WG2 Temporary Document</dc:title>
  <dc:creator>Linhai He</dc:creator>
  <cp:lastModifiedBy>Ohta, Yoshiaki/太田 好明</cp:lastModifiedBy>
  <cp:revision>28</cp:revision>
  <cp:lastPrinted>2017-03-22T08:13:00Z</cp:lastPrinted>
  <dcterms:created xsi:type="dcterms:W3CDTF">2022-01-18T22:26:00Z</dcterms:created>
  <dcterms:modified xsi:type="dcterms:W3CDTF">2022-01-19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ContentTypeId">
    <vt:lpwstr>0x010100F3E9551B3FDDA24EBF0A209BAAD637CA</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21862352</vt:lpwstr>
  </property>
  <property fmtid="{D5CDD505-2E9C-101B-9397-08002B2CF9AE}" pid="8" name="MSIP_Label_a7295cc1-d279-42ac-ab4d-3b0f4fece050_Enabled">
    <vt:lpwstr>true</vt:lpwstr>
  </property>
  <property fmtid="{D5CDD505-2E9C-101B-9397-08002B2CF9AE}" pid="9" name="MSIP_Label_a7295cc1-d279-42ac-ab4d-3b0f4fece050_SetDate">
    <vt:lpwstr>2022-01-19T04:16:10Z</vt:lpwstr>
  </property>
  <property fmtid="{D5CDD505-2E9C-101B-9397-08002B2CF9AE}" pid="10" name="MSIP_Label_a7295cc1-d279-42ac-ab4d-3b0f4fece050_Method">
    <vt:lpwstr>Standard</vt:lpwstr>
  </property>
  <property fmtid="{D5CDD505-2E9C-101B-9397-08002B2CF9AE}" pid="11" name="MSIP_Label_a7295cc1-d279-42ac-ab4d-3b0f4fece050_Name">
    <vt:lpwstr>FUJITSU-RESTRICTED​</vt:lpwstr>
  </property>
  <property fmtid="{D5CDD505-2E9C-101B-9397-08002B2CF9AE}" pid="12" name="MSIP_Label_a7295cc1-d279-42ac-ab4d-3b0f4fece050_SiteId">
    <vt:lpwstr>a19f121d-81e1-4858-a9d8-736e267fd4c7</vt:lpwstr>
  </property>
  <property fmtid="{D5CDD505-2E9C-101B-9397-08002B2CF9AE}" pid="13" name="MSIP_Label_a7295cc1-d279-42ac-ab4d-3b0f4fece050_ActionId">
    <vt:lpwstr>87407790-82d3-48cb-a23d-b037fd164067</vt:lpwstr>
  </property>
  <property fmtid="{D5CDD505-2E9C-101B-9397-08002B2CF9AE}" pid="14" name="MSIP_Label_a7295cc1-d279-42ac-ab4d-3b0f4fece050_ContentBits">
    <vt:lpwstr>0</vt:lpwstr>
  </property>
</Properties>
</file>